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69"/>
        <w:gridCol w:w="5285"/>
      </w:tblGrid>
      <w:tr w:rsidR="00AD6646" w:rsidRPr="001A721A" w14:paraId="7C32A1DB" w14:textId="77777777" w:rsidTr="00F9487C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5BCB0E5" w14:textId="77777777" w:rsidR="00AD6646" w:rsidRPr="00D1678F" w:rsidRDefault="00AD6646" w:rsidP="00BF3C6D">
            <w:pPr>
              <w:rPr>
                <w:spacing w:val="40"/>
                <w:szCs w:val="24"/>
                <w:lang w:val="x-none" w:eastAsia="x-none"/>
              </w:rPr>
            </w:pPr>
            <w:bookmarkStart w:id="0" w:name="_GoBack"/>
            <w:bookmarkEnd w:id="0"/>
          </w:p>
        </w:tc>
        <w:tc>
          <w:tcPr>
            <w:tcW w:w="5670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2DB254C" w14:textId="77777777" w:rsidR="00AD6646" w:rsidRPr="00BB02AF" w:rsidRDefault="00AD6646" w:rsidP="00BF3C6D">
            <w:pPr>
              <w:spacing w:after="0"/>
              <w:jc w:val="center"/>
              <w:rPr>
                <w:spacing w:val="40"/>
                <w:szCs w:val="24"/>
                <w:lang w:eastAsia="x-none"/>
              </w:rPr>
            </w:pPr>
            <w:r w:rsidRPr="00D1678F">
              <w:rPr>
                <w:szCs w:val="24"/>
                <w:lang w:val="x-none" w:eastAsia="x-none"/>
              </w:rPr>
              <w:t>УТВЕРЖДЕН</w:t>
            </w:r>
            <w:r>
              <w:rPr>
                <w:szCs w:val="24"/>
                <w:lang w:eastAsia="x-none"/>
              </w:rPr>
              <w:t>Ы</w:t>
            </w:r>
          </w:p>
        </w:tc>
      </w:tr>
      <w:tr w:rsidR="00AD6646" w:rsidRPr="00E929AE" w14:paraId="590AA197" w14:textId="77777777" w:rsidTr="00F9487C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D78592D" w14:textId="77777777" w:rsidR="00AD6646" w:rsidRPr="00BA015D" w:rsidRDefault="00AD6646" w:rsidP="00BF3C6D">
            <w:pPr>
              <w:spacing w:after="0" w:line="240" w:lineRule="auto"/>
              <w:rPr>
                <w:szCs w:val="24"/>
                <w:lang w:val="x-none" w:eastAsia="x-none"/>
              </w:rPr>
            </w:pPr>
          </w:p>
        </w:tc>
        <w:tc>
          <w:tcPr>
            <w:tcW w:w="5670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4D01EEAF" w14:textId="77777777" w:rsidR="00AD6646" w:rsidRDefault="00AD6646" w:rsidP="00BF3C6D">
            <w:pPr>
              <w:spacing w:after="0"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 xml:space="preserve">Решением Коллегии </w:t>
            </w:r>
          </w:p>
          <w:p w14:paraId="5E2E9985" w14:textId="77777777" w:rsidR="00AD6646" w:rsidRDefault="00AD6646" w:rsidP="00BF3C6D">
            <w:pPr>
              <w:spacing w:after="0"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>Евразийской экономической комиссии</w:t>
            </w:r>
          </w:p>
          <w:p w14:paraId="3CC47D60" w14:textId="73188500" w:rsidR="00AD6646" w:rsidRPr="00BF3C6D" w:rsidRDefault="00B7164E" w:rsidP="00F9487C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proofErr w:type="gramStart"/>
            <w:r>
              <w:rPr>
                <w:rFonts w:eastAsia="Times New Roman"/>
                <w:szCs w:val="24"/>
                <w:lang w:eastAsia="x-none"/>
              </w:rPr>
              <w:t>о</w:t>
            </w:r>
            <w:r w:rsidRPr="005D024A">
              <w:rPr>
                <w:rFonts w:eastAsia="Times New Roman"/>
                <w:szCs w:val="24"/>
                <w:lang w:eastAsia="x-none"/>
              </w:rPr>
              <w:t>т</w:t>
            </w:r>
            <w:proofErr w:type="gramEnd"/>
            <w:r w:rsidRPr="00B7164E">
              <w:rPr>
                <w:rFonts w:eastAsia="Times New Roman"/>
                <w:szCs w:val="24"/>
                <w:lang w:val="en-US" w:eastAsia="x-none"/>
              </w:rPr>
              <w:t>                     </w:t>
            </w:r>
            <w:r w:rsidRPr="00BF3C6D">
              <w:rPr>
                <w:rFonts w:eastAsia="Times New Roman"/>
                <w:szCs w:val="24"/>
                <w:lang w:eastAsia="x-none"/>
              </w:rPr>
              <w:t xml:space="preserve"> 20</w:t>
            </w:r>
            <w:r w:rsidRPr="00B7164E">
              <w:rPr>
                <w:rFonts w:eastAsia="Times New Roman"/>
                <w:szCs w:val="24"/>
                <w:lang w:val="en-US" w:eastAsia="x-none"/>
              </w:rPr>
              <w:t>    </w:t>
            </w:r>
            <w:r w:rsidRPr="00BF3C6D">
              <w:rPr>
                <w:rFonts w:eastAsia="Times New Roman"/>
                <w:szCs w:val="24"/>
                <w:lang w:eastAsia="x-none"/>
              </w:rPr>
              <w:t xml:space="preserve"> </w:t>
            </w:r>
            <w:r w:rsidRPr="005D024A">
              <w:rPr>
                <w:rFonts w:eastAsia="Times New Roman"/>
                <w:szCs w:val="24"/>
                <w:lang w:eastAsia="x-none"/>
              </w:rPr>
              <w:t>г</w:t>
            </w:r>
            <w:r w:rsidRPr="00BF3C6D">
              <w:rPr>
                <w:rFonts w:eastAsia="Times New Roman"/>
                <w:szCs w:val="24"/>
                <w:lang w:eastAsia="x-none"/>
              </w:rPr>
              <w:t>.</w:t>
            </w:r>
            <w:r w:rsidR="006F61CA" w:rsidRPr="00BF3C6D">
              <w:rPr>
                <w:szCs w:val="30"/>
                <w:lang w:eastAsia="x-none"/>
              </w:rPr>
              <w:t xml:space="preserve"> №</w:t>
            </w:r>
            <w:r w:rsidR="006F61CA" w:rsidRPr="00DD2CDA">
              <w:rPr>
                <w:szCs w:val="30"/>
                <w:lang w:val="en-US" w:eastAsia="x-none"/>
              </w:rPr>
              <w:t> </w:t>
            </w:r>
            <w:r w:rsidRPr="00F9487C">
              <w:rPr>
                <w:rFonts w:eastAsia="Times New Roman"/>
                <w:szCs w:val="24"/>
                <w:lang w:val="en-US" w:eastAsia="x-none"/>
              </w:rPr>
              <w:t>        </w:t>
            </w:r>
          </w:p>
        </w:tc>
      </w:tr>
    </w:tbl>
    <w:p w14:paraId="110096EC" w14:textId="77777777" w:rsidR="001A253C" w:rsidRPr="00BF3C6D" w:rsidRDefault="001A253C" w:rsidP="00B35744">
      <w:pPr>
        <w:pStyle w:val="afd"/>
        <w:rPr>
          <w:spacing w:val="30"/>
        </w:rPr>
      </w:pPr>
    </w:p>
    <w:p w14:paraId="5EAA8E02" w14:textId="77777777" w:rsidR="001A253C" w:rsidRPr="00BF3C6D" w:rsidRDefault="001A253C" w:rsidP="007E60EC">
      <w:pPr>
        <w:pStyle w:val="afd"/>
        <w:rPr>
          <w:spacing w:val="30"/>
        </w:rPr>
      </w:pPr>
    </w:p>
    <w:p w14:paraId="32D6C754" w14:textId="6B6CEC1B" w:rsidR="00F47BB2" w:rsidRPr="00F9487C" w:rsidRDefault="00B5063E" w:rsidP="007E60EC">
      <w:pPr>
        <w:pStyle w:val="afd"/>
        <w:rPr>
          <w:rFonts w:ascii="Times New Roman" w:hAnsi="Times New Roman"/>
          <w:spacing w:val="30"/>
        </w:rPr>
      </w:pPr>
      <w:r w:rsidRPr="00327117">
        <w:rPr>
          <w:spacing w:val="40"/>
        </w:rPr>
        <w:t>Правила</w:t>
      </w:r>
    </w:p>
    <w:p w14:paraId="3EA73D5D" w14:textId="60B54C4C" w:rsidR="00DC3FEE" w:rsidRPr="00F9487C" w:rsidRDefault="00DC3FEE" w:rsidP="00327117">
      <w:pPr>
        <w:pStyle w:val="af4"/>
        <w:spacing w:after="0"/>
        <w:rPr>
          <w:szCs w:val="30"/>
        </w:rPr>
      </w:pPr>
      <w:proofErr w:type="gramStart"/>
      <w:r>
        <w:rPr>
          <w:szCs w:val="30"/>
        </w:rPr>
        <w:t>информационного</w:t>
      </w:r>
      <w:proofErr w:type="gramEnd"/>
      <w:r w:rsidRPr="00F9487C">
        <w:rPr>
          <w:szCs w:val="30"/>
        </w:rPr>
        <w:t xml:space="preserve"> </w:t>
      </w:r>
      <w:r>
        <w:rPr>
          <w:szCs w:val="30"/>
        </w:rPr>
        <w:t>взаимодействия</w:t>
      </w:r>
    </w:p>
    <w:p w14:paraId="491A7E0E" w14:textId="04D7A740" w:rsidR="00D0739A" w:rsidRPr="00F9487C" w:rsidRDefault="00F90679" w:rsidP="00327117">
      <w:pPr>
        <w:pStyle w:val="af4"/>
        <w:spacing w:after="0"/>
        <w:rPr>
          <w:szCs w:val="30"/>
        </w:rPr>
      </w:pPr>
      <w:proofErr w:type="gramStart"/>
      <w:r w:rsidRPr="00EE62B0">
        <w:rPr>
          <w:szCs w:val="30"/>
        </w:rPr>
        <w:t>при</w:t>
      </w:r>
      <w:proofErr w:type="gramEnd"/>
      <w:r w:rsidRPr="00F9487C">
        <w:rPr>
          <w:szCs w:val="30"/>
        </w:rPr>
        <w:t xml:space="preserve"> </w:t>
      </w:r>
      <w:r w:rsidRPr="00EE62B0">
        <w:rPr>
          <w:szCs w:val="30"/>
        </w:rPr>
        <w:t>реализации</w:t>
      </w:r>
      <w:r w:rsidRPr="00F9487C">
        <w:rPr>
          <w:szCs w:val="30"/>
        </w:rPr>
        <w:t xml:space="preserve"> </w:t>
      </w:r>
      <w:r w:rsidRPr="00EE62B0">
        <w:rPr>
          <w:szCs w:val="30"/>
        </w:rPr>
        <w:t>средствами</w:t>
      </w:r>
      <w:r w:rsidRPr="00F9487C">
        <w:rPr>
          <w:szCs w:val="30"/>
        </w:rPr>
        <w:t xml:space="preserve"> </w:t>
      </w:r>
      <w:r w:rsidRPr="00EE62B0">
        <w:rPr>
          <w:szCs w:val="30"/>
        </w:rPr>
        <w:t>интегрированной</w:t>
      </w:r>
      <w:r w:rsidRPr="00F9487C">
        <w:rPr>
          <w:szCs w:val="30"/>
        </w:rPr>
        <w:t xml:space="preserve"> </w:t>
      </w:r>
      <w:r w:rsidR="00106A32">
        <w:rPr>
          <w:szCs w:val="30"/>
        </w:rPr>
        <w:t>информационной</w:t>
      </w:r>
      <w:r w:rsidR="00106A32" w:rsidRPr="00F9487C">
        <w:rPr>
          <w:szCs w:val="30"/>
        </w:rPr>
        <w:t xml:space="preserve"> </w:t>
      </w:r>
      <w:r w:rsidR="003153BA" w:rsidRPr="00F9487C">
        <w:rPr>
          <w:szCs w:val="30"/>
        </w:rPr>
        <w:br/>
      </w:r>
      <w:r w:rsidRPr="00EE62B0">
        <w:rPr>
          <w:szCs w:val="30"/>
        </w:rPr>
        <w:t>системы</w:t>
      </w:r>
      <w:r w:rsidRPr="00F9487C">
        <w:rPr>
          <w:szCs w:val="30"/>
        </w:rPr>
        <w:t xml:space="preserve"> </w:t>
      </w:r>
      <w:r w:rsidR="00B808B8">
        <w:rPr>
          <w:szCs w:val="30"/>
        </w:rPr>
        <w:t>Евразийского</w:t>
      </w:r>
      <w:r w:rsidR="00B808B8" w:rsidRPr="00F9487C">
        <w:rPr>
          <w:szCs w:val="30"/>
        </w:rPr>
        <w:t xml:space="preserve"> </w:t>
      </w:r>
      <w:r w:rsidR="00B808B8">
        <w:rPr>
          <w:szCs w:val="30"/>
        </w:rPr>
        <w:t>экономического</w:t>
      </w:r>
      <w:r w:rsidR="00B808B8" w:rsidRPr="00F9487C">
        <w:rPr>
          <w:szCs w:val="30"/>
        </w:rPr>
        <w:t xml:space="preserve"> </w:t>
      </w:r>
      <w:r w:rsidR="00B808B8">
        <w:rPr>
          <w:szCs w:val="30"/>
        </w:rPr>
        <w:t>союза</w:t>
      </w:r>
      <w:r w:rsidR="00E4446C" w:rsidRPr="00F9487C">
        <w:rPr>
          <w:szCs w:val="30"/>
        </w:rPr>
        <w:t xml:space="preserve"> </w:t>
      </w:r>
      <w:r w:rsidRPr="00EE62B0">
        <w:rPr>
          <w:szCs w:val="30"/>
        </w:rPr>
        <w:t>общего</w:t>
      </w:r>
      <w:r w:rsidRPr="00F9487C">
        <w:rPr>
          <w:szCs w:val="30"/>
        </w:rPr>
        <w:t xml:space="preserve"> </w:t>
      </w:r>
      <w:r w:rsidRPr="00EE62B0">
        <w:rPr>
          <w:szCs w:val="30"/>
        </w:rPr>
        <w:t>процесса</w:t>
      </w:r>
      <w:r w:rsidR="00DC3FEE" w:rsidRPr="00F9487C">
        <w:rPr>
          <w:szCs w:val="30"/>
        </w:rPr>
        <w:t xml:space="preserve"> </w:t>
      </w:r>
      <w:r w:rsidR="003153BA" w:rsidRPr="00F9487C">
        <w:rPr>
          <w:szCs w:val="30"/>
        </w:rPr>
        <w:br/>
      </w:r>
      <w:r w:rsidR="00F47BB2" w:rsidRPr="00F9487C">
        <w:rPr>
          <w:szCs w:val="30"/>
        </w:rPr>
        <w:t>«</w:t>
      </w:r>
      <w:r w:rsidR="00F47BB2" w:rsidRPr="00F9487C">
        <w:rPr>
          <w:noProof/>
          <w:szCs w:val="30"/>
        </w:rPr>
        <w:t xml:space="preserve">Регистрация, правовая охрана и использование товарных знаков </w:t>
      </w:r>
      <w:r w:rsidR="00F90060">
        <w:rPr>
          <w:noProof/>
          <w:szCs w:val="30"/>
        </w:rPr>
        <w:br/>
      </w:r>
      <w:r w:rsidR="00F47BB2" w:rsidRPr="00F9487C">
        <w:rPr>
          <w:noProof/>
          <w:szCs w:val="30"/>
        </w:rPr>
        <w:t>и знаков обслуживания Евразийского экономического союза</w:t>
      </w:r>
      <w:r w:rsidR="00041D04" w:rsidRPr="00F9487C">
        <w:rPr>
          <w:szCs w:val="30"/>
        </w:rPr>
        <w:t>»</w:t>
      </w:r>
    </w:p>
    <w:p w14:paraId="39E8CE03" w14:textId="7384A631" w:rsidR="001A253C" w:rsidRPr="00BF3C6D" w:rsidRDefault="00DC3FEE" w:rsidP="00D03D43">
      <w:pPr>
        <w:pStyle w:val="1"/>
      </w:pPr>
      <w:r w:rsidRPr="000A7FA1">
        <w:rPr>
          <w:lang w:val="en-US"/>
        </w:rPr>
        <w:t>I</w:t>
      </w:r>
      <w:r w:rsidRPr="00BF3C6D">
        <w:t>.</w:t>
      </w:r>
      <w:r w:rsidR="00C23E21" w:rsidRPr="003153BA">
        <w:rPr>
          <w:lang w:val="en-US"/>
        </w:rPr>
        <w:t> </w:t>
      </w:r>
      <w:r>
        <w:t>Общие</w:t>
      </w:r>
      <w:r w:rsidRPr="00BF3C6D">
        <w:t xml:space="preserve"> </w:t>
      </w:r>
      <w:r>
        <w:t>положения</w:t>
      </w:r>
    </w:p>
    <w:p w14:paraId="11C271B1" w14:textId="105F6F0C" w:rsidR="004C61DC" w:rsidRPr="00EE62B0" w:rsidRDefault="00C50F9E" w:rsidP="007048E9">
      <w:pPr>
        <w:pStyle w:val="aff0"/>
        <w:rPr>
          <w:lang w:val="ru-RU"/>
        </w:rPr>
      </w:pPr>
      <w:r>
        <w:rPr>
          <w:noProof/>
        </w:rPr>
        <w:t>1</w:t>
      </w:r>
      <w:r w:rsidRPr="00BF3C6D">
        <w:rPr>
          <w:lang w:val="ru-RU"/>
        </w:rPr>
        <w:t>.</w:t>
      </w:r>
      <w:r w:rsidR="00C23E21" w:rsidRPr="003153BA">
        <w:rPr>
          <w:lang w:val="en-US"/>
        </w:rPr>
        <w:t> </w:t>
      </w:r>
      <w:r w:rsidR="00C26A6C" w:rsidRPr="00EE62B0">
        <w:rPr>
          <w:lang w:val="ru-RU"/>
        </w:rPr>
        <w:t>Настоящие</w:t>
      </w:r>
      <w:r w:rsidR="00177048" w:rsidRPr="00EE62B0">
        <w:rPr>
          <w:lang w:val="ru-RU"/>
        </w:rPr>
        <w:t xml:space="preserve"> </w:t>
      </w:r>
      <w:r w:rsidR="00DC3FEE">
        <w:rPr>
          <w:lang w:val="ru-RU"/>
        </w:rPr>
        <w:t>П</w:t>
      </w:r>
      <w:r w:rsidR="00DC3FEE" w:rsidRPr="00EE62B0">
        <w:rPr>
          <w:lang w:val="ru-RU"/>
        </w:rPr>
        <w:t xml:space="preserve">равила </w:t>
      </w:r>
      <w:r w:rsidR="00C26A6C" w:rsidRPr="00EE62B0">
        <w:rPr>
          <w:lang w:val="ru-RU"/>
        </w:rPr>
        <w:t>разработаны</w:t>
      </w:r>
      <w:r w:rsidR="00177048" w:rsidRPr="00EE62B0">
        <w:rPr>
          <w:lang w:val="ru-RU"/>
        </w:rPr>
        <w:t xml:space="preserve"> в соответствии со следующими </w:t>
      </w:r>
      <w:r w:rsidR="00374543" w:rsidRPr="00B515B9">
        <w:rPr>
          <w:szCs w:val="28"/>
        </w:rPr>
        <w:t>международными договорами и актами</w:t>
      </w:r>
      <w:r w:rsidR="003153BA">
        <w:rPr>
          <w:lang w:val="ru-RU"/>
        </w:rPr>
        <w:t xml:space="preserve">, </w:t>
      </w:r>
      <w:r w:rsidR="00374543" w:rsidRPr="00B515B9">
        <w:rPr>
          <w:szCs w:val="28"/>
        </w:rPr>
        <w:t xml:space="preserve">составляющими право </w:t>
      </w:r>
      <w:r w:rsidR="003153BA">
        <w:rPr>
          <w:lang w:val="ru-RU"/>
        </w:rPr>
        <w:t>Евразийского экономического союза</w:t>
      </w:r>
      <w:r w:rsidR="004876D4">
        <w:rPr>
          <w:lang w:val="ru-RU"/>
        </w:rPr>
        <w:t xml:space="preserve"> (далее </w:t>
      </w:r>
      <w:r w:rsidR="00263696">
        <w:rPr>
          <w:lang w:val="ru-RU"/>
        </w:rPr>
        <w:t>–</w:t>
      </w:r>
      <w:r w:rsidR="004876D4">
        <w:rPr>
          <w:lang w:val="ru-RU"/>
        </w:rPr>
        <w:t xml:space="preserve"> Союз)</w:t>
      </w:r>
      <w:r w:rsidR="004C61DC" w:rsidRPr="00EE62B0">
        <w:rPr>
          <w:lang w:val="ru-RU"/>
        </w:rPr>
        <w:t>:</w:t>
      </w:r>
    </w:p>
    <w:p w14:paraId="50BCD6E9" w14:textId="001FB8F0" w:rsidR="00B5638E" w:rsidRPr="00BF3C6D" w:rsidRDefault="00504FC2" w:rsidP="00F60BC6">
      <w:pPr>
        <w:pStyle w:val="a4"/>
        <w:rPr>
          <w:lang w:val="ru-RU"/>
        </w:rPr>
      </w:pPr>
      <w:r w:rsidRPr="00BF3C6D">
        <w:rPr>
          <w:noProof/>
          <w:lang w:val="ru-RU"/>
        </w:rPr>
        <w:t>Договор о Евразийском экономическом союзе от 29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мая 2014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года</w:t>
      </w:r>
      <w:r w:rsidR="00A4698B" w:rsidRPr="00BF3C6D">
        <w:rPr>
          <w:lang w:val="ru-RU"/>
        </w:rPr>
        <w:t>;</w:t>
      </w:r>
    </w:p>
    <w:p w14:paraId="5EFEC913" w14:textId="037D3CD6" w:rsidR="007C05E3" w:rsidRPr="007C05E3" w:rsidRDefault="00504FC2" w:rsidP="003153BA">
      <w:pPr>
        <w:pStyle w:val="a4"/>
        <w:rPr>
          <w:lang w:val="ru-RU"/>
        </w:rPr>
      </w:pPr>
      <w:r w:rsidRPr="00BF3C6D">
        <w:rPr>
          <w:noProof/>
          <w:lang w:val="ru-RU"/>
        </w:rPr>
        <w:t xml:space="preserve">Договор о товарных знаках, знаках обслуживания и наименованиях мест происхождения товаров Евразийского экономического союза </w:t>
      </w:r>
      <w:r w:rsidR="00F90060">
        <w:rPr>
          <w:noProof/>
          <w:lang w:val="ru-RU"/>
        </w:rPr>
        <w:br/>
      </w:r>
      <w:r w:rsidRPr="00BF3C6D">
        <w:rPr>
          <w:noProof/>
          <w:lang w:val="ru-RU"/>
        </w:rPr>
        <w:t>от 3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февраля 2020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года (далее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–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Договор)</w:t>
      </w:r>
      <w:r w:rsidR="00AF292E" w:rsidRPr="00BF3C6D">
        <w:rPr>
          <w:lang w:val="ru-RU"/>
        </w:rPr>
        <w:t>;</w:t>
      </w:r>
    </w:p>
    <w:p w14:paraId="7958260A" w14:textId="6C533CF8" w:rsidR="007C05E3" w:rsidRPr="007C05E3" w:rsidRDefault="00504FC2" w:rsidP="003153BA">
      <w:pPr>
        <w:pStyle w:val="a4"/>
        <w:rPr>
          <w:lang w:val="ru-RU"/>
        </w:rPr>
      </w:pPr>
      <w:r w:rsidRPr="00BF3C6D">
        <w:rPr>
          <w:noProof/>
          <w:lang w:val="ru-RU"/>
        </w:rPr>
        <w:t xml:space="preserve">Решение Совета Евразийской экономической комиссии </w:t>
      </w:r>
      <w:r w:rsidR="00F66E44">
        <w:rPr>
          <w:noProof/>
          <w:lang w:val="ru-RU"/>
        </w:rPr>
        <w:br/>
      </w:r>
      <w:r w:rsidRPr="00BF3C6D">
        <w:rPr>
          <w:noProof/>
          <w:lang w:val="ru-RU"/>
        </w:rPr>
        <w:t>от 18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мая 2021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 xml:space="preserve">53 «О некоторых вопросах реализации Договора </w:t>
      </w:r>
      <w:r w:rsidR="00F66E44">
        <w:rPr>
          <w:noProof/>
          <w:lang w:val="ru-RU"/>
        </w:rPr>
        <w:br/>
      </w:r>
      <w:r w:rsidRPr="00BF3C6D">
        <w:rPr>
          <w:noProof/>
          <w:lang w:val="ru-RU"/>
        </w:rPr>
        <w:t xml:space="preserve">о товарных знаках, знаках обслуживания и наименованиях мест происхождения товаров Евразийского экономического союза </w:t>
      </w:r>
      <w:r w:rsidR="00F66E44">
        <w:rPr>
          <w:noProof/>
          <w:lang w:val="ru-RU"/>
        </w:rPr>
        <w:br/>
      </w:r>
      <w:r w:rsidRPr="00BF3C6D">
        <w:rPr>
          <w:noProof/>
          <w:lang w:val="ru-RU"/>
        </w:rPr>
        <w:t>от 3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февраля 2020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года» (далее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–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Инструкция)</w:t>
      </w:r>
      <w:r w:rsidR="00AF292E" w:rsidRPr="00BF3C6D">
        <w:rPr>
          <w:lang w:val="ru-RU"/>
        </w:rPr>
        <w:t>;</w:t>
      </w:r>
    </w:p>
    <w:p w14:paraId="45B850C2" w14:textId="6EDDD35F" w:rsidR="007C05E3" w:rsidRPr="007C05E3" w:rsidRDefault="00504FC2" w:rsidP="003153BA">
      <w:pPr>
        <w:pStyle w:val="a4"/>
        <w:rPr>
          <w:lang w:val="ru-RU"/>
        </w:rPr>
      </w:pPr>
      <w:r w:rsidRPr="00BF3C6D">
        <w:rPr>
          <w:noProof/>
          <w:lang w:val="ru-RU"/>
        </w:rPr>
        <w:t xml:space="preserve">Решение Коллегии Евразийской экономической комиссии </w:t>
      </w:r>
      <w:r w:rsidR="00F90060">
        <w:rPr>
          <w:noProof/>
          <w:lang w:val="ru-RU"/>
        </w:rPr>
        <w:br/>
      </w:r>
      <w:r w:rsidRPr="00BF3C6D">
        <w:rPr>
          <w:noProof/>
          <w:lang w:val="ru-RU"/>
        </w:rPr>
        <w:t>от 6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ноября 2014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 xml:space="preserve"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="00F90060">
        <w:rPr>
          <w:noProof/>
          <w:lang w:val="ru-RU"/>
        </w:rPr>
        <w:br/>
      </w:r>
      <w:r w:rsidRPr="00BF3C6D">
        <w:rPr>
          <w:noProof/>
          <w:lang w:val="ru-RU"/>
        </w:rPr>
        <w:t>и взаимной торговли общих процессов»</w:t>
      </w:r>
      <w:r w:rsidR="00AF292E" w:rsidRPr="00BF3C6D">
        <w:rPr>
          <w:lang w:val="ru-RU"/>
        </w:rPr>
        <w:t>;</w:t>
      </w:r>
    </w:p>
    <w:p w14:paraId="6196842C" w14:textId="77777777" w:rsidR="00F66E44" w:rsidRPr="007B5C06" w:rsidRDefault="00F66E44" w:rsidP="00F66E44">
      <w:pPr>
        <w:pStyle w:val="a4"/>
        <w:rPr>
          <w:color w:val="auto"/>
          <w:lang w:val="ru-RU"/>
        </w:rPr>
      </w:pPr>
      <w:r w:rsidRPr="007B5C06">
        <w:rPr>
          <w:noProof/>
          <w:color w:val="auto"/>
          <w:lang w:val="ru-RU"/>
        </w:rPr>
        <w:lastRenderedPageBreak/>
        <w:t xml:space="preserve">Решение Коллегии Евразийской экономической комиссии </w:t>
      </w:r>
      <w:r>
        <w:rPr>
          <w:noProof/>
          <w:color w:val="auto"/>
          <w:lang w:val="ru-RU"/>
        </w:rPr>
        <w:br/>
      </w:r>
      <w:r w:rsidRPr="007B5C06">
        <w:rPr>
          <w:noProof/>
          <w:color w:val="auto"/>
          <w:lang w:val="ru-RU"/>
        </w:rPr>
        <w:t>от 27</w:t>
      </w:r>
      <w:r w:rsidRPr="007B5C06">
        <w:rPr>
          <w:noProof/>
          <w:color w:val="auto"/>
          <w:lang w:val="en-US"/>
        </w:rPr>
        <w:t> </w:t>
      </w:r>
      <w:r w:rsidRPr="007B5C06">
        <w:rPr>
          <w:noProof/>
          <w:color w:val="auto"/>
          <w:lang w:val="ru-RU"/>
        </w:rPr>
        <w:t>января 2015</w:t>
      </w:r>
      <w:r w:rsidRPr="007B5C06">
        <w:rPr>
          <w:noProof/>
          <w:color w:val="auto"/>
          <w:lang w:val="en-US"/>
        </w:rPr>
        <w:t> </w:t>
      </w:r>
      <w:r w:rsidRPr="007B5C06">
        <w:rPr>
          <w:noProof/>
          <w:color w:val="auto"/>
          <w:lang w:val="ru-RU"/>
        </w:rPr>
        <w:t>г. №</w:t>
      </w:r>
      <w:r w:rsidRPr="007B5C06">
        <w:rPr>
          <w:noProof/>
          <w:color w:val="auto"/>
          <w:lang w:val="en-US"/>
        </w:rPr>
        <w:t> </w:t>
      </w:r>
      <w:r w:rsidRPr="007B5C06">
        <w:rPr>
          <w:noProof/>
          <w:color w:val="auto"/>
          <w:lang w:val="ru-RU"/>
        </w:rPr>
        <w:t xml:space="preserve">5 «Об утверждении Правил электронного обмена данными в интегрированной информационной системе внешней </w:t>
      </w:r>
      <w:r>
        <w:rPr>
          <w:noProof/>
          <w:color w:val="auto"/>
          <w:lang w:val="ru-RU"/>
        </w:rPr>
        <w:br/>
      </w:r>
      <w:r w:rsidRPr="007B5C06">
        <w:rPr>
          <w:noProof/>
          <w:color w:val="auto"/>
          <w:lang w:val="ru-RU"/>
        </w:rPr>
        <w:t>и взаимной торговли»</w:t>
      </w:r>
      <w:r w:rsidRPr="007B5C06">
        <w:rPr>
          <w:color w:val="auto"/>
          <w:lang w:val="ru-RU"/>
        </w:rPr>
        <w:t>;</w:t>
      </w:r>
    </w:p>
    <w:p w14:paraId="4AFEF785" w14:textId="4F02D45A" w:rsidR="007C05E3" w:rsidRPr="007C05E3" w:rsidRDefault="00504FC2" w:rsidP="003153BA">
      <w:pPr>
        <w:pStyle w:val="a4"/>
        <w:rPr>
          <w:lang w:val="ru-RU"/>
        </w:rPr>
      </w:pPr>
      <w:r w:rsidRPr="00BF3C6D">
        <w:rPr>
          <w:noProof/>
          <w:lang w:val="ru-RU"/>
        </w:rPr>
        <w:t xml:space="preserve">Решение Коллегии Евразийской экономической комиссии </w:t>
      </w:r>
      <w:r w:rsidR="00F90060">
        <w:rPr>
          <w:noProof/>
          <w:lang w:val="ru-RU"/>
        </w:rPr>
        <w:br/>
      </w:r>
      <w:r w:rsidRPr="00BF3C6D">
        <w:rPr>
          <w:noProof/>
          <w:lang w:val="ru-RU"/>
        </w:rPr>
        <w:t>от 14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апреля 2015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августа 2014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132»</w:t>
      </w:r>
      <w:r w:rsidR="00AF292E" w:rsidRPr="00BF3C6D">
        <w:rPr>
          <w:lang w:val="ru-RU"/>
        </w:rPr>
        <w:t>;</w:t>
      </w:r>
    </w:p>
    <w:p w14:paraId="3C24FC78" w14:textId="49F53613" w:rsidR="007C05E3" w:rsidRPr="007C05E3" w:rsidRDefault="00504FC2" w:rsidP="003153BA">
      <w:pPr>
        <w:pStyle w:val="a4"/>
        <w:rPr>
          <w:lang w:val="ru-RU"/>
        </w:rPr>
      </w:pPr>
      <w:r w:rsidRPr="00BF3C6D">
        <w:rPr>
          <w:noProof/>
          <w:lang w:val="ru-RU"/>
        </w:rPr>
        <w:t xml:space="preserve">Решение Коллегии Евразийской экономической комиссии </w:t>
      </w:r>
      <w:r w:rsidR="00F90060">
        <w:rPr>
          <w:noProof/>
          <w:lang w:val="ru-RU"/>
        </w:rPr>
        <w:br/>
      </w:r>
      <w:r w:rsidRPr="00BF3C6D">
        <w:rPr>
          <w:noProof/>
          <w:lang w:val="ru-RU"/>
        </w:rPr>
        <w:t>от 9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июня 2015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="00AF292E" w:rsidRPr="00BF3C6D">
        <w:rPr>
          <w:lang w:val="ru-RU"/>
        </w:rPr>
        <w:t>;</w:t>
      </w:r>
    </w:p>
    <w:p w14:paraId="53ABD419" w14:textId="10E2A8CB" w:rsidR="00F90060" w:rsidRDefault="00504FC2" w:rsidP="003153BA">
      <w:pPr>
        <w:pStyle w:val="a4"/>
        <w:rPr>
          <w:noProof/>
          <w:lang w:val="ru-RU"/>
        </w:rPr>
      </w:pPr>
      <w:r w:rsidRPr="00BF3C6D">
        <w:rPr>
          <w:noProof/>
          <w:lang w:val="ru-RU"/>
        </w:rPr>
        <w:t xml:space="preserve">Решение Коллегии Евразийской экономической комиссии </w:t>
      </w:r>
      <w:r w:rsidR="00F90060">
        <w:rPr>
          <w:noProof/>
          <w:lang w:val="ru-RU"/>
        </w:rPr>
        <w:br/>
      </w:r>
      <w:r w:rsidRPr="00BF3C6D">
        <w:rPr>
          <w:noProof/>
          <w:lang w:val="ru-RU"/>
        </w:rPr>
        <w:t>от 19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декабря 2016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BF3C6D">
        <w:rPr>
          <w:noProof/>
          <w:lang w:val="ru-RU"/>
        </w:rPr>
        <w:t>169 «Об утверждении Порядка реализации общих процессов в рамках Евразийского экономического союза»</w:t>
      </w:r>
      <w:r w:rsidR="00F90060">
        <w:rPr>
          <w:noProof/>
          <w:lang w:val="ru-RU"/>
        </w:rPr>
        <w:t>;</w:t>
      </w:r>
    </w:p>
    <w:p w14:paraId="20FE125B" w14:textId="5F28607A" w:rsidR="00F90060" w:rsidRPr="007C05E3" w:rsidRDefault="00F90060" w:rsidP="00F90060">
      <w:pPr>
        <w:pStyle w:val="a4"/>
        <w:rPr>
          <w:noProof/>
          <w:lang w:val="ru-RU"/>
        </w:rPr>
      </w:pPr>
      <w:r w:rsidRPr="00447004">
        <w:rPr>
          <w:noProof/>
          <w:lang w:val="ru-RU"/>
        </w:rPr>
        <w:t>Решение Коллегии</w:t>
      </w:r>
      <w:r>
        <w:rPr>
          <w:noProof/>
          <w:lang w:val="ru-RU"/>
        </w:rPr>
        <w:t xml:space="preserve"> </w:t>
      </w:r>
      <w:r w:rsidRPr="00447004">
        <w:rPr>
          <w:noProof/>
          <w:lang w:val="ru-RU"/>
        </w:rPr>
        <w:t xml:space="preserve">Евразийской экономической комиссии </w:t>
      </w:r>
      <w:r>
        <w:rPr>
          <w:noProof/>
          <w:lang w:val="ru-RU"/>
        </w:rPr>
        <w:br/>
      </w:r>
      <w:r w:rsidRPr="00447004">
        <w:rPr>
          <w:noProof/>
          <w:lang w:val="ru-RU"/>
        </w:rPr>
        <w:t>от 20 июня 2023 г. № 8</w:t>
      </w:r>
      <w:r>
        <w:rPr>
          <w:noProof/>
          <w:lang w:val="ru-RU"/>
        </w:rPr>
        <w:t>0</w:t>
      </w:r>
      <w:r w:rsidRPr="00447004">
        <w:rPr>
          <w:noProof/>
          <w:lang w:val="ru-RU"/>
        </w:rPr>
        <w:t xml:space="preserve"> </w:t>
      </w:r>
      <w:r>
        <w:rPr>
          <w:noProof/>
          <w:lang w:val="ru-RU"/>
        </w:rPr>
        <w:t>«</w:t>
      </w:r>
      <w:r w:rsidRPr="00F90060">
        <w:rPr>
          <w:noProof/>
          <w:lang w:val="ru-RU"/>
        </w:rPr>
        <w:t xml:space="preserve">Об утверждении Правил реализации общего процесса </w:t>
      </w:r>
      <w:r w:rsidR="000C3F10">
        <w:rPr>
          <w:noProof/>
          <w:lang w:val="ru-RU"/>
        </w:rPr>
        <w:t>«</w:t>
      </w:r>
      <w:r w:rsidRPr="00F90060">
        <w:rPr>
          <w:noProof/>
          <w:lang w:val="ru-RU"/>
        </w:rPr>
        <w:t>Регистрация, правовая охрана и использование товарных знаков и знаков обслуживания Евразийского экономического союза</w:t>
      </w:r>
      <w:r>
        <w:rPr>
          <w:noProof/>
          <w:lang w:val="ru-RU"/>
        </w:rPr>
        <w:t>».</w:t>
      </w:r>
    </w:p>
    <w:p w14:paraId="25B160F4" w14:textId="018D2292" w:rsidR="001C4623" w:rsidRPr="00BF3C6D" w:rsidRDefault="009725E7" w:rsidP="00D03D43">
      <w:pPr>
        <w:pStyle w:val="1"/>
      </w:pPr>
      <w:bookmarkStart w:id="1" w:name="_Toc351924578"/>
      <w:bookmarkStart w:id="2" w:name="_Toc363227824"/>
      <w:bookmarkStart w:id="3" w:name="_Toc364113123"/>
      <w:bookmarkStart w:id="4" w:name="_Toc369270989"/>
      <w:bookmarkStart w:id="5" w:name="_Toc375908829"/>
      <w:r w:rsidRPr="001C183C">
        <w:rPr>
          <w:lang w:val="en-US"/>
        </w:rPr>
        <w:t>II</w:t>
      </w:r>
      <w:r w:rsidR="00E6007B" w:rsidRPr="00BF3C6D">
        <w:t>.</w:t>
      </w:r>
      <w:r w:rsidR="00C23E21">
        <w:rPr>
          <w:lang w:val="en-US"/>
        </w:rPr>
        <w:t> </w:t>
      </w:r>
      <w:r w:rsidR="001C4623" w:rsidRPr="00EE62B0">
        <w:t>Об</w:t>
      </w:r>
      <w:r w:rsidR="00055468" w:rsidRPr="00EE62B0">
        <w:t>ласть</w:t>
      </w:r>
      <w:r w:rsidR="00055468" w:rsidRPr="00BF3C6D">
        <w:t xml:space="preserve"> </w:t>
      </w:r>
      <w:r w:rsidR="00055468" w:rsidRPr="00EE62B0">
        <w:t>применения</w:t>
      </w:r>
      <w:bookmarkEnd w:id="1"/>
      <w:bookmarkEnd w:id="2"/>
      <w:bookmarkEnd w:id="3"/>
      <w:bookmarkEnd w:id="4"/>
      <w:bookmarkEnd w:id="5"/>
    </w:p>
    <w:p w14:paraId="34B722FF" w14:textId="4DF6F53E" w:rsidR="003153BA" w:rsidRDefault="00C50F9E" w:rsidP="004A1920">
      <w:pPr>
        <w:pStyle w:val="aff0"/>
      </w:pPr>
      <w:bookmarkStart w:id="6" w:name="_Toc351924580"/>
      <w:r>
        <w:rPr>
          <w:noProof/>
        </w:rPr>
        <w:t>2</w:t>
      </w:r>
      <w:r w:rsidR="001C183C" w:rsidRPr="00BF3C6D">
        <w:rPr>
          <w:lang w:val="ru-RU"/>
        </w:rPr>
        <w:t>.</w:t>
      </w:r>
      <w:r w:rsidR="00C23E21">
        <w:rPr>
          <w:lang w:val="en-US"/>
        </w:rPr>
        <w:t> </w:t>
      </w:r>
      <w:r w:rsidR="007C05E3" w:rsidRPr="001E3A45">
        <w:t xml:space="preserve">Настоящие Правила разработаны </w:t>
      </w:r>
      <w:r w:rsidR="003153BA">
        <w:rPr>
          <w:lang w:val="ru-RU"/>
        </w:rPr>
        <w:t xml:space="preserve">в целях определения порядка </w:t>
      </w:r>
      <w:r w:rsidR="00EA6731">
        <w:rPr>
          <w:lang w:val="ru-RU"/>
        </w:rPr>
        <w:br/>
      </w:r>
      <w:r w:rsidR="003153BA">
        <w:rPr>
          <w:lang w:val="ru-RU"/>
        </w:rPr>
        <w:t>и условий информационного взаимодействия между участниками общего процесса «</w:t>
      </w:r>
      <w:r w:rsidR="003153BA" w:rsidRPr="00EE62B0">
        <w:rPr>
          <w:noProof/>
        </w:rPr>
        <w:t>Регистрация, правовая охрана и использование товарных знаков и знаков обслуживания Евразийского экономического союза</w:t>
      </w:r>
      <w:r w:rsidR="003153BA">
        <w:rPr>
          <w:lang w:val="ru-RU"/>
        </w:rPr>
        <w:t>» (далее – общий процесс), включая описание процедур, выполняемых в рамках этого общего процесса.</w:t>
      </w:r>
    </w:p>
    <w:p w14:paraId="318D18DB" w14:textId="420C5DBD" w:rsidR="00C26A6C" w:rsidRPr="00EE62B0" w:rsidRDefault="001C183C" w:rsidP="001C183C">
      <w:pPr>
        <w:pStyle w:val="aff0"/>
      </w:pPr>
      <w:r>
        <w:rPr>
          <w:noProof/>
        </w:rPr>
        <w:lastRenderedPageBreak/>
        <w:t>3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3153BA" w:rsidRPr="00B44F2D">
        <w:t xml:space="preserve">Настоящие Правила применяются участниками общего процесса при контроле за порядком выполнения процедур и операций </w:t>
      </w:r>
      <w:r w:rsidR="003153BA">
        <w:rPr>
          <w:lang w:val="ru-RU"/>
        </w:rPr>
        <w:t xml:space="preserve">в рамках </w:t>
      </w:r>
      <w:r w:rsidR="003153BA" w:rsidRPr="00B44F2D">
        <w:t>общего процесса, а также при проектировании, разработке и доработке компонентов информационных систем, обеспечивающих реализацию общего процесса</w:t>
      </w:r>
      <w:r w:rsidR="00C26A6C" w:rsidRPr="00EE62B0">
        <w:t>.</w:t>
      </w:r>
    </w:p>
    <w:p w14:paraId="1DBA1C01" w14:textId="0D8D71E6" w:rsidR="00055468" w:rsidRPr="00BF3C6D" w:rsidRDefault="009725E7" w:rsidP="00D03D43">
      <w:pPr>
        <w:pStyle w:val="1"/>
      </w:pPr>
      <w:bookmarkStart w:id="7" w:name="_Toc375908830"/>
      <w:r w:rsidRPr="009B2CBA">
        <w:rPr>
          <w:lang w:val="en-US"/>
        </w:rPr>
        <w:t>III</w:t>
      </w:r>
      <w:r w:rsidR="00E6007B" w:rsidRPr="00BF3C6D">
        <w:t>.</w:t>
      </w:r>
      <w:bookmarkEnd w:id="7"/>
      <w:r w:rsidR="00C23E21">
        <w:rPr>
          <w:lang w:val="en-US"/>
        </w:rPr>
        <w:t> </w:t>
      </w:r>
      <w:r w:rsidR="0032190E" w:rsidRPr="00EE62B0">
        <w:t>Основные</w:t>
      </w:r>
      <w:r w:rsidR="0032190E" w:rsidRPr="00BF3C6D">
        <w:t xml:space="preserve"> </w:t>
      </w:r>
      <w:r w:rsidR="0032190E" w:rsidRPr="00EE62B0">
        <w:t>понятия</w:t>
      </w:r>
    </w:p>
    <w:bookmarkEnd w:id="6"/>
    <w:p w14:paraId="51CC9BBC" w14:textId="119C29E4" w:rsidR="00B56AF1" w:rsidRPr="00EE62B0" w:rsidRDefault="001C183C" w:rsidP="001C183C">
      <w:pPr>
        <w:pStyle w:val="aff0"/>
      </w:pPr>
      <w:r>
        <w:rPr>
          <w:noProof/>
        </w:rPr>
        <w:t>4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3153BA">
        <w:rPr>
          <w:lang w:val="ru-RU"/>
        </w:rPr>
        <w:t>Для</w:t>
      </w:r>
      <w:r w:rsidR="003153BA" w:rsidRPr="00374543">
        <w:rPr>
          <w:lang w:val="ru-RU"/>
        </w:rPr>
        <w:t xml:space="preserve"> </w:t>
      </w:r>
      <w:r w:rsidR="003153BA">
        <w:rPr>
          <w:lang w:val="ru-RU"/>
        </w:rPr>
        <w:t>целей</w:t>
      </w:r>
      <w:r w:rsidR="003153BA" w:rsidRPr="00374543">
        <w:rPr>
          <w:lang w:val="ru-RU"/>
        </w:rPr>
        <w:t xml:space="preserve"> </w:t>
      </w:r>
      <w:r w:rsidR="003153BA">
        <w:rPr>
          <w:lang w:val="ru-RU"/>
        </w:rPr>
        <w:t>настоящих</w:t>
      </w:r>
      <w:r w:rsidR="003153BA" w:rsidRPr="00374543">
        <w:rPr>
          <w:lang w:val="ru-RU"/>
        </w:rPr>
        <w:t xml:space="preserve"> </w:t>
      </w:r>
      <w:r w:rsidR="003153BA">
        <w:rPr>
          <w:lang w:val="ru-RU"/>
        </w:rPr>
        <w:t>Правил</w:t>
      </w:r>
      <w:r w:rsidR="003153BA" w:rsidRPr="00374543">
        <w:rPr>
          <w:lang w:val="ru-RU"/>
        </w:rPr>
        <w:t xml:space="preserve"> </w:t>
      </w:r>
      <w:r w:rsidR="003153BA">
        <w:rPr>
          <w:lang w:val="ru-RU"/>
        </w:rPr>
        <w:t>используются</w:t>
      </w:r>
      <w:r w:rsidR="003153BA" w:rsidRPr="00374543">
        <w:rPr>
          <w:lang w:val="ru-RU"/>
        </w:rPr>
        <w:t xml:space="preserve"> </w:t>
      </w:r>
      <w:r w:rsidR="003153BA">
        <w:rPr>
          <w:lang w:val="ru-RU"/>
        </w:rPr>
        <w:t>понятия</w:t>
      </w:r>
      <w:r w:rsidR="003153BA" w:rsidRPr="00374543">
        <w:rPr>
          <w:lang w:val="ru-RU"/>
        </w:rPr>
        <w:t>,</w:t>
      </w:r>
      <w:r w:rsidR="003153BA" w:rsidRPr="00EE62B0">
        <w:t xml:space="preserve"> </w:t>
      </w:r>
      <w:r w:rsidR="003153BA">
        <w:rPr>
          <w:lang w:val="ru-RU"/>
        </w:rPr>
        <w:t>которые</w:t>
      </w:r>
      <w:r w:rsidR="003153BA" w:rsidRPr="00374543">
        <w:rPr>
          <w:lang w:val="ru-RU"/>
        </w:rPr>
        <w:t xml:space="preserve"> </w:t>
      </w:r>
      <w:r w:rsidR="003153BA">
        <w:rPr>
          <w:lang w:val="ru-RU"/>
        </w:rPr>
        <w:t>означают</w:t>
      </w:r>
      <w:r w:rsidR="003153BA" w:rsidRPr="00374543">
        <w:rPr>
          <w:lang w:val="ru-RU"/>
        </w:rPr>
        <w:t xml:space="preserve"> </w:t>
      </w:r>
      <w:r w:rsidR="003153BA">
        <w:rPr>
          <w:lang w:val="ru-RU"/>
        </w:rPr>
        <w:t>следующее</w:t>
      </w:r>
      <w:r w:rsidR="00597792" w:rsidRPr="00EE62B0">
        <w:t>:</w:t>
      </w:r>
    </w:p>
    <w:p w14:paraId="25DAEF10" w14:textId="29DA1261" w:rsidR="00B56AF1" w:rsidRPr="00BF3C6D" w:rsidRDefault="00B87377" w:rsidP="00B56AF1">
      <w:pPr>
        <w:pStyle w:val="a4"/>
        <w:rPr>
          <w:lang w:val="ru-RU"/>
        </w:rPr>
      </w:pPr>
      <w:r w:rsidRPr="00BF3C6D">
        <w:rPr>
          <w:lang w:val="ru-RU"/>
        </w:rPr>
        <w:t>«</w:t>
      </w:r>
      <w:proofErr w:type="gramStart"/>
      <w:r w:rsidRPr="00BF3C6D">
        <w:rPr>
          <w:lang w:val="ru-RU"/>
        </w:rPr>
        <w:t>ведомство</w:t>
      </w:r>
      <w:proofErr w:type="gramEnd"/>
      <w:r w:rsidRPr="00BF3C6D">
        <w:rPr>
          <w:lang w:val="ru-RU"/>
        </w:rPr>
        <w:t xml:space="preserve"> подачи» – национальное патентное ведомство государства-члена Союза, в которое </w:t>
      </w:r>
      <w:r w:rsidR="00F90060" w:rsidRPr="00F90060">
        <w:rPr>
          <w:lang w:val="ru-RU"/>
        </w:rPr>
        <w:t>подана заявка на товарный знак Союза</w:t>
      </w:r>
      <w:r w:rsidR="007B6389" w:rsidRPr="00BF3C6D">
        <w:rPr>
          <w:lang w:val="ru-RU"/>
        </w:rPr>
        <w:t>;</w:t>
      </w:r>
    </w:p>
    <w:p w14:paraId="01DD78B0" w14:textId="77777777" w:rsidR="00A2446B" w:rsidRDefault="00A2446B" w:rsidP="00A2446B">
      <w:pPr>
        <w:pStyle w:val="a4"/>
        <w:rPr>
          <w:lang w:val="ru-RU"/>
        </w:rPr>
      </w:pPr>
      <w:r w:rsidRPr="00A2446B">
        <w:rPr>
          <w:lang w:val="ru-RU"/>
        </w:rPr>
        <w:t>«</w:t>
      </w:r>
      <w:proofErr w:type="gramStart"/>
      <w:r w:rsidRPr="00A2446B">
        <w:rPr>
          <w:lang w:val="ru-RU"/>
        </w:rPr>
        <w:t>заинтересованное</w:t>
      </w:r>
      <w:proofErr w:type="gramEnd"/>
      <w:r w:rsidRPr="00A2446B">
        <w:rPr>
          <w:lang w:val="ru-RU"/>
        </w:rPr>
        <w:t xml:space="preserve"> лицо» – физическое или юридическое лицо, права и законные интересы которого могут быть нарушены в связи</w:t>
      </w:r>
      <w:r w:rsidRPr="00A2446B">
        <w:rPr>
          <w:lang w:val="ru-RU"/>
        </w:rPr>
        <w:br/>
        <w:t>с подачей заявки на товарный знак Союза и предполагаемой регистрацией товарного знака Союза или права которого затрагивают решения о прекращении правовой охраны товарного знака Союза или</w:t>
      </w:r>
      <w:r w:rsidRPr="00A2446B">
        <w:rPr>
          <w:lang w:val="ru-RU"/>
        </w:rPr>
        <w:br/>
        <w:t>о признании предоставления правовой охраны товарному знаку Союза недействительным;</w:t>
      </w:r>
    </w:p>
    <w:p w14:paraId="5FD4AB1A" w14:textId="6292244E" w:rsidR="00753C1E" w:rsidRDefault="00753C1E" w:rsidP="00A2446B">
      <w:pPr>
        <w:pStyle w:val="a4"/>
        <w:rPr>
          <w:lang w:val="ru-RU"/>
        </w:rPr>
      </w:pPr>
      <w:r>
        <w:rPr>
          <w:lang w:val="ru-RU"/>
        </w:rPr>
        <w:t>«</w:t>
      </w:r>
      <w:proofErr w:type="gramStart"/>
      <w:r>
        <w:rPr>
          <w:lang w:val="ru-RU"/>
        </w:rPr>
        <w:t>заявитель</w:t>
      </w:r>
      <w:proofErr w:type="gramEnd"/>
      <w:r>
        <w:rPr>
          <w:lang w:val="ru-RU"/>
        </w:rPr>
        <w:t>»</w:t>
      </w:r>
      <w:r w:rsidRPr="00753C1E">
        <w:rPr>
          <w:lang w:val="ru-RU"/>
        </w:rPr>
        <w:t xml:space="preserve"> - физическое или юридическое лицо, подавшее заявку на товарный знак Союза в ведомство подачи, в том числе представитель указанного лица, включая патентного поверенного, зарегистрированного в ведомстве подачи, в соответствии с международными договорами </w:t>
      </w:r>
      <w:r>
        <w:rPr>
          <w:lang w:val="ru-RU"/>
        </w:rPr>
        <w:br/>
      </w:r>
      <w:r w:rsidRPr="00753C1E">
        <w:rPr>
          <w:lang w:val="ru-RU"/>
        </w:rPr>
        <w:t>и законодательством государства ведомства подачи;</w:t>
      </w:r>
    </w:p>
    <w:p w14:paraId="10ECA3D0" w14:textId="5B18729D" w:rsidR="00C43345" w:rsidRPr="00E23552" w:rsidRDefault="00B87377" w:rsidP="00B56AF1">
      <w:pPr>
        <w:pStyle w:val="a4"/>
      </w:pPr>
      <w:r w:rsidRPr="00BF3C6D">
        <w:rPr>
          <w:lang w:val="ru-RU"/>
        </w:rPr>
        <w:t>«</w:t>
      </w:r>
      <w:r w:rsidRPr="00BF3C6D">
        <w:rPr>
          <w:noProof/>
          <w:lang w:val="ru-RU"/>
        </w:rPr>
        <w:t>заявка на товарный знак Союза, заявка на ТЗ Союза</w:t>
      </w:r>
      <w:r w:rsidRPr="00BF3C6D">
        <w:rPr>
          <w:lang w:val="ru-RU"/>
        </w:rPr>
        <w:t xml:space="preserve">» – </w:t>
      </w:r>
      <w:r w:rsidRPr="00BF3C6D">
        <w:rPr>
          <w:noProof/>
          <w:lang w:val="ru-RU"/>
        </w:rPr>
        <w:t xml:space="preserve">заявка на регистрацию товарного знака, знака обслуживания или коллективного знака Союза, являющаяся документом, содержащим сведения, </w:t>
      </w:r>
      <w:r w:rsidRPr="00BF3C6D">
        <w:rPr>
          <w:noProof/>
          <w:lang w:val="ru-RU"/>
        </w:rPr>
        <w:lastRenderedPageBreak/>
        <w:t>необходимые для регистрации товарного знака, знака обслуживания, коллективного знака Союза</w:t>
      </w:r>
      <w:r w:rsidR="007B6389" w:rsidRPr="00BF3C6D">
        <w:rPr>
          <w:lang w:val="ru-RU"/>
        </w:rPr>
        <w:t>;</w:t>
      </w:r>
    </w:p>
    <w:p w14:paraId="61794C09" w14:textId="4351BAB8" w:rsidR="00A2446B" w:rsidRPr="00A2446B" w:rsidRDefault="00A2446B" w:rsidP="00A2446B">
      <w:pPr>
        <w:pStyle w:val="a4"/>
        <w:rPr>
          <w:lang w:val="ru-RU"/>
        </w:rPr>
      </w:pPr>
      <w:r w:rsidRPr="00A2446B">
        <w:rPr>
          <w:lang w:val="ru-RU"/>
        </w:rPr>
        <w:t>«</w:t>
      </w:r>
      <w:proofErr w:type="gramStart"/>
      <w:r w:rsidRPr="00A2446B">
        <w:rPr>
          <w:lang w:val="ru-RU"/>
        </w:rPr>
        <w:t>лицо</w:t>
      </w:r>
      <w:proofErr w:type="gramEnd"/>
      <w:r w:rsidRPr="00A2446B">
        <w:rPr>
          <w:lang w:val="ru-RU"/>
        </w:rPr>
        <w:t>, заинтересованное в получении сведений» – физическое или юридическое лицо, а также представитель органов государственной власти государств – членов Союза, заинтересованное в получении сведений из Единого реестра товарных знаков Союза, которое запрашивает и получает сведения на информационном портале Союза.</w:t>
      </w:r>
    </w:p>
    <w:p w14:paraId="70BD0CD9" w14:textId="43297FCD" w:rsidR="00547E1A" w:rsidRPr="00547E1A" w:rsidRDefault="00547E1A" w:rsidP="00547E1A">
      <w:pPr>
        <w:pStyle w:val="a4"/>
      </w:pPr>
      <w:r w:rsidRPr="002A4D08">
        <w:rPr>
          <w:lang w:val="ru-RU"/>
        </w:rPr>
        <w:t>«</w:t>
      </w:r>
      <w:proofErr w:type="gramStart"/>
      <w:r w:rsidRPr="002A4D08">
        <w:rPr>
          <w:lang w:val="ru-RU"/>
        </w:rPr>
        <w:t>пошлина</w:t>
      </w:r>
      <w:proofErr w:type="gramEnd"/>
      <w:r w:rsidRPr="002A4D08">
        <w:rPr>
          <w:lang w:val="ru-RU"/>
        </w:rPr>
        <w:t xml:space="preserve">» – плата за </w:t>
      </w:r>
      <w:r w:rsidR="004B1B96">
        <w:rPr>
          <w:lang w:val="ru-RU"/>
        </w:rPr>
        <w:t>осуществление</w:t>
      </w:r>
      <w:r w:rsidR="004B1B96" w:rsidRPr="002A4D08">
        <w:rPr>
          <w:lang w:val="ru-RU"/>
        </w:rPr>
        <w:t xml:space="preserve"> </w:t>
      </w:r>
      <w:r w:rsidRPr="00547E1A">
        <w:rPr>
          <w:lang w:val="ru-RU"/>
        </w:rPr>
        <w:t>юридически значимых действий</w:t>
      </w:r>
      <w:r>
        <w:rPr>
          <w:lang w:val="ru-RU"/>
        </w:rPr>
        <w:t xml:space="preserve">, </w:t>
      </w:r>
      <w:r w:rsidR="004B1B96">
        <w:rPr>
          <w:lang w:val="ru-RU"/>
        </w:rPr>
        <w:t>предусмотренных</w:t>
      </w:r>
      <w:r w:rsidRPr="00547E1A">
        <w:rPr>
          <w:lang w:val="ru-RU"/>
        </w:rPr>
        <w:t xml:space="preserve"> Договором</w:t>
      </w:r>
      <w:r w:rsidR="004B1B96">
        <w:rPr>
          <w:lang w:val="ru-RU"/>
        </w:rPr>
        <w:t xml:space="preserve">, перечисляемая в соответствии с законодательством </w:t>
      </w:r>
      <w:r>
        <w:rPr>
          <w:lang w:val="ru-RU"/>
        </w:rPr>
        <w:t>государства-члена Союза</w:t>
      </w:r>
      <w:r w:rsidRPr="002A4D08">
        <w:rPr>
          <w:lang w:val="ru-RU"/>
        </w:rPr>
        <w:t>;</w:t>
      </w:r>
    </w:p>
    <w:p w14:paraId="03344E0F" w14:textId="41D7F004" w:rsidR="00C43345" w:rsidRDefault="00B87377" w:rsidP="00547E1A">
      <w:pPr>
        <w:pStyle w:val="a4"/>
        <w:rPr>
          <w:rStyle w:val="afc"/>
          <w:lang w:val="ru-RU"/>
        </w:rPr>
      </w:pPr>
      <w:r w:rsidRPr="00BF3C6D">
        <w:rPr>
          <w:lang w:val="ru-RU"/>
        </w:rPr>
        <w:t>«</w:t>
      </w:r>
      <w:r w:rsidRPr="00BF3C6D">
        <w:rPr>
          <w:noProof/>
          <w:lang w:val="ru-RU"/>
        </w:rPr>
        <w:t>товарный знак Союза, ТЗ Союза</w:t>
      </w:r>
      <w:r w:rsidRPr="00BF3C6D">
        <w:rPr>
          <w:lang w:val="ru-RU"/>
        </w:rPr>
        <w:t xml:space="preserve">» – </w:t>
      </w:r>
      <w:r w:rsidRPr="00BF3C6D">
        <w:rPr>
          <w:noProof/>
          <w:lang w:val="ru-RU"/>
        </w:rPr>
        <w:t>товарный знак, знак обслуживания или коллективный знак Союза, представляющий собой обозначение, служащее для индивидуализации товаров, работ и (или) услуг и охраняемое одновременно на территориях всех государств-членов Союза</w:t>
      </w:r>
      <w:r w:rsidR="001357E4" w:rsidRPr="00BF3C6D">
        <w:rPr>
          <w:lang w:val="ru-RU"/>
        </w:rPr>
        <w:t>.</w:t>
      </w:r>
    </w:p>
    <w:p w14:paraId="5B71812A" w14:textId="5B1BE121" w:rsidR="00F90060" w:rsidRPr="00E23552" w:rsidRDefault="00F90060" w:rsidP="00E23552">
      <w:pPr>
        <w:pStyle w:val="aff0"/>
        <w:outlineLvl w:val="9"/>
      </w:pPr>
      <w:bookmarkStart w:id="8" w:name="_Toc351924582"/>
      <w:bookmarkStart w:id="9" w:name="_Toc363227833"/>
      <w:bookmarkStart w:id="10" w:name="_Toc364113129"/>
      <w:bookmarkStart w:id="11" w:name="_Toc369270998"/>
      <w:bookmarkStart w:id="12" w:name="_Toc375908831"/>
      <w:r w:rsidRPr="004E6C1E">
        <w:rPr>
          <w:noProof/>
          <w:lang w:val="ru-RU"/>
        </w:rPr>
        <w:t xml:space="preserve">Иные понятия, используемые в настоящих Правилах, применяются в значениях, определенных </w:t>
      </w:r>
      <w:r w:rsidRPr="00EB3FC0">
        <w:t>Договором о Евразийском экономическом союзе</w:t>
      </w:r>
      <w:r w:rsidRPr="00E23552">
        <w:t xml:space="preserve"> от </w:t>
      </w:r>
      <w:r w:rsidRPr="00EB3FC0">
        <w:t xml:space="preserve">29 мая 2014 года, Договором, Инструкцией </w:t>
      </w:r>
      <w:r>
        <w:br/>
      </w:r>
      <w:r w:rsidRPr="00EB3FC0">
        <w:t>и актами органов Союза, касающимися вопросов создания и развития интегрированной информационной системы Союза</w:t>
      </w:r>
      <w:r w:rsidRPr="004E6C1E">
        <w:rPr>
          <w:noProof/>
          <w:lang w:val="ru-RU"/>
        </w:rPr>
        <w:t>.</w:t>
      </w:r>
    </w:p>
    <w:p w14:paraId="7E7679BD" w14:textId="4777AE7B" w:rsidR="001C4623" w:rsidRPr="00EE62B0" w:rsidRDefault="009725E7" w:rsidP="00D03D43">
      <w:pPr>
        <w:pStyle w:val="1"/>
      </w:pPr>
      <w:r w:rsidRPr="00EE62B0">
        <w:t>IV</w:t>
      </w:r>
      <w:r w:rsidR="00E6007B" w:rsidRPr="00EE62B0">
        <w:t>.</w:t>
      </w:r>
      <w:r w:rsidR="00C23E21">
        <w:t> </w:t>
      </w:r>
      <w:r w:rsidR="00283D8B" w:rsidRPr="00EE62B0">
        <w:t xml:space="preserve">Основные сведения об </w:t>
      </w:r>
      <w:r w:rsidR="00506133">
        <w:t>о</w:t>
      </w:r>
      <w:r w:rsidR="003C795B" w:rsidRPr="00EE62B0">
        <w:t xml:space="preserve">бщем </w:t>
      </w:r>
      <w:r w:rsidR="00283D8B" w:rsidRPr="00EE62B0">
        <w:t>процессе</w:t>
      </w:r>
      <w:bookmarkEnd w:id="8"/>
      <w:bookmarkEnd w:id="9"/>
      <w:bookmarkEnd w:id="10"/>
      <w:bookmarkEnd w:id="11"/>
      <w:bookmarkEnd w:id="12"/>
    </w:p>
    <w:p w14:paraId="298D3DDF" w14:textId="70C370B3" w:rsidR="00A33A2A" w:rsidRPr="0048331A" w:rsidRDefault="001C183C" w:rsidP="001C183C">
      <w:pPr>
        <w:pStyle w:val="aff0"/>
        <w:rPr>
          <w:lang w:val="ru-RU"/>
        </w:rPr>
      </w:pPr>
      <w:r>
        <w:rPr>
          <w:noProof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A33A2A" w:rsidRPr="00EE62B0">
        <w:t xml:space="preserve">Полное </w:t>
      </w:r>
      <w:r w:rsidR="005A38DC">
        <w:rPr>
          <w:lang w:val="ru-RU"/>
        </w:rPr>
        <w:t>наименование</w:t>
      </w:r>
      <w:r w:rsidR="005A38DC" w:rsidRPr="00EE62B0">
        <w:t xml:space="preserve"> </w:t>
      </w:r>
      <w:r w:rsidR="00A33A2A" w:rsidRPr="00EE62B0">
        <w:t xml:space="preserve">общего процесса: </w:t>
      </w:r>
      <w:r w:rsidR="00CF4282" w:rsidRPr="00EE62B0">
        <w:t>«</w:t>
      </w:r>
      <w:r w:rsidR="00403F45" w:rsidRPr="00EE62B0">
        <w:t>Регистрация, правовая охрана и использование товарных знаков и знаков обслуживания Евразийского экономического союза</w:t>
      </w:r>
      <w:r w:rsidR="00A33A2A" w:rsidRPr="00EE62B0">
        <w:t>».</w:t>
      </w:r>
    </w:p>
    <w:p w14:paraId="164C8F09" w14:textId="6E2E1C50" w:rsidR="00A33A2A" w:rsidRPr="00EE62B0" w:rsidRDefault="001C183C" w:rsidP="001C183C">
      <w:pPr>
        <w:pStyle w:val="aff0"/>
      </w:pPr>
      <w:r>
        <w:rPr>
          <w:noProof/>
        </w:rPr>
        <w:t>6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A33A2A" w:rsidRPr="00EE62B0">
        <w:t xml:space="preserve">Кодовое обозначение общего процесса: </w:t>
      </w:r>
      <w:r w:rsidR="00362F6C" w:rsidRPr="00EE62B0">
        <w:t>P.SP.02</w:t>
      </w:r>
      <w:r w:rsidR="001353E7">
        <w:t>, версия</w:t>
      </w:r>
      <w:r w:rsidR="004C3BAE">
        <w:rPr>
          <w:lang w:val="ru-RU"/>
        </w:rPr>
        <w:t xml:space="preserve"> </w:t>
      </w:r>
      <w:r w:rsidR="00F90060">
        <w:rPr>
          <w:noProof/>
          <w:lang w:val="ru-RU"/>
        </w:rPr>
        <w:t>1</w:t>
      </w:r>
      <w:r w:rsidR="00792C0F">
        <w:rPr>
          <w:noProof/>
        </w:rPr>
        <w:t>.</w:t>
      </w:r>
      <w:r w:rsidR="00F90060" w:rsidRPr="00E23552">
        <w:rPr>
          <w:lang w:val="ru-RU"/>
        </w:rPr>
        <w:t>0</w:t>
      </w:r>
      <w:r w:rsidR="00792C0F">
        <w:rPr>
          <w:noProof/>
        </w:rPr>
        <w:t>.</w:t>
      </w:r>
      <w:r w:rsidR="00F90060">
        <w:rPr>
          <w:noProof/>
          <w:lang w:val="ru-RU"/>
        </w:rPr>
        <w:t>0</w:t>
      </w:r>
      <w:r w:rsidR="001353E7" w:rsidRPr="00F146B2">
        <w:t>.</w:t>
      </w:r>
    </w:p>
    <w:p w14:paraId="6A78DA1F" w14:textId="0CF8FC52" w:rsidR="00607BD0" w:rsidRPr="00EE62B0" w:rsidRDefault="00341DB3" w:rsidP="00D03D43">
      <w:pPr>
        <w:pStyle w:val="2"/>
      </w:pPr>
      <w:bookmarkStart w:id="13" w:name="_Toc363227835"/>
      <w:bookmarkStart w:id="14" w:name="_Toc364113131"/>
      <w:bookmarkStart w:id="15" w:name="_Toc369271000"/>
      <w:bookmarkStart w:id="16" w:name="_Toc375908833"/>
      <w:bookmarkStart w:id="17" w:name="_Ref362012481"/>
      <w:r w:rsidRPr="00EE62B0">
        <w:lastRenderedPageBreak/>
        <w:t>1.</w:t>
      </w:r>
      <w:r w:rsidR="00C23E21">
        <w:t> </w:t>
      </w:r>
      <w:r w:rsidR="001671DB">
        <w:t>Ц</w:t>
      </w:r>
      <w:r w:rsidR="001671DB" w:rsidRPr="00EE62B0">
        <w:t>ел</w:t>
      </w:r>
      <w:r w:rsidR="001671DB">
        <w:t>ь</w:t>
      </w:r>
      <w:r w:rsidR="001671DB" w:rsidRPr="00EE62B0">
        <w:t xml:space="preserve"> и задачи </w:t>
      </w:r>
      <w:r w:rsidR="001671DB">
        <w:t>о</w:t>
      </w:r>
      <w:r w:rsidR="001671DB" w:rsidRPr="00EE62B0">
        <w:t>бщего процесса</w:t>
      </w:r>
    </w:p>
    <w:p w14:paraId="297ADF93" w14:textId="75EC69A2" w:rsidR="005622BB" w:rsidRPr="00E23552" w:rsidRDefault="001C183C" w:rsidP="00FA1AC7">
      <w:pPr>
        <w:pStyle w:val="aff0"/>
        <w:keepNext/>
      </w:pPr>
      <w:r>
        <w:rPr>
          <w:noProof/>
        </w:rPr>
        <w:t>7</w:t>
      </w:r>
      <w:r w:rsidRPr="00E23552">
        <w:t>.</w:t>
      </w:r>
      <w:r w:rsidR="00C23E21" w:rsidRPr="00E23552">
        <w:t> </w:t>
      </w:r>
      <w:r w:rsidR="00FB38CE">
        <w:rPr>
          <w:noProof/>
          <w:lang w:val="ru-RU"/>
        </w:rPr>
        <w:t>Целями</w:t>
      </w:r>
      <w:r w:rsidR="00607BD0" w:rsidRPr="00EE62B0">
        <w:rPr>
          <w:noProof/>
        </w:rPr>
        <w:t xml:space="preserve"> </w:t>
      </w:r>
      <w:r w:rsidR="008652C4" w:rsidRPr="00E23552">
        <w:t>общего</w:t>
      </w:r>
      <w:r w:rsidR="005A38DC" w:rsidRPr="00EE62B0">
        <w:rPr>
          <w:noProof/>
        </w:rPr>
        <w:t xml:space="preserve"> </w:t>
      </w:r>
      <w:r w:rsidR="00607BD0" w:rsidRPr="00EE62B0">
        <w:rPr>
          <w:noProof/>
        </w:rPr>
        <w:t xml:space="preserve">процесса </w:t>
      </w:r>
      <w:r w:rsidR="00FB38CE">
        <w:t>являю</w:t>
      </w:r>
      <w:r w:rsidR="008652C4" w:rsidRPr="00E23552">
        <w:t>тся</w:t>
      </w:r>
      <w:r w:rsidR="005A38DC" w:rsidRPr="00EE62B0">
        <w:rPr>
          <w:noProof/>
        </w:rPr>
        <w:t xml:space="preserve"> </w:t>
      </w:r>
      <w:r w:rsidR="00607BD0" w:rsidRPr="00EE62B0">
        <w:rPr>
          <w:noProof/>
        </w:rPr>
        <w:t xml:space="preserve">обеспечение информационной поддержки процедур регистрации, правовой охраны </w:t>
      </w:r>
      <w:r w:rsidR="00FB38CE">
        <w:rPr>
          <w:noProof/>
        </w:rPr>
        <w:br/>
      </w:r>
      <w:r w:rsidR="00607BD0" w:rsidRPr="00EE62B0">
        <w:rPr>
          <w:noProof/>
        </w:rPr>
        <w:t xml:space="preserve">и использования товарных знаков Союза, а также </w:t>
      </w:r>
      <w:r w:rsidR="0096111C" w:rsidRPr="0096111C">
        <w:rPr>
          <w:noProof/>
        </w:rPr>
        <w:t xml:space="preserve">формирование </w:t>
      </w:r>
      <w:r w:rsidR="00FB38CE">
        <w:rPr>
          <w:noProof/>
        </w:rPr>
        <w:br/>
      </w:r>
      <w:r w:rsidR="0096111C" w:rsidRPr="0096111C">
        <w:rPr>
          <w:noProof/>
        </w:rPr>
        <w:t xml:space="preserve">и ведение с использованием информационных ресурсов Евразийской экономической комиссии (далее - Комиссия) в рамках интегрированной </w:t>
      </w:r>
      <w:r w:rsidR="0096111C">
        <w:rPr>
          <w:noProof/>
          <w:lang w:val="ru-RU"/>
        </w:rPr>
        <w:t xml:space="preserve">информационной </w:t>
      </w:r>
      <w:r w:rsidR="0096111C" w:rsidRPr="0096111C">
        <w:rPr>
          <w:noProof/>
        </w:rPr>
        <w:t xml:space="preserve">системы </w:t>
      </w:r>
      <w:r w:rsidR="0096111C">
        <w:rPr>
          <w:noProof/>
          <w:lang w:val="ru-RU"/>
        </w:rPr>
        <w:t xml:space="preserve">Союза </w:t>
      </w:r>
      <w:r w:rsidR="0096111C" w:rsidRPr="0096111C">
        <w:rPr>
          <w:noProof/>
        </w:rPr>
        <w:t xml:space="preserve">общего информационного ресурса национальных патентных ведомств государств - членов Союза </w:t>
      </w:r>
      <w:r w:rsidR="0096111C">
        <w:rPr>
          <w:noProof/>
        </w:rPr>
        <w:br/>
      </w:r>
      <w:r w:rsidR="0096111C" w:rsidRPr="0096111C">
        <w:rPr>
          <w:noProof/>
        </w:rPr>
        <w:t>(далее соответственно - национальные патентные ведомства, государства-члены) - Единого реестра товарных знаков Союза.</w:t>
      </w:r>
    </w:p>
    <w:p w14:paraId="6D519F89" w14:textId="76783024" w:rsidR="00A650DC" w:rsidRPr="00EE62B0" w:rsidRDefault="001C183C" w:rsidP="00FA1AC7">
      <w:pPr>
        <w:pStyle w:val="aff0"/>
        <w:keepNext/>
      </w:pPr>
      <w:r>
        <w:rPr>
          <w:noProof/>
        </w:rPr>
        <w:t>8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1B1C06" w:rsidRPr="00EE62B0">
        <w:t xml:space="preserve">Для достижения </w:t>
      </w:r>
      <w:r w:rsidR="00FB38CE">
        <w:t>цел</w:t>
      </w:r>
      <w:r w:rsidR="00FB38CE">
        <w:rPr>
          <w:lang w:val="ru-RU"/>
        </w:rPr>
        <w:t>ей</w:t>
      </w:r>
      <w:r w:rsidR="005A38DC" w:rsidRPr="00EE62B0">
        <w:t xml:space="preserve"> </w:t>
      </w:r>
      <w:r w:rsidR="008652C4">
        <w:rPr>
          <w:lang w:val="ru-RU"/>
        </w:rPr>
        <w:t>общего</w:t>
      </w:r>
      <w:r w:rsidR="001B1C06" w:rsidRPr="00EE62B0">
        <w:t xml:space="preserve"> процесса необходимо решить следующие задачи:</w:t>
      </w:r>
    </w:p>
    <w:p w14:paraId="3F76C40A" w14:textId="3080CFCA" w:rsidR="001B1C06" w:rsidRPr="00325A18" w:rsidRDefault="00771F64" w:rsidP="00A650DC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r w:rsidRPr="00BF3C6D">
        <w:rPr>
          <w:noProof/>
          <w:lang w:val="ru-RU"/>
        </w:rPr>
        <w:t>а</w:t>
      </w:r>
      <w:r w:rsidRPr="00BF3C6D">
        <w:rPr>
          <w:lang w:val="ru-RU"/>
        </w:rPr>
        <w:t>)</w:t>
      </w:r>
      <w:r w:rsidRPr="00771F64">
        <w:rPr>
          <w:lang w:val="en-US"/>
        </w:rPr>
        <w:t> </w:t>
      </w:r>
      <w:r w:rsidR="006C55B5" w:rsidRPr="00BF3C6D">
        <w:rPr>
          <w:noProof/>
          <w:lang w:val="ru-RU"/>
        </w:rPr>
        <w:t>обеспечить информационное взаимодействие участников общего процесса, включая информационное взаимодействие между национальными патентными ведомствами, и между национальными патентными ведомствами и Комиссией</w:t>
      </w:r>
      <w:r w:rsidR="009C1E3A" w:rsidRPr="00BF3C6D">
        <w:rPr>
          <w:lang w:val="ru-RU"/>
        </w:rPr>
        <w:t>;</w:t>
      </w:r>
    </w:p>
    <w:p w14:paraId="08A35225" w14:textId="4D0DDFB9" w:rsidR="001B1C06" w:rsidRPr="00325A18" w:rsidRDefault="00771F64" w:rsidP="00A650DC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r w:rsidRPr="00BF3C6D">
        <w:rPr>
          <w:noProof/>
          <w:lang w:val="ru-RU"/>
        </w:rPr>
        <w:t>б</w:t>
      </w:r>
      <w:r w:rsidRPr="00BF3C6D">
        <w:rPr>
          <w:lang w:val="ru-RU"/>
        </w:rPr>
        <w:t>)</w:t>
      </w:r>
      <w:r w:rsidRPr="00771F64">
        <w:rPr>
          <w:lang w:val="en-US"/>
        </w:rPr>
        <w:t> </w:t>
      </w:r>
      <w:r w:rsidR="006C55B5" w:rsidRPr="00BF3C6D">
        <w:rPr>
          <w:noProof/>
          <w:lang w:val="ru-RU"/>
        </w:rPr>
        <w:t xml:space="preserve">обеспечить условия для формирования и прохождения заявок </w:t>
      </w:r>
      <w:r w:rsidR="0096111C">
        <w:rPr>
          <w:noProof/>
          <w:lang w:val="ru-RU"/>
        </w:rPr>
        <w:br/>
      </w:r>
      <w:r w:rsidR="006C55B5" w:rsidRPr="00BF3C6D">
        <w:rPr>
          <w:noProof/>
          <w:lang w:val="ru-RU"/>
        </w:rPr>
        <w:t xml:space="preserve">на товарные знаки Союза в соответствии с требованиями, указанными </w:t>
      </w:r>
      <w:r w:rsidR="0096111C">
        <w:rPr>
          <w:noProof/>
          <w:lang w:val="ru-RU"/>
        </w:rPr>
        <w:br/>
      </w:r>
      <w:r w:rsidR="006C55B5" w:rsidRPr="00BF3C6D">
        <w:rPr>
          <w:noProof/>
          <w:lang w:val="ru-RU"/>
        </w:rPr>
        <w:t>в Договоре и Инструкции</w:t>
      </w:r>
      <w:r w:rsidR="009C1E3A" w:rsidRPr="00BF3C6D">
        <w:rPr>
          <w:lang w:val="ru-RU"/>
        </w:rPr>
        <w:t>;</w:t>
      </w:r>
    </w:p>
    <w:p w14:paraId="7C930DDD" w14:textId="77777777" w:rsidR="001B1C06" w:rsidRPr="00325A18" w:rsidRDefault="00771F64" w:rsidP="00A650DC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r w:rsidRPr="00BF3C6D">
        <w:rPr>
          <w:noProof/>
          <w:lang w:val="ru-RU"/>
        </w:rPr>
        <w:t>в</w:t>
      </w:r>
      <w:r w:rsidRPr="00BF3C6D">
        <w:rPr>
          <w:lang w:val="ru-RU"/>
        </w:rPr>
        <w:t>)</w:t>
      </w:r>
      <w:r w:rsidRPr="00771F64">
        <w:rPr>
          <w:lang w:val="en-US"/>
        </w:rPr>
        <w:t> </w:t>
      </w:r>
      <w:r w:rsidR="006C55B5" w:rsidRPr="00BF3C6D">
        <w:rPr>
          <w:noProof/>
          <w:lang w:val="ru-RU"/>
        </w:rPr>
        <w:t>обеспечить формирование, ведение и использование Единого реестра товарных знаков Союза</w:t>
      </w:r>
      <w:r w:rsidR="009C1E3A" w:rsidRPr="00BF3C6D">
        <w:rPr>
          <w:lang w:val="ru-RU"/>
        </w:rPr>
        <w:t>;</w:t>
      </w:r>
    </w:p>
    <w:p w14:paraId="3087BF81" w14:textId="4E63FFB7" w:rsidR="00E23552" w:rsidRDefault="00771F64" w:rsidP="00A650DC">
      <w:pPr>
        <w:pStyle w:val="a4"/>
        <w:rPr>
          <w:lang w:val="ru-RU"/>
        </w:rPr>
      </w:pPr>
      <w:r w:rsidRPr="00BF3C6D">
        <w:rPr>
          <w:noProof/>
          <w:lang w:val="ru-RU"/>
        </w:rPr>
        <w:t>г</w:t>
      </w:r>
      <w:r w:rsidRPr="00BF3C6D">
        <w:rPr>
          <w:lang w:val="ru-RU"/>
        </w:rPr>
        <w:t>)</w:t>
      </w:r>
      <w:r w:rsidRPr="00771F64">
        <w:rPr>
          <w:lang w:val="en-US"/>
        </w:rPr>
        <w:t> </w:t>
      </w:r>
      <w:r w:rsidR="006C55B5" w:rsidRPr="00BF3C6D">
        <w:rPr>
          <w:noProof/>
          <w:lang w:val="ru-RU"/>
        </w:rPr>
        <w:t>обеспечить доступ к информации, содержащейся в Едином реестре товарных знаков Союза, лицам, заинтересованным в получении такой информации</w:t>
      </w:r>
      <w:r w:rsidR="009C1E3A" w:rsidRPr="00BF3C6D">
        <w:rPr>
          <w:lang w:val="ru-RU"/>
        </w:rPr>
        <w:t>.</w:t>
      </w:r>
    </w:p>
    <w:p w14:paraId="6D55E160" w14:textId="77777777" w:rsidR="00E23552" w:rsidRDefault="00E23552">
      <w:pPr>
        <w:spacing w:line="276" w:lineRule="auto"/>
        <w:jc w:val="left"/>
        <w:rPr>
          <w:rFonts w:eastAsia="Times New Roman"/>
          <w:szCs w:val="24"/>
          <w:lang w:eastAsia="x-none"/>
        </w:rPr>
      </w:pPr>
      <w:r>
        <w:br w:type="page"/>
      </w:r>
    </w:p>
    <w:p w14:paraId="5E277E57" w14:textId="05D1CCCB" w:rsidR="00743157" w:rsidRPr="00EE62B0" w:rsidRDefault="00341DB3" w:rsidP="00D03D43">
      <w:pPr>
        <w:pStyle w:val="2"/>
      </w:pPr>
      <w:r w:rsidRPr="00EE62B0">
        <w:lastRenderedPageBreak/>
        <w:t>2.</w:t>
      </w:r>
      <w:r w:rsidR="00C23E21">
        <w:t> </w:t>
      </w:r>
      <w:r w:rsidR="00743157" w:rsidRPr="00EE62B0">
        <w:t xml:space="preserve">Участники </w:t>
      </w:r>
      <w:r w:rsidR="00A253EE">
        <w:t>о</w:t>
      </w:r>
      <w:r w:rsidR="005A38DC" w:rsidRPr="00EE62B0">
        <w:t xml:space="preserve">бщего </w:t>
      </w:r>
      <w:r w:rsidR="00743157" w:rsidRPr="00EE62B0">
        <w:t>процесса</w:t>
      </w:r>
      <w:bookmarkEnd w:id="13"/>
      <w:bookmarkEnd w:id="14"/>
      <w:bookmarkEnd w:id="15"/>
      <w:bookmarkEnd w:id="16"/>
    </w:p>
    <w:p w14:paraId="2C26C877" w14:textId="0B2A3A50" w:rsidR="00743157" w:rsidRDefault="001C183C" w:rsidP="001C183C">
      <w:pPr>
        <w:pStyle w:val="aff0"/>
      </w:pPr>
      <w:r>
        <w:rPr>
          <w:noProof/>
        </w:rPr>
        <w:t>9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A253EE">
        <w:rPr>
          <w:lang w:val="ru-RU"/>
        </w:rPr>
        <w:t>Перечень участников</w:t>
      </w:r>
      <w:r w:rsidR="00A253EE" w:rsidRPr="00EE62B0">
        <w:t xml:space="preserve"> </w:t>
      </w:r>
      <w:r w:rsidR="008652C4">
        <w:rPr>
          <w:lang w:val="ru-RU"/>
        </w:rPr>
        <w:t>общего</w:t>
      </w:r>
      <w:r w:rsidR="005A38DC" w:rsidRPr="00EE62B0">
        <w:t xml:space="preserve"> </w:t>
      </w:r>
      <w:r w:rsidR="00743157" w:rsidRPr="00EE62B0">
        <w:t>процесса пр</w:t>
      </w:r>
      <w:r w:rsidR="00D02238">
        <w:rPr>
          <w:lang w:val="ru-RU"/>
        </w:rPr>
        <w:t>иведен</w:t>
      </w:r>
      <w:r w:rsidR="00743157" w:rsidRPr="00EE62B0">
        <w:t xml:space="preserve"> в</w:t>
      </w:r>
      <w:r w:rsidR="00D8656F" w:rsidRPr="00EE62B0">
        <w:t xml:space="preserve"> табл</w:t>
      </w:r>
      <w:r w:rsidR="005A38DC">
        <w:rPr>
          <w:lang w:val="ru-RU"/>
        </w:rPr>
        <w:t>ице</w:t>
      </w:r>
      <w:r w:rsidR="005A38DC" w:rsidRPr="00EE62B0">
        <w:t> </w:t>
      </w:r>
      <w:r w:rsidR="00D8656F" w:rsidRPr="00EE62B0">
        <w:t>1</w:t>
      </w:r>
      <w:r w:rsidR="00743157" w:rsidRPr="00EE62B0">
        <w:t>.</w:t>
      </w:r>
    </w:p>
    <w:p w14:paraId="4A3A3457" w14:textId="746D9D0B" w:rsidR="005A38DC" w:rsidRPr="00B776A7" w:rsidRDefault="00221902" w:rsidP="00BF3C6D">
      <w:pPr>
        <w:pStyle w:val="aff5"/>
        <w:keepNext w:val="0"/>
        <w:keepLines w:val="0"/>
      </w:pPr>
      <w:r w:rsidRPr="00EE62B0">
        <w:t>Табл</w:t>
      </w:r>
      <w:r>
        <w:t>ица</w:t>
      </w:r>
      <w:r w:rsidRPr="001353E7">
        <w:rPr>
          <w:lang w:val="en-US"/>
        </w:rPr>
        <w:t> </w:t>
      </w:r>
      <w:r w:rsidR="00B776A7">
        <w:t>1</w:t>
      </w:r>
    </w:p>
    <w:p w14:paraId="66E5568B" w14:textId="1411E36A" w:rsidR="00743157" w:rsidRDefault="00A253EE" w:rsidP="00BF3C6D">
      <w:pPr>
        <w:pStyle w:val="aff7"/>
        <w:keepNext w:val="0"/>
      </w:pPr>
      <w:bookmarkStart w:id="18" w:name="_Toc375908865"/>
      <w:r>
        <w:t>Перечень у</w:t>
      </w:r>
      <w:r w:rsidRPr="00EE62B0">
        <w:t>частник</w:t>
      </w:r>
      <w:r>
        <w:t>ов</w:t>
      </w:r>
      <w:r w:rsidRPr="00EE62B0">
        <w:t xml:space="preserve"> </w:t>
      </w:r>
      <w:r>
        <w:t>о</w:t>
      </w:r>
      <w:r w:rsidR="005A38DC" w:rsidRPr="00EE62B0">
        <w:t xml:space="preserve">бщего </w:t>
      </w:r>
      <w:r w:rsidR="00743157" w:rsidRPr="00EE62B0">
        <w:t>процесса</w:t>
      </w:r>
      <w:bookmarkEnd w:id="18"/>
    </w:p>
    <w:p w14:paraId="15A1E9FC" w14:textId="77777777" w:rsidR="00771F64" w:rsidRDefault="00771F64" w:rsidP="00771F64">
      <w:pPr>
        <w:pStyle w:val="aff4"/>
      </w:pPr>
    </w:p>
    <w:tbl>
      <w:tblPr>
        <w:tblW w:w="9356" w:type="dxa"/>
        <w:jc w:val="center"/>
        <w:tblLayout w:type="fixed"/>
        <w:tblLook w:val="0600" w:firstRow="0" w:lastRow="0" w:firstColumn="0" w:lastColumn="0" w:noHBand="1" w:noVBand="1"/>
      </w:tblPr>
      <w:tblGrid>
        <w:gridCol w:w="2416"/>
        <w:gridCol w:w="3470"/>
        <w:gridCol w:w="3470"/>
      </w:tblGrid>
      <w:tr w:rsidR="003C14F5" w:rsidRPr="005D024A" w14:paraId="490148F5" w14:textId="77777777" w:rsidTr="00B06259">
        <w:trPr>
          <w:trHeight w:val="601"/>
          <w:tblHeader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76E608" w14:textId="7FC4163E" w:rsidR="003C14F5" w:rsidRDefault="003C14F5" w:rsidP="003C14F5">
            <w:pPr>
              <w:pStyle w:val="ad"/>
              <w:spacing w:line="264" w:lineRule="auto"/>
            </w:pPr>
            <w:r>
              <w:t>Кодовое обозначение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63932D" w14:textId="20964A60" w:rsidR="003C14F5" w:rsidRDefault="003C14F5" w:rsidP="003C14F5">
            <w:pPr>
              <w:pStyle w:val="ad"/>
              <w:spacing w:line="264" w:lineRule="auto"/>
            </w:pPr>
            <w:r>
              <w:t>Наименование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D12101F" w14:textId="40B01679" w:rsidR="003C14F5" w:rsidRDefault="003C14F5" w:rsidP="003C14F5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AC6C78" w:rsidRPr="005D024A" w14:paraId="4D62D667" w14:textId="77777777" w:rsidTr="00117EFA">
        <w:trPr>
          <w:trHeight w:val="301"/>
          <w:tblHeader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03367" w14:textId="63C80216" w:rsidR="00AC6C78" w:rsidRDefault="00AC6C78" w:rsidP="00C07DED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830BA87" w14:textId="0B04E993" w:rsidR="00AC6C78" w:rsidRDefault="00AC6C78" w:rsidP="00C07DED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70AB28" w14:textId="56816F3D" w:rsidR="00AC6C78" w:rsidRDefault="00AC6C78" w:rsidP="00C07DED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5D024A" w14:paraId="21E156B8" w14:textId="77777777" w:rsidTr="00BF3C6D">
        <w:trPr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A32295" w14:textId="59AAD59A" w:rsidR="00AC6C78" w:rsidRPr="004C7FF5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4C7FF5">
              <w:rPr>
                <w:rFonts w:eastAsiaTheme="minorEastAsia"/>
                <w:lang w:eastAsia="en-US"/>
              </w:rPr>
              <w:t>P.ACT.00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6BD200" w14:textId="346DB3B4" w:rsidR="00AC6C78" w:rsidRPr="0081760A" w:rsidRDefault="00B275CC" w:rsidP="00B275CC">
            <w:pPr>
              <w:pStyle w:val="ab"/>
              <w:jc w:val="left"/>
              <w:rPr>
                <w:lang w:val="en-US"/>
              </w:rPr>
            </w:pPr>
            <w:r w:rsidRPr="00B275CC">
              <w:rPr>
                <w:noProof/>
                <w:lang w:val="en-US"/>
              </w:rPr>
              <w:t>Комиссия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3420EF" w14:textId="3B052351" w:rsidR="0096111C" w:rsidRDefault="00D9061A" w:rsidP="00AA081D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труктурные подразделения Комиссии, </w:t>
            </w:r>
            <w:r w:rsidR="0096111C">
              <w:rPr>
                <w:noProof/>
              </w:rPr>
              <w:t>обеспечивающие</w:t>
            </w:r>
            <w:r w:rsidRPr="00BF3C6D">
              <w:rPr>
                <w:noProof/>
              </w:rPr>
              <w:t xml:space="preserve"> </w:t>
            </w:r>
            <w:r w:rsidR="0096111C">
              <w:rPr>
                <w:noProof/>
              </w:rPr>
              <w:br/>
            </w:r>
            <w:r w:rsidRPr="00BF3C6D">
              <w:rPr>
                <w:noProof/>
              </w:rPr>
              <w:t xml:space="preserve">создание и ведение тематического раздела </w:t>
            </w:r>
            <w:r w:rsidR="0096111C">
              <w:rPr>
                <w:noProof/>
              </w:rPr>
              <w:br/>
            </w:r>
            <w:r w:rsidRPr="00BF3C6D">
              <w:rPr>
                <w:noProof/>
              </w:rPr>
              <w:t xml:space="preserve">в составе информационного портала Союза и размещение </w:t>
            </w:r>
            <w:r w:rsidR="0096111C">
              <w:rPr>
                <w:noProof/>
              </w:rPr>
              <w:br/>
              <w:t>национальными патентными ведо</w:t>
            </w:r>
            <w:r w:rsidR="00FB38CE">
              <w:rPr>
                <w:noProof/>
              </w:rPr>
              <w:t>м</w:t>
            </w:r>
            <w:r w:rsidR="0096111C">
              <w:rPr>
                <w:noProof/>
              </w:rPr>
              <w:t xml:space="preserve">ствами </w:t>
            </w:r>
            <w:r w:rsidR="00FB38CE">
              <w:rPr>
                <w:noProof/>
              </w:rPr>
              <w:br/>
            </w:r>
            <w:r w:rsidR="0096111C">
              <w:rPr>
                <w:noProof/>
              </w:rPr>
              <w:t xml:space="preserve">государств-членов Союза </w:t>
            </w:r>
            <w:r w:rsidRPr="00BF3C6D">
              <w:rPr>
                <w:noProof/>
              </w:rPr>
              <w:t xml:space="preserve">в его составе сведений </w:t>
            </w:r>
          </w:p>
          <w:p w14:paraId="3DA1956E" w14:textId="69E02127" w:rsidR="00AC6C78" w:rsidRPr="00BF3C6D" w:rsidRDefault="00D9061A" w:rsidP="00AA081D">
            <w:pPr>
              <w:pStyle w:val="ab"/>
              <w:jc w:val="left"/>
            </w:pPr>
            <w:r w:rsidRPr="00BF3C6D">
              <w:rPr>
                <w:noProof/>
              </w:rPr>
              <w:t>о заявках на товарный знак Союза и сведений Единого реестра товарных знаков Союза;</w:t>
            </w:r>
          </w:p>
          <w:p w14:paraId="59AB762C" w14:textId="7AEE626B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национальные патентные ведомства по их запросу сведений из Единого реестра товарных знаков Союза с целью синхронизации содержания национальных разделов Единого реестра товарных знаков Союза;</w:t>
            </w:r>
          </w:p>
          <w:p w14:paraId="62CA7587" w14:textId="4F28A594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и обеспечение публикации на информационном портале Союза сведений о заявке </w:t>
            </w:r>
            <w:r w:rsidR="00FB38CE">
              <w:rPr>
                <w:noProof/>
              </w:rPr>
              <w:br/>
            </w:r>
            <w:r w:rsidRPr="00BF3C6D">
              <w:rPr>
                <w:noProof/>
              </w:rPr>
              <w:t>на товарный знак Союза;</w:t>
            </w:r>
          </w:p>
          <w:p w14:paraId="0C0BA8B1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и обеспечение публикации на информационном портале Союза сведений о признании </w:t>
            </w:r>
            <w:r w:rsidRPr="00BF3C6D">
              <w:rPr>
                <w:noProof/>
              </w:rPr>
              <w:lastRenderedPageBreak/>
              <w:t>заявки на товарный знак Союза отозванной;</w:t>
            </w:r>
          </w:p>
          <w:p w14:paraId="36535050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и обеспечение публикации на информационном портале Союза сведений о документе, подтверждающем испрашиваемый приоритет товарного знака Союза, а также сведений об изменении заявки на товарный знак Союза (преобразовании в новые заявки на товарный знак Союза) по ходатайству заявителя;</w:t>
            </w:r>
          </w:p>
          <w:p w14:paraId="353CE7E0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и обеспечение публикации на информационном портале Союза доказательств приобретения обозначением различительной способности;</w:t>
            </w:r>
          </w:p>
          <w:p w14:paraId="7C985BE8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и обеспечение публикации на информационном портале Союза сведений о выделении заявки на товарный знак Союза из ранее поданной заявки на товарный знак Союза;</w:t>
            </w:r>
          </w:p>
          <w:p w14:paraId="7C0AC3D2" w14:textId="6564FFB9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и обеспечение публикации на информационном портале Союза свед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оварного знака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</w:t>
            </w:r>
            <w:r w:rsidR="00FB38CE">
              <w:rPr>
                <w:noProof/>
              </w:rPr>
              <w:br/>
            </w:r>
            <w:r w:rsidRPr="00BF3C6D">
              <w:rPr>
                <w:noProof/>
              </w:rPr>
              <w:t>на регистрацию товарного знака;</w:t>
            </w:r>
          </w:p>
          <w:p w14:paraId="440748E6" w14:textId="53992621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lastRenderedPageBreak/>
              <w:t xml:space="preserve">получение от ведомства подачи и обеспечение публикации на информационном портале Союза сведений (документов) по решению спорных вопросов между заявителем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заинтересованными лицами;</w:t>
            </w:r>
          </w:p>
          <w:p w14:paraId="668471E6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и обеспечение публикации на информационном портале Союза в Едином реестре товарных знаков Союза сведений о товарном знаке Союза;</w:t>
            </w:r>
          </w:p>
          <w:p w14:paraId="0212764D" w14:textId="6C6C792F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национальных патентных ведомств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и обеспечение публикации </w:t>
            </w:r>
            <w:r w:rsidR="00FB38CE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сведений </w:t>
            </w:r>
            <w:r w:rsidR="0095538D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</w:t>
            </w:r>
            <w:r w:rsidR="00FB38CE">
              <w:rPr>
                <w:noProof/>
              </w:rPr>
              <w:br/>
            </w:r>
            <w:r w:rsidRPr="00BF3C6D">
              <w:rPr>
                <w:noProof/>
              </w:rPr>
              <w:t xml:space="preserve">на товарный знак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в национальную заявку на регистрацию товарного знака;</w:t>
            </w:r>
          </w:p>
          <w:p w14:paraId="1951111C" w14:textId="12BC406A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и обеспечение публикации на информационном портале Союза свед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коллективного знака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в товарный знак Союза;</w:t>
            </w:r>
          </w:p>
          <w:p w14:paraId="560A2E4C" w14:textId="5AFFCB91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и обеспечение публикации на информационном портале Союза свед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товарного знака Союза в коллективный знак Союза;</w:t>
            </w:r>
          </w:p>
          <w:p w14:paraId="5F9F0342" w14:textId="1871F1E5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lastRenderedPageBreak/>
              <w:t xml:space="preserve">получение от ведомства подачи и обеспечение публикации </w:t>
            </w:r>
            <w:r w:rsidR="00FB38CE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 изменений в сведениях Единого реестра ТЗ Союза;</w:t>
            </w:r>
          </w:p>
          <w:p w14:paraId="724CD929" w14:textId="66598E5E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и обеспечение публикации на информационном портале Союза сведений об отказе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от исключительного права </w:t>
            </w:r>
            <w:r w:rsidR="00FB38CE">
              <w:rPr>
                <w:noProof/>
              </w:rPr>
              <w:br/>
            </w:r>
            <w:r w:rsidRPr="00BF3C6D">
              <w:rPr>
                <w:noProof/>
              </w:rPr>
              <w:t>на товарный знак Союза;</w:t>
            </w:r>
          </w:p>
          <w:p w14:paraId="0933E01A" w14:textId="14B7A47C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и обеспечение публикации </w:t>
            </w:r>
            <w:r w:rsidR="00FB38CE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 сведений об аннулировании регистрации товарного знака Союза;</w:t>
            </w:r>
          </w:p>
          <w:p w14:paraId="2628EFA2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и обеспечение публикации на информационном портале Союза сведений о продлении срока действия исключительного права на ТЗ Союза;</w:t>
            </w:r>
          </w:p>
          <w:p w14:paraId="0B7DD772" w14:textId="478D17BF" w:rsidR="00AC6C78" w:rsidRPr="005D024A" w:rsidRDefault="00485712" w:rsidP="0050554F">
            <w:pPr>
              <w:pStyle w:val="ab"/>
              <w:jc w:val="left"/>
            </w:pPr>
            <w:r w:rsidRPr="00BF3C6D">
              <w:rPr>
                <w:noProof/>
              </w:rPr>
              <w:t xml:space="preserve">обеспечение на безвозмездной основе </w:t>
            </w:r>
            <w:r w:rsidR="0050554F">
              <w:rPr>
                <w:noProof/>
              </w:rPr>
              <w:t xml:space="preserve">доступа </w:t>
            </w:r>
            <w:r w:rsidRPr="00BF3C6D">
              <w:rPr>
                <w:noProof/>
              </w:rPr>
              <w:t>к публикуемым на информационном портале Союза сведениям, в том числе с реализацией функции поиска и выгрузки сведений во внешние форматы</w:t>
            </w:r>
            <w:r w:rsidR="0050554F">
              <w:rPr>
                <w:noProof/>
              </w:rPr>
              <w:t xml:space="preserve">, заявителям, </w:t>
            </w:r>
            <w:r w:rsidR="0050554F" w:rsidRPr="00A2446B">
              <w:t>заинтересованн</w:t>
            </w:r>
            <w:r w:rsidR="0050554F">
              <w:t>ым</w:t>
            </w:r>
            <w:r w:rsidR="0050554F" w:rsidRPr="00A2446B">
              <w:t xml:space="preserve"> лиц</w:t>
            </w:r>
            <w:r w:rsidR="0050554F">
              <w:t xml:space="preserve">ам, </w:t>
            </w:r>
            <w:r w:rsidR="0050554F">
              <w:br/>
              <w:t xml:space="preserve">а также другим </w:t>
            </w:r>
            <w:r w:rsidR="0050554F" w:rsidRPr="00A2446B">
              <w:t>лиц</w:t>
            </w:r>
            <w:r w:rsidR="0050554F">
              <w:t>ам</w:t>
            </w:r>
            <w:r w:rsidR="0050554F" w:rsidRPr="00A2446B">
              <w:t>, заинтересованн</w:t>
            </w:r>
            <w:r w:rsidR="0050554F">
              <w:t>ым</w:t>
            </w:r>
            <w:r w:rsidR="0050554F" w:rsidRPr="00A2446B">
              <w:t xml:space="preserve"> в получении </w:t>
            </w:r>
            <w:r w:rsidR="0050554F">
              <w:t xml:space="preserve">указанных </w:t>
            </w:r>
            <w:r w:rsidR="0050554F" w:rsidRPr="00A2446B">
              <w:t>сведений</w:t>
            </w:r>
          </w:p>
        </w:tc>
      </w:tr>
      <w:tr w:rsidR="00AC6C78" w:rsidRPr="005D024A" w14:paraId="0EE11202" w14:textId="77777777" w:rsidTr="00BF3C6D">
        <w:trPr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BEEFBA" w14:textId="77777777" w:rsidR="00AC6C78" w:rsidRPr="004C7FF5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4C7FF5">
              <w:rPr>
                <w:rFonts w:eastAsiaTheme="minorEastAsia"/>
                <w:lang w:eastAsia="en-US"/>
              </w:rPr>
              <w:lastRenderedPageBreak/>
              <w:t>P.SP.02.ACT.00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FF9F11" w14:textId="77777777" w:rsidR="00AC6C78" w:rsidRPr="0081760A" w:rsidRDefault="00B275CC" w:rsidP="00B275CC">
            <w:pPr>
              <w:pStyle w:val="ab"/>
              <w:jc w:val="left"/>
              <w:rPr>
                <w:lang w:val="en-US"/>
              </w:rPr>
            </w:pPr>
            <w:r w:rsidRPr="00B275CC">
              <w:rPr>
                <w:noProof/>
                <w:lang w:val="en-US"/>
              </w:rPr>
              <w:t>ведомство подачи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86299D" w14:textId="609DBD56" w:rsidR="00AC6C78" w:rsidRPr="00BF3C6D" w:rsidRDefault="00D9061A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уполномоченный орган, выполняющий функции ведомства подачи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lastRenderedPageBreak/>
              <w:t xml:space="preserve">в соответствии с Договором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Инструкцией, ответственный за:</w:t>
            </w:r>
          </w:p>
          <w:p w14:paraId="52F74F17" w14:textId="1E757525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Комиссию сведений о заявке на товарный знак Союза (в том числе, при преобразовании национальной заявки в заявку на товарный знак Союза) для публикации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;</w:t>
            </w:r>
          </w:p>
          <w:p w14:paraId="74A20423" w14:textId="2461EDFA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запрос у национальных патентных ведомств сведений о сумме пошлины за проведение экспертизы обозначения, заявленного </w:t>
            </w:r>
            <w:r w:rsidR="00456F42">
              <w:rPr>
                <w:noProof/>
              </w:rPr>
              <w:br/>
            </w:r>
            <w:r w:rsidRPr="00BF3C6D">
              <w:rPr>
                <w:noProof/>
              </w:rPr>
              <w:t>на регистрацию в качестве товарного знака Союза (далее</w:t>
            </w:r>
            <w:r w:rsidRPr="00D9061A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–</w:t>
            </w:r>
            <w:r w:rsidRPr="00D9061A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 xml:space="preserve">экспертиза заявки </w:t>
            </w:r>
            <w:r w:rsidR="00456F42">
              <w:rPr>
                <w:noProof/>
              </w:rPr>
              <w:br/>
            </w:r>
            <w:r w:rsidRPr="00BF3C6D">
              <w:rPr>
                <w:noProof/>
              </w:rPr>
              <w:t xml:space="preserve">на товарный знак Союза)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платежных реквизитов для уплаты пошлины за проведение экспертизы;</w:t>
            </w:r>
          </w:p>
          <w:p w14:paraId="0685AA4E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национальные патентные ведомства сведений об опубликованной заявке на товарный знак;</w:t>
            </w:r>
          </w:p>
          <w:p w14:paraId="50E321EA" w14:textId="5C729AC4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запрос и получение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от национальных патентных ведомств свед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о подтверждении уплаты пошлин;</w:t>
            </w:r>
          </w:p>
          <w:p w14:paraId="3498F4F6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Комиссию для публикации на информационном портале Союза и в национальные патентные ведомства сведений о признании заявки на товарный знак Союза отозванной;</w:t>
            </w:r>
          </w:p>
          <w:p w14:paraId="6AFA4ADF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Комиссию для публикации на </w:t>
            </w:r>
            <w:r w:rsidRPr="00BF3C6D">
              <w:rPr>
                <w:noProof/>
              </w:rPr>
              <w:lastRenderedPageBreak/>
              <w:t>информационном портале Союза и в национальные патентные ведомства сведений о документе, подтверждающем испрашиваемый приоритет товарного знака Союза, а также сведений об изменении заявки на товарный знак Союза (преобразовании в новые заявки на товарный знак Союза) по ходатайству заявителя;</w:t>
            </w:r>
          </w:p>
          <w:p w14:paraId="1F172E1F" w14:textId="6AE0CDAC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национальные патентные ведомства уведомления о прекращении делопроизводства по заявке на товарный знак Союза в связи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с преобразованием в национальную заявку на регистрацию товарного знак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и представление в национальные патентные ведомства (в чьи национальные заявки испрашивается преобразование заявки на товарный знак Союза) ходатайства заявителя о преобразовании заявки на товарный знак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оварного знак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сведения о заявке на товарный знак Союза;</w:t>
            </w:r>
          </w:p>
          <w:p w14:paraId="57511E52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Комиссию для публикации на информационном портале Союза и в национальные патентные ведомства сведений о доказательствах приобретения обозначением различительной способности;</w:t>
            </w:r>
          </w:p>
          <w:p w14:paraId="5E051F6E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lastRenderedPageBreak/>
              <w:t>представление в национальные патентные ведомства документа о согласии;</w:t>
            </w:r>
          </w:p>
          <w:p w14:paraId="0593B188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Комиссию для публикации на информационном портале Союза и в национальные патентные ведомства сведений о выделении заявки на ТЗ Союза из ранее поданной заявки на ТЗ Союза;</w:t>
            </w:r>
          </w:p>
          <w:p w14:paraId="0E0E5778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Комиссию для публикации на информационном портале Союза и в национальные патентные ведомства сведений о преобразовании аннулированной регистрации ТЗ Союза в национальную заявку на регистрацию ТЗ;</w:t>
            </w:r>
          </w:p>
          <w:p w14:paraId="573E5EC0" w14:textId="4D3F1D12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Комиссию для публикации на информационном портале Союза и в национальные патентные ведомства сведений о преобразовании коллективного знака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в ТЗ Союза;</w:t>
            </w:r>
          </w:p>
          <w:p w14:paraId="0EC5C285" w14:textId="094B1070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Комиссию для публикации на информационном портале Союза и в национальные патентные ведомства сведений о преобразовании ТЗ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в коллективный знак Союза;</w:t>
            </w:r>
          </w:p>
          <w:p w14:paraId="53C428D4" w14:textId="1FC24473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Комиссию для публикации на информационном портале Союза и в национальные патентные ведомства сведений о внесении измен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lastRenderedPageBreak/>
              <w:t>в сведения Единого реестра ТЗ Союза;</w:t>
            </w:r>
          </w:p>
          <w:p w14:paraId="275F35EB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Комиссию для публикации на информационном портале Союза и в национальные патентные ведомства сведений об отказе от исключительного права на ТЗ Союза;</w:t>
            </w:r>
          </w:p>
          <w:p w14:paraId="0AA4373D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Комиссию для публикации на информационном портале Союза и в национальные патентные ведомства сведений об аннулировании регистрации ТЗ Союза;</w:t>
            </w:r>
          </w:p>
          <w:p w14:paraId="58E7E1D8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Комиссию для публикации на информационном портале Союза и в национальные патентные ведомства сведений о продлении срока действия исключительного права на ТЗ Союза;</w:t>
            </w:r>
          </w:p>
          <w:p w14:paraId="52D00EA2" w14:textId="7AC8A63F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Комиссию для публикации на информационном портале Союза сведений (документов) по решению спорных вопросов между заявителем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заинтересованными лицами;</w:t>
            </w:r>
          </w:p>
          <w:p w14:paraId="12CE3DA9" w14:textId="7E9EC11C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национальные патентные ведомства сведений (документов) в целях подготовки заключ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принятия решений национальными патентными ведомствами по результатам экспертизы заявки на товарный знак Союза;</w:t>
            </w:r>
          </w:p>
          <w:p w14:paraId="0D2049F3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Комиссию для публикации в Едином реестре </w:t>
            </w:r>
            <w:r w:rsidRPr="00BF3C6D">
              <w:rPr>
                <w:noProof/>
              </w:rPr>
              <w:lastRenderedPageBreak/>
              <w:t>товарных знаков Союза на информационном портале Союза и в национальные патентные ведомства сведений о товарном знаке Союза;</w:t>
            </w:r>
          </w:p>
          <w:p w14:paraId="2AC1A2AE" w14:textId="2B6343B0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национальных патентных ведомств заключения (решения)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о результатах экспертизы;</w:t>
            </w:r>
          </w:p>
          <w:p w14:paraId="618AB7EA" w14:textId="58350A6D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национальных патентных ведомств уведомления о поступившей жалобе на решение </w:t>
            </w:r>
            <w:r w:rsidRPr="00DB24EF">
              <w:rPr>
                <w:noProof/>
              </w:rPr>
              <w:t>по экспертиз</w:t>
            </w:r>
            <w:r w:rsidR="00DB24EF" w:rsidRPr="00DB24EF">
              <w:rPr>
                <w:noProof/>
              </w:rPr>
              <w:t>е</w:t>
            </w:r>
            <w:r w:rsidRPr="00DB24EF">
              <w:rPr>
                <w:noProof/>
              </w:rPr>
              <w:t>;</w:t>
            </w:r>
          </w:p>
          <w:p w14:paraId="21BE6985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национальных патентных ведомств сведений о результатах внутригосударственного обжалования решения по экспертизе;</w:t>
            </w:r>
          </w:p>
          <w:p w14:paraId="20E2E12B" w14:textId="1A287BCD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национальных патентных ведомств уведомления о необходимости представления документ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о согласии;</w:t>
            </w:r>
          </w:p>
          <w:p w14:paraId="3AE4FDE5" w14:textId="1E22182E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национальных патентных ведомств сведений о сумме пошлины за проведение экспертизы заявки на товарный знак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платежных реквизитов для уплаты этой пошлины;</w:t>
            </w:r>
          </w:p>
          <w:p w14:paraId="7DED1AC5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национального патентного ведомства сведений о признании предоставления правовой охраны товарному знаку Союза недействительным или сведений о прекращении правовой охраны товарного знака Союза;</w:t>
            </w:r>
          </w:p>
          <w:p w14:paraId="0C28FCF1" w14:textId="1D0652BD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lastRenderedPageBreak/>
              <w:t xml:space="preserve">представление в национальные патентные ведомства по их запросу материалов и документов, используемых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в ходе регистрации или иных процедур, связанных с ТЗ Союза (или об отсутствии таких сведений);</w:t>
            </w:r>
          </w:p>
          <w:p w14:paraId="1B7C6951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формирование и ведение национального раздела Единого реестра товарных знаков Союза</w:t>
            </w:r>
          </w:p>
        </w:tc>
      </w:tr>
      <w:tr w:rsidR="00AC6C78" w:rsidRPr="005D024A" w14:paraId="66766971" w14:textId="77777777" w:rsidTr="00BF3C6D">
        <w:trPr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7C9870" w14:textId="77777777" w:rsidR="00AC6C78" w:rsidRPr="004C7FF5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4C7FF5">
              <w:rPr>
                <w:rFonts w:eastAsiaTheme="minorEastAsia"/>
                <w:lang w:eastAsia="en-US"/>
              </w:rPr>
              <w:lastRenderedPageBreak/>
              <w:t>P.SP.02.ACT.002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F0E5FE" w14:textId="77777777" w:rsidR="00AC6C78" w:rsidRPr="0081760A" w:rsidRDefault="00B275CC" w:rsidP="00B275CC">
            <w:pPr>
              <w:pStyle w:val="ab"/>
              <w:jc w:val="left"/>
              <w:rPr>
                <w:lang w:val="en-US"/>
              </w:rPr>
            </w:pPr>
            <w:r w:rsidRPr="00B275CC">
              <w:rPr>
                <w:noProof/>
                <w:lang w:val="en-US"/>
              </w:rPr>
              <w:t>национальное патентное ведомство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B40AEE" w14:textId="16A0CEB7" w:rsidR="00AC6C78" w:rsidRPr="00BF3C6D" w:rsidRDefault="00D9061A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уполномоченный орган, выполняющий функции национального патентного ведомства в соответствии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с Договором и Инструкцией,ответственный за:</w:t>
            </w:r>
          </w:p>
          <w:p w14:paraId="07141525" w14:textId="322702D8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запрос у Комиссии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получение сведений из Единого реестра товарных знаков Союза с целью синхронизации содержания национальных разделов Единого реестра товарных знаков Союза;</w:t>
            </w:r>
          </w:p>
          <w:p w14:paraId="287BE743" w14:textId="1DA4F36F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ведомство подачи по его запросу сведений о сумме пошлины за проведение экспертизы заявки на товарный знак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платежных реквизитов для уплаты этой пошлины</w:t>
            </w:r>
            <w:r w:rsidR="00067C35">
              <w:rPr>
                <w:noProof/>
              </w:rPr>
              <w:t>;</w:t>
            </w:r>
          </w:p>
          <w:p w14:paraId="3463BF5F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ведомство подачи по его запросу сведений о подтверждении уплаты пошлин за проведение экспертизы;</w:t>
            </w:r>
          </w:p>
          <w:p w14:paraId="71B164AB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ведомство подачи сведений в отношении </w:t>
            </w:r>
            <w:r w:rsidRPr="00BF3C6D">
              <w:rPr>
                <w:noProof/>
              </w:rPr>
              <w:lastRenderedPageBreak/>
              <w:t>заявки на товарный знак Союза;</w:t>
            </w:r>
          </w:p>
          <w:p w14:paraId="3D6FE710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ведомство подачи уведомления о поступившей жалобе на решение по экспертизе;</w:t>
            </w:r>
          </w:p>
          <w:p w14:paraId="09001CDE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редставление в ведомство подачи сведений о результатах внутригосударственного обжалования решения по экспертизе;</w:t>
            </w:r>
          </w:p>
          <w:p w14:paraId="64603222" w14:textId="2D4C5443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ведомство подачи уведомления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о необходимости представления документ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о согласии;</w:t>
            </w:r>
          </w:p>
          <w:p w14:paraId="5970391D" w14:textId="6449622F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Комиссию для публикации на информационном портале Союза сведений о преобразовании заявки на товарный знак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в национальную заявку на регистрацию товарного знака;</w:t>
            </w:r>
          </w:p>
          <w:p w14:paraId="414BE38E" w14:textId="6E4888BA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ведомство подачи сведений о признании предоставления правовой охраны товарному знаку Союза недействительным или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о прекращении правовой охраны товарного знака Союза;</w:t>
            </w:r>
          </w:p>
          <w:p w14:paraId="17658625" w14:textId="6FB237BC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едставление в ведомство подачи по его запросу материалов и документов, используемых в ходе регистрации или иных процедур, связанных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с товарным знаком Союза (или об отсутствии таких сведений);</w:t>
            </w:r>
          </w:p>
          <w:p w14:paraId="2CD7FED4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сведений об опубликованной заявке на </w:t>
            </w:r>
            <w:r w:rsidRPr="00BF3C6D">
              <w:rPr>
                <w:noProof/>
              </w:rPr>
              <w:lastRenderedPageBreak/>
              <w:t>товарный знак Союза для проведения экспертизы;</w:t>
            </w:r>
          </w:p>
          <w:p w14:paraId="7557C622" w14:textId="2311245B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сведений (документов) по решению спорных вопросов между заявителем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заинтересованными лицами;</w:t>
            </w:r>
          </w:p>
          <w:p w14:paraId="4358EC41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сведений о признании заявки на товарный знак Союза отозванной;</w:t>
            </w:r>
          </w:p>
          <w:p w14:paraId="456C54A7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сведений о документе, подтверждающем испрашиваемый приоритет товарного знака Союза, а также об изменении заявки на товарный знак Союза (преобразовании в новые заявки на товарный знак Союза) по ходатайству заявителя;</w:t>
            </w:r>
          </w:p>
          <w:p w14:paraId="67F858BE" w14:textId="700B4C4A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уведомления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кращении делопроизводства по заявке на товарный знак Союза в связи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с преобразованием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оварного знак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и ходатайства заявителя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оварный знак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оварного знак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и сведения о заявке на товарный знак Союза (в случае если, национальное патентное ведомство является ведомством, в котором испрашивается преобразование заявки на товарный знак Союза </w:t>
            </w:r>
            <w:r w:rsidRPr="00BF3C6D">
              <w:rPr>
                <w:noProof/>
              </w:rPr>
              <w:lastRenderedPageBreak/>
              <w:t>в национальную заявку на регистрацию товарного знака);</w:t>
            </w:r>
          </w:p>
          <w:p w14:paraId="3D715534" w14:textId="7C7A9556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свед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о доказательствах приобретения обозначением различительной способности;</w:t>
            </w:r>
          </w:p>
          <w:p w14:paraId="3FDE801C" w14:textId="309FF05F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свед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оварного знака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в национальную заявку на регистрацию товарного знака;</w:t>
            </w:r>
          </w:p>
          <w:p w14:paraId="55E5924E" w14:textId="49BF6A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свед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коллективного знака Союза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в товарный знак Союза;</w:t>
            </w:r>
          </w:p>
          <w:p w14:paraId="632A95E6" w14:textId="4F642575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олучение от ведомства подачи сведений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товарного знака Союза в коллективный знак Союза;</w:t>
            </w:r>
          </w:p>
          <w:p w14:paraId="73C5710B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сведений о внесении изменений в сведения Единого реестра товарных знаков Союза;</w:t>
            </w:r>
          </w:p>
          <w:p w14:paraId="788EA0B0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сведений об отказе от исключительного права на товарный знак Союза;</w:t>
            </w:r>
          </w:p>
          <w:p w14:paraId="12B77D25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сведений об аннулировании регистрации товарного знака Союза;</w:t>
            </w:r>
          </w:p>
          <w:p w14:paraId="2448BC00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сведений о продлении срока действия исключительного права на товарный знак Союза;</w:t>
            </w:r>
          </w:p>
          <w:p w14:paraId="15611163" w14:textId="4FFDDC42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lastRenderedPageBreak/>
              <w:t xml:space="preserve">получение от ведомства подачи сведений (документов) по вопросам возражения (жалобы) заявителя по заключению экспертизы </w:t>
            </w:r>
            <w:r w:rsidR="0005515B">
              <w:rPr>
                <w:noProof/>
              </w:rPr>
              <w:br/>
            </w:r>
            <w:r w:rsidRPr="00BF3C6D">
              <w:rPr>
                <w:noProof/>
              </w:rPr>
              <w:t>и решениям по заявке на товарный знак Союза;</w:t>
            </w:r>
          </w:p>
          <w:p w14:paraId="47E4BE15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сведений о товарном знаке Союза;</w:t>
            </w:r>
          </w:p>
          <w:p w14:paraId="2D5D1188" w14:textId="77777777" w:rsidR="00AC6C78" w:rsidRPr="005D024A" w:rsidRDefault="00485712" w:rsidP="00AA081D">
            <w:pPr>
              <w:pStyle w:val="ab"/>
              <w:jc w:val="left"/>
            </w:pPr>
            <w:r w:rsidRPr="00BF3C6D">
              <w:rPr>
                <w:noProof/>
              </w:rPr>
              <w:t>получение от ведомства подачи документа о согласии</w:t>
            </w:r>
          </w:p>
        </w:tc>
      </w:tr>
      <w:tr w:rsidR="00456F42" w:rsidRPr="005D024A" w14:paraId="645E3909" w14:textId="77777777" w:rsidTr="00117EFA">
        <w:trPr>
          <w:cantSplit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B8087D" w14:textId="296A97AE" w:rsidR="00456F42" w:rsidRPr="004C7FF5" w:rsidRDefault="00456F42" w:rsidP="00753C1E">
            <w:pPr>
              <w:pStyle w:val="ab"/>
              <w:jc w:val="left"/>
              <w:rPr>
                <w:rFonts w:eastAsiaTheme="minorEastAsia"/>
              </w:rPr>
            </w:pPr>
            <w:r w:rsidRPr="004C7FF5">
              <w:rPr>
                <w:rFonts w:eastAsiaTheme="minorEastAsia"/>
                <w:lang w:eastAsia="en-US"/>
              </w:rPr>
              <w:lastRenderedPageBreak/>
              <w:t>P.SP.02.ACT.00</w:t>
            </w:r>
            <w:r w:rsidR="00753C1E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2A8798" w14:textId="6215227D" w:rsidR="00456F42" w:rsidRPr="00E23552" w:rsidRDefault="00456F42" w:rsidP="00456F42">
            <w:pPr>
              <w:pStyle w:val="ab"/>
              <w:jc w:val="left"/>
            </w:pPr>
            <w:r>
              <w:rPr>
                <w:noProof/>
              </w:rPr>
              <w:t xml:space="preserve">пользователь </w:t>
            </w:r>
            <w:r w:rsidRPr="00A2446B">
              <w:t>Единого реестра товарных знаков Союза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A08013" w14:textId="025A11C4" w:rsidR="00456F42" w:rsidRPr="00BF3C6D" w:rsidRDefault="00456F42" w:rsidP="00362D3D">
            <w:pPr>
              <w:pStyle w:val="ab"/>
              <w:jc w:val="left"/>
            </w:pPr>
            <w:r>
              <w:rPr>
                <w:noProof/>
              </w:rPr>
              <w:t xml:space="preserve">пользователь </w:t>
            </w:r>
            <w:r w:rsidRPr="00BF3C6D">
              <w:rPr>
                <w:noProof/>
              </w:rPr>
              <w:t>тематического раздела в составе информационного портала Союза</w:t>
            </w:r>
            <w:r>
              <w:rPr>
                <w:noProof/>
              </w:rPr>
              <w:t>, в рамках которого</w:t>
            </w:r>
            <w:r w:rsidRPr="00BF3C6D">
              <w:rPr>
                <w:noProof/>
              </w:rPr>
              <w:t xml:space="preserve"> </w:t>
            </w:r>
            <w:r>
              <w:rPr>
                <w:noProof/>
              </w:rPr>
              <w:t xml:space="preserve">обеспечивается </w:t>
            </w:r>
            <w:r w:rsidRPr="00BF3C6D">
              <w:rPr>
                <w:noProof/>
              </w:rPr>
              <w:t xml:space="preserve">размещение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сведений о заявках на товарный знак Союза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>и сведений Единого реестра товарных знаков Союза</w:t>
            </w:r>
            <w:r>
              <w:rPr>
                <w:noProof/>
              </w:rPr>
              <w:t xml:space="preserve">, в том числе </w:t>
            </w:r>
            <w:r w:rsidR="00753C1E">
              <w:rPr>
                <w:noProof/>
              </w:rPr>
              <w:t xml:space="preserve">заявитель, </w:t>
            </w:r>
            <w:r>
              <w:rPr>
                <w:noProof/>
              </w:rPr>
              <w:t>заинтересованное лицо</w:t>
            </w:r>
            <w:r w:rsidR="00362D3D">
              <w:rPr>
                <w:noProof/>
              </w:rPr>
              <w:t xml:space="preserve">, </w:t>
            </w:r>
            <w:r w:rsidR="00362D3D">
              <w:rPr>
                <w:noProof/>
              </w:rPr>
              <w:br/>
            </w:r>
            <w:r>
              <w:rPr>
                <w:noProof/>
              </w:rPr>
              <w:t xml:space="preserve">а также </w:t>
            </w:r>
            <w:r w:rsidRPr="00A2446B">
              <w:t>лицо, заинтересованное в получении сведений</w:t>
            </w:r>
            <w:r>
              <w:t xml:space="preserve">. </w:t>
            </w:r>
            <w:r>
              <w:rPr>
                <w:noProof/>
              </w:rPr>
              <w:t>З</w:t>
            </w:r>
            <w:r w:rsidRPr="00BF3C6D">
              <w:rPr>
                <w:noProof/>
              </w:rPr>
              <w:t xml:space="preserve">апрашивает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и получает сведения о заявках на ТЗ Союза, зарегистрированных ТЗ Союза </w:t>
            </w:r>
            <w:r>
              <w:rPr>
                <w:noProof/>
              </w:rPr>
              <w:t>и связанную с ними информацию</w:t>
            </w:r>
          </w:p>
        </w:tc>
      </w:tr>
    </w:tbl>
    <w:p w14:paraId="014DF66F" w14:textId="5319467A" w:rsidR="00916A70" w:rsidRPr="00EE62B0" w:rsidRDefault="00341DB3" w:rsidP="00D03D43">
      <w:pPr>
        <w:pStyle w:val="2"/>
      </w:pPr>
      <w:bookmarkStart w:id="19" w:name="_Ref362515393"/>
      <w:bookmarkStart w:id="20" w:name="_Toc363227836"/>
      <w:bookmarkStart w:id="21" w:name="_Toc364113132"/>
      <w:bookmarkStart w:id="22" w:name="_Toc369271001"/>
      <w:bookmarkStart w:id="23" w:name="_Toc375908834"/>
      <w:r w:rsidRPr="00EE62B0">
        <w:t>3.</w:t>
      </w:r>
      <w:r w:rsidR="00C23E21">
        <w:t> </w:t>
      </w:r>
      <w:r w:rsidR="00F715E0" w:rsidRPr="00EE62B0">
        <w:t xml:space="preserve">Структура </w:t>
      </w:r>
      <w:r w:rsidR="00A320DD">
        <w:t>о</w:t>
      </w:r>
      <w:r w:rsidR="005A38DC" w:rsidRPr="00EE62B0">
        <w:t xml:space="preserve">бщего </w:t>
      </w:r>
      <w:r w:rsidR="00F715E0" w:rsidRPr="00EE62B0">
        <w:t>процесса</w:t>
      </w:r>
      <w:bookmarkEnd w:id="17"/>
      <w:bookmarkEnd w:id="19"/>
      <w:bookmarkEnd w:id="20"/>
      <w:bookmarkEnd w:id="21"/>
      <w:bookmarkEnd w:id="22"/>
      <w:bookmarkEnd w:id="23"/>
    </w:p>
    <w:p w14:paraId="28B6F393" w14:textId="0DC13A68" w:rsidR="00707C9A" w:rsidRPr="00EE62B0" w:rsidRDefault="001C183C" w:rsidP="00707C9A">
      <w:pPr>
        <w:pStyle w:val="aff0"/>
      </w:pPr>
      <w:bookmarkStart w:id="24" w:name="_Toc369271002"/>
      <w:r>
        <w:rPr>
          <w:noProof/>
        </w:rPr>
        <w:t>10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F715E0" w:rsidRPr="00EE62B0">
        <w:t xml:space="preserve">Общий </w:t>
      </w:r>
      <w:r w:rsidR="00D310AC" w:rsidRPr="00EE62B0">
        <w:t>процесс</w:t>
      </w:r>
      <w:r w:rsidR="00F715E0" w:rsidRPr="00EE62B0">
        <w:t xml:space="preserve"> представляет</w:t>
      </w:r>
      <w:r w:rsidR="00D13AAB">
        <w:rPr>
          <w:lang w:val="ru-RU"/>
        </w:rPr>
        <w:t xml:space="preserve"> собой</w:t>
      </w:r>
      <w:r w:rsidR="00F715E0" w:rsidRPr="00EE62B0">
        <w:t xml:space="preserve"> </w:t>
      </w:r>
      <w:bookmarkEnd w:id="24"/>
      <w:r w:rsidR="00707C9A" w:rsidRPr="00EE62B0">
        <w:t xml:space="preserve">совокупность процедур, сгруппированных </w:t>
      </w:r>
      <w:r w:rsidR="00411431">
        <w:rPr>
          <w:lang w:val="ru-RU"/>
        </w:rPr>
        <w:t>по своему назначению</w:t>
      </w:r>
      <w:r w:rsidR="00707C9A" w:rsidRPr="00EE62B0">
        <w:t>:</w:t>
      </w:r>
    </w:p>
    <w:p w14:paraId="0DAB0A6C" w14:textId="090065C6" w:rsidR="00707C9A" w:rsidRPr="00BF3C6D" w:rsidRDefault="00411431" w:rsidP="00707C9A">
      <w:pPr>
        <w:pStyle w:val="a4"/>
        <w:rPr>
          <w:lang w:val="ru-RU"/>
        </w:rPr>
      </w:pPr>
      <w:r w:rsidRPr="00BF3C6D">
        <w:rPr>
          <w:noProof/>
          <w:lang w:val="ru-RU"/>
        </w:rPr>
        <w:t>а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>
        <w:rPr>
          <w:rStyle w:val="afc"/>
          <w:rFonts w:eastAsiaTheme="majorEastAsia"/>
          <w:color w:val="auto"/>
          <w:lang w:val="ru-RU"/>
        </w:rPr>
        <w:t>процедуры</w:t>
      </w:r>
      <w:r w:rsidR="00E736A4" w:rsidRPr="00BF3C6D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BF3C6D">
        <w:rPr>
          <w:noProof/>
          <w:lang w:val="ru-RU"/>
        </w:rPr>
        <w:t xml:space="preserve">представления сведений при рассмотрении заявки </w:t>
      </w:r>
      <w:r w:rsidR="00F800DF">
        <w:rPr>
          <w:noProof/>
          <w:lang w:val="ru-RU"/>
        </w:rPr>
        <w:br/>
      </w:r>
      <w:r w:rsidR="00707C9A" w:rsidRPr="00BF3C6D">
        <w:rPr>
          <w:noProof/>
          <w:lang w:val="ru-RU"/>
        </w:rPr>
        <w:t>и принятия решения по заявке на ТЗ Союза</w:t>
      </w:r>
      <w:r w:rsidR="00707C9A" w:rsidRPr="00BF3C6D">
        <w:rPr>
          <w:lang w:val="ru-RU"/>
        </w:rPr>
        <w:t>;</w:t>
      </w:r>
    </w:p>
    <w:p w14:paraId="049D4B46" w14:textId="6F4D0923" w:rsidR="000F431C" w:rsidRPr="00BF3C6D" w:rsidRDefault="00411431" w:rsidP="000F431C">
      <w:pPr>
        <w:pStyle w:val="aff0"/>
        <w:outlineLvl w:val="9"/>
        <w:rPr>
          <w:lang w:val="ru-RU"/>
        </w:rPr>
      </w:pPr>
      <w:r w:rsidRPr="00BF3C6D">
        <w:rPr>
          <w:noProof/>
          <w:lang w:val="ru-RU"/>
        </w:rPr>
        <w:lastRenderedPageBreak/>
        <w:t>б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>
        <w:rPr>
          <w:rStyle w:val="afc"/>
          <w:rFonts w:eastAsiaTheme="majorEastAsia"/>
          <w:color w:val="auto"/>
          <w:lang w:val="ru-RU"/>
        </w:rPr>
        <w:t>процедуры</w:t>
      </w:r>
      <w:r w:rsidR="00E736A4" w:rsidRPr="00BF3C6D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BF3C6D">
        <w:rPr>
          <w:noProof/>
          <w:lang w:val="ru-RU"/>
        </w:rPr>
        <w:t xml:space="preserve">представления сведений при дополнении сведений </w:t>
      </w:r>
      <w:r w:rsidR="00F800DF">
        <w:rPr>
          <w:noProof/>
          <w:lang w:val="ru-RU"/>
        </w:rPr>
        <w:br/>
      </w:r>
      <w:r w:rsidR="00707C9A" w:rsidRPr="00BF3C6D">
        <w:rPr>
          <w:noProof/>
          <w:lang w:val="ru-RU"/>
        </w:rPr>
        <w:t>и оспаривании заинтересованными лицами заявки на ТЗ Союза</w:t>
      </w:r>
      <w:r w:rsidR="00707C9A" w:rsidRPr="00BF3C6D">
        <w:rPr>
          <w:lang w:val="ru-RU"/>
        </w:rPr>
        <w:t>;</w:t>
      </w:r>
    </w:p>
    <w:p w14:paraId="0DBEE9E9" w14:textId="77777777" w:rsidR="000F431C" w:rsidRPr="00BF3C6D" w:rsidRDefault="00411431" w:rsidP="000F431C">
      <w:pPr>
        <w:pStyle w:val="aff0"/>
        <w:outlineLvl w:val="9"/>
        <w:rPr>
          <w:lang w:val="ru-RU"/>
        </w:rPr>
      </w:pPr>
      <w:r w:rsidRPr="00BF3C6D">
        <w:rPr>
          <w:noProof/>
          <w:lang w:val="ru-RU"/>
        </w:rPr>
        <w:t>в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>
        <w:rPr>
          <w:rStyle w:val="afc"/>
          <w:rFonts w:eastAsiaTheme="majorEastAsia"/>
          <w:color w:val="auto"/>
          <w:lang w:val="ru-RU"/>
        </w:rPr>
        <w:t>процедуры</w:t>
      </w:r>
      <w:r w:rsidR="00E736A4" w:rsidRPr="00BF3C6D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BF3C6D">
        <w:rPr>
          <w:noProof/>
          <w:lang w:val="ru-RU"/>
        </w:rPr>
        <w:t>представления сведений при преобразовании заявки на ТЗ Союза</w:t>
      </w:r>
      <w:r w:rsidR="00707C9A" w:rsidRPr="00BF3C6D">
        <w:rPr>
          <w:lang w:val="ru-RU"/>
        </w:rPr>
        <w:t>;</w:t>
      </w:r>
    </w:p>
    <w:p w14:paraId="702048BD" w14:textId="796463FF" w:rsidR="000F431C" w:rsidRPr="00BF3C6D" w:rsidRDefault="00411431" w:rsidP="000F431C">
      <w:pPr>
        <w:pStyle w:val="aff0"/>
        <w:outlineLvl w:val="9"/>
        <w:rPr>
          <w:lang w:val="ru-RU"/>
        </w:rPr>
      </w:pPr>
      <w:r w:rsidRPr="00BF3C6D">
        <w:rPr>
          <w:noProof/>
          <w:lang w:val="ru-RU"/>
        </w:rPr>
        <w:t>г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>
        <w:rPr>
          <w:rStyle w:val="afc"/>
          <w:rFonts w:eastAsiaTheme="majorEastAsia"/>
          <w:color w:val="auto"/>
          <w:lang w:val="ru-RU"/>
        </w:rPr>
        <w:t>процедуры</w:t>
      </w:r>
      <w:r w:rsidR="00E736A4" w:rsidRPr="00BF3C6D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BF3C6D">
        <w:rPr>
          <w:noProof/>
          <w:lang w:val="ru-RU"/>
        </w:rPr>
        <w:t xml:space="preserve">представления сведений при изменении заявки </w:t>
      </w:r>
      <w:r w:rsidR="00F800DF">
        <w:rPr>
          <w:noProof/>
          <w:lang w:val="ru-RU"/>
        </w:rPr>
        <w:br/>
      </w:r>
      <w:r w:rsidR="00707C9A" w:rsidRPr="00BF3C6D">
        <w:rPr>
          <w:noProof/>
          <w:lang w:val="ru-RU"/>
        </w:rPr>
        <w:t>на ТЗ Союза</w:t>
      </w:r>
      <w:r w:rsidR="00707C9A" w:rsidRPr="00BF3C6D">
        <w:rPr>
          <w:lang w:val="ru-RU"/>
        </w:rPr>
        <w:t>;</w:t>
      </w:r>
    </w:p>
    <w:p w14:paraId="2193643C" w14:textId="46CCCA76" w:rsidR="000F431C" w:rsidRPr="00BF3C6D" w:rsidRDefault="00411431" w:rsidP="000F431C">
      <w:pPr>
        <w:pStyle w:val="aff0"/>
        <w:outlineLvl w:val="9"/>
        <w:rPr>
          <w:lang w:val="ru-RU"/>
        </w:rPr>
      </w:pPr>
      <w:r w:rsidRPr="00BF3C6D">
        <w:rPr>
          <w:noProof/>
          <w:lang w:val="ru-RU"/>
        </w:rPr>
        <w:t>д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>
        <w:rPr>
          <w:rStyle w:val="afc"/>
          <w:rFonts w:eastAsiaTheme="majorEastAsia"/>
          <w:color w:val="auto"/>
          <w:lang w:val="ru-RU"/>
        </w:rPr>
        <w:t>процедуры</w:t>
      </w:r>
      <w:r w:rsidR="00E736A4" w:rsidRPr="00BF3C6D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BF3C6D">
        <w:rPr>
          <w:noProof/>
          <w:lang w:val="ru-RU"/>
        </w:rPr>
        <w:t xml:space="preserve">представления сведений при преобразовании </w:t>
      </w:r>
      <w:r w:rsidR="002B14B3">
        <w:rPr>
          <w:noProof/>
          <w:lang w:val="ru-RU"/>
        </w:rPr>
        <w:br/>
      </w:r>
      <w:r w:rsidR="00707C9A" w:rsidRPr="00BF3C6D">
        <w:rPr>
          <w:noProof/>
          <w:lang w:val="ru-RU"/>
        </w:rPr>
        <w:t>ТЗ Союза</w:t>
      </w:r>
      <w:r w:rsidR="00707C9A" w:rsidRPr="00BF3C6D">
        <w:rPr>
          <w:lang w:val="ru-RU"/>
        </w:rPr>
        <w:t>;</w:t>
      </w:r>
    </w:p>
    <w:p w14:paraId="2E792917" w14:textId="2C7CAD07" w:rsidR="000F431C" w:rsidRPr="00BF3C6D" w:rsidRDefault="00411431" w:rsidP="000F431C">
      <w:pPr>
        <w:pStyle w:val="aff0"/>
        <w:outlineLvl w:val="9"/>
        <w:rPr>
          <w:lang w:val="ru-RU"/>
        </w:rPr>
      </w:pPr>
      <w:r w:rsidRPr="00BF3C6D">
        <w:rPr>
          <w:noProof/>
          <w:lang w:val="ru-RU"/>
        </w:rPr>
        <w:t>е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>
        <w:rPr>
          <w:rStyle w:val="afc"/>
          <w:rFonts w:eastAsiaTheme="majorEastAsia"/>
          <w:color w:val="auto"/>
          <w:lang w:val="ru-RU"/>
        </w:rPr>
        <w:t>процедуры</w:t>
      </w:r>
      <w:r w:rsidR="00E736A4" w:rsidRPr="00BF3C6D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BF3C6D">
        <w:rPr>
          <w:noProof/>
          <w:lang w:val="ru-RU"/>
        </w:rPr>
        <w:t xml:space="preserve">представления сведений при изменении сведений </w:t>
      </w:r>
      <w:r w:rsidR="00F800DF">
        <w:rPr>
          <w:noProof/>
          <w:lang w:val="ru-RU"/>
        </w:rPr>
        <w:br/>
      </w:r>
      <w:r w:rsidR="00707C9A" w:rsidRPr="00BF3C6D">
        <w:rPr>
          <w:noProof/>
          <w:lang w:val="ru-RU"/>
        </w:rPr>
        <w:t>о ТЗ Союза</w:t>
      </w:r>
      <w:r w:rsidR="00707C9A" w:rsidRPr="00BF3C6D">
        <w:rPr>
          <w:lang w:val="ru-RU"/>
        </w:rPr>
        <w:t>;</w:t>
      </w:r>
    </w:p>
    <w:p w14:paraId="792A2248" w14:textId="4606ABFA" w:rsidR="000F431C" w:rsidRPr="00BF3C6D" w:rsidRDefault="00411431" w:rsidP="000F431C">
      <w:pPr>
        <w:pStyle w:val="aff0"/>
        <w:outlineLvl w:val="9"/>
        <w:rPr>
          <w:lang w:val="ru-RU"/>
        </w:rPr>
      </w:pPr>
      <w:r w:rsidRPr="00BF3C6D">
        <w:rPr>
          <w:noProof/>
          <w:lang w:val="ru-RU"/>
        </w:rPr>
        <w:t>ж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>
        <w:rPr>
          <w:rStyle w:val="afc"/>
          <w:rFonts w:eastAsiaTheme="majorEastAsia"/>
          <w:color w:val="auto"/>
          <w:lang w:val="ru-RU"/>
        </w:rPr>
        <w:t>процедуры</w:t>
      </w:r>
      <w:r w:rsidR="00E736A4" w:rsidRPr="00BF3C6D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BF3C6D">
        <w:rPr>
          <w:noProof/>
          <w:lang w:val="ru-RU"/>
        </w:rPr>
        <w:t xml:space="preserve">представления сведений из Единого реестра </w:t>
      </w:r>
      <w:r w:rsidR="00F800DF">
        <w:rPr>
          <w:noProof/>
          <w:lang w:val="ru-RU"/>
        </w:rPr>
        <w:br/>
      </w:r>
      <w:r w:rsidR="00707C9A" w:rsidRPr="00BF3C6D">
        <w:rPr>
          <w:noProof/>
          <w:lang w:val="ru-RU"/>
        </w:rPr>
        <w:t>ТЗ Союза</w:t>
      </w:r>
      <w:r w:rsidR="00707C9A" w:rsidRPr="00BF3C6D">
        <w:rPr>
          <w:lang w:val="ru-RU"/>
        </w:rPr>
        <w:t>;</w:t>
      </w:r>
    </w:p>
    <w:p w14:paraId="60721692" w14:textId="77777777" w:rsidR="000F431C" w:rsidRPr="00BF3C6D" w:rsidRDefault="00411431" w:rsidP="000F431C">
      <w:pPr>
        <w:pStyle w:val="aff0"/>
        <w:outlineLvl w:val="9"/>
        <w:rPr>
          <w:lang w:val="ru-RU"/>
        </w:rPr>
      </w:pPr>
      <w:r w:rsidRPr="00BF3C6D">
        <w:rPr>
          <w:noProof/>
          <w:lang w:val="ru-RU"/>
        </w:rPr>
        <w:t>з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>
        <w:rPr>
          <w:rStyle w:val="afc"/>
          <w:rFonts w:eastAsiaTheme="majorEastAsia"/>
          <w:color w:val="auto"/>
          <w:lang w:val="ru-RU"/>
        </w:rPr>
        <w:t>процедуры</w:t>
      </w:r>
      <w:r w:rsidR="00E736A4" w:rsidRPr="00BF3C6D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BF3C6D">
        <w:rPr>
          <w:noProof/>
          <w:lang w:val="ru-RU"/>
        </w:rPr>
        <w:t>получения сведений о суммах и платежных реквизитах для уплаты пошлин при регистрации ТЗ Союза</w:t>
      </w:r>
      <w:r w:rsidR="00707C9A" w:rsidRPr="00BF3C6D">
        <w:rPr>
          <w:lang w:val="ru-RU"/>
        </w:rPr>
        <w:t>;</w:t>
      </w:r>
    </w:p>
    <w:p w14:paraId="6F9226AF" w14:textId="77777777" w:rsidR="00753C1E" w:rsidRDefault="00411431" w:rsidP="000F431C">
      <w:pPr>
        <w:pStyle w:val="aff0"/>
        <w:outlineLvl w:val="9"/>
        <w:rPr>
          <w:noProof/>
          <w:lang w:val="ru-RU"/>
        </w:rPr>
      </w:pPr>
      <w:r w:rsidRPr="00BF3C6D">
        <w:rPr>
          <w:noProof/>
          <w:lang w:val="ru-RU"/>
        </w:rPr>
        <w:t>и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>
        <w:rPr>
          <w:rStyle w:val="afc"/>
          <w:rFonts w:eastAsiaTheme="majorEastAsia"/>
          <w:color w:val="auto"/>
          <w:lang w:val="ru-RU"/>
        </w:rPr>
        <w:t>процедуры</w:t>
      </w:r>
      <w:r w:rsidR="00E736A4" w:rsidRPr="00BF3C6D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BF3C6D">
        <w:rPr>
          <w:noProof/>
          <w:lang w:val="ru-RU"/>
        </w:rPr>
        <w:t xml:space="preserve">получения материалов и документов, используемых в ходе </w:t>
      </w:r>
      <w:r w:rsidR="00F800DF">
        <w:rPr>
          <w:noProof/>
          <w:lang w:val="ru-RU"/>
        </w:rPr>
        <w:t xml:space="preserve">проведения </w:t>
      </w:r>
      <w:r w:rsidR="00836A96">
        <w:rPr>
          <w:noProof/>
          <w:lang w:val="ru-RU"/>
        </w:rPr>
        <w:t>экспертизы</w:t>
      </w:r>
      <w:r w:rsidR="00F800DF">
        <w:rPr>
          <w:noProof/>
          <w:lang w:val="ru-RU"/>
        </w:rPr>
        <w:t xml:space="preserve">, </w:t>
      </w:r>
      <w:r w:rsidR="00707C9A" w:rsidRPr="00BF3C6D">
        <w:rPr>
          <w:noProof/>
          <w:lang w:val="ru-RU"/>
        </w:rPr>
        <w:t xml:space="preserve">регистрации или иных </w:t>
      </w:r>
      <w:r w:rsidR="00151BD6">
        <w:rPr>
          <w:noProof/>
          <w:lang w:val="ru-RU"/>
        </w:rPr>
        <w:t>действий</w:t>
      </w:r>
      <w:r w:rsidR="00707C9A" w:rsidRPr="00BF3C6D">
        <w:rPr>
          <w:noProof/>
          <w:lang w:val="ru-RU"/>
        </w:rPr>
        <w:t>, связанных с ТЗ Союза</w:t>
      </w:r>
      <w:r w:rsidR="00753C1E">
        <w:rPr>
          <w:noProof/>
          <w:lang w:val="ru-RU"/>
        </w:rPr>
        <w:t>;</w:t>
      </w:r>
    </w:p>
    <w:p w14:paraId="13D8C6F8" w14:textId="6D8D4673" w:rsidR="000F431C" w:rsidRPr="00BF3C6D" w:rsidRDefault="00753C1E" w:rsidP="000F431C">
      <w:pPr>
        <w:pStyle w:val="aff0"/>
        <w:outlineLvl w:val="9"/>
        <w:rPr>
          <w:lang w:val="ru-RU"/>
        </w:rPr>
      </w:pPr>
      <w:r>
        <w:rPr>
          <w:noProof/>
          <w:lang w:val="ru-RU"/>
        </w:rPr>
        <w:t>к</w:t>
      </w:r>
      <w:r w:rsidRPr="00BF3C6D">
        <w:rPr>
          <w:rStyle w:val="afc"/>
          <w:rFonts w:eastAsiaTheme="majorEastAsia"/>
          <w:color w:val="auto"/>
          <w:lang w:val="ru-RU"/>
        </w:rPr>
        <w:t>)</w:t>
      </w:r>
      <w:r w:rsidRPr="00411431">
        <w:rPr>
          <w:rStyle w:val="afc"/>
          <w:rFonts w:eastAsiaTheme="majorEastAsia"/>
          <w:color w:val="auto"/>
        </w:rPr>
        <w:t> </w:t>
      </w:r>
      <w:r w:rsidRPr="00770EC8">
        <w:rPr>
          <w:rStyle w:val="afc"/>
          <w:rFonts w:eastAsiaTheme="majorEastAsia"/>
          <w:color w:val="auto"/>
          <w:lang w:val="ru-RU"/>
        </w:rPr>
        <w:t xml:space="preserve">процедуры </w:t>
      </w:r>
      <w:r w:rsidRPr="00770EC8">
        <w:rPr>
          <w:noProof/>
          <w:lang w:val="ru-RU"/>
        </w:rPr>
        <w:t xml:space="preserve">представления </w:t>
      </w:r>
      <w:r>
        <w:rPr>
          <w:noProof/>
        </w:rPr>
        <w:t>пользовател</w:t>
      </w:r>
      <w:r>
        <w:rPr>
          <w:noProof/>
          <w:lang w:val="ru-RU"/>
        </w:rPr>
        <w:t>ям</w:t>
      </w:r>
      <w:r>
        <w:rPr>
          <w:noProof/>
        </w:rPr>
        <w:t xml:space="preserve"> </w:t>
      </w:r>
      <w:r w:rsidRPr="00A2446B">
        <w:t>Единого реестра товарных знаков Союза</w:t>
      </w:r>
      <w:r w:rsidRPr="00770EC8">
        <w:rPr>
          <w:noProof/>
          <w:lang w:val="ru-RU"/>
        </w:rPr>
        <w:t xml:space="preserve"> сведений, содержащихся в </w:t>
      </w:r>
      <w:r w:rsidRPr="00A2446B">
        <w:t>Едино</w:t>
      </w:r>
      <w:r>
        <w:rPr>
          <w:lang w:val="ru-RU"/>
        </w:rPr>
        <w:t>м</w:t>
      </w:r>
      <w:r w:rsidRPr="00A2446B">
        <w:t xml:space="preserve"> реестр</w:t>
      </w:r>
      <w:r>
        <w:rPr>
          <w:lang w:val="ru-RU"/>
        </w:rPr>
        <w:t>е</w:t>
      </w:r>
      <w:r w:rsidRPr="00A2446B">
        <w:t xml:space="preserve"> товарных знаков Союза</w:t>
      </w:r>
      <w:r w:rsidR="00707C9A" w:rsidRPr="00BF3C6D">
        <w:rPr>
          <w:lang w:val="ru-RU"/>
        </w:rPr>
        <w:t>.</w:t>
      </w:r>
    </w:p>
    <w:p w14:paraId="3840B2D8" w14:textId="6D814BFE" w:rsidR="004D37E3" w:rsidRDefault="001C183C" w:rsidP="001C183C">
      <w:pPr>
        <w:pStyle w:val="aff0"/>
      </w:pPr>
      <w:bookmarkStart w:id="25" w:name="_Toc369271004"/>
      <w:r w:rsidRPr="001C183C">
        <w:rPr>
          <w:noProof/>
        </w:rPr>
        <w:t>11</w:t>
      </w:r>
      <w:r w:rsidRPr="001C183C">
        <w:t>.</w:t>
      </w:r>
      <w:r w:rsidR="00C23E21">
        <w:rPr>
          <w:lang w:val="en-US"/>
        </w:rPr>
        <w:t> </w:t>
      </w:r>
      <w:r w:rsidR="000A7FA1">
        <w:rPr>
          <w:noProof/>
        </w:rPr>
        <w:t xml:space="preserve">При проведении </w:t>
      </w:r>
      <w:r w:rsidR="002758A4">
        <w:rPr>
          <w:noProof/>
          <w:lang w:val="ru-RU"/>
        </w:rPr>
        <w:t xml:space="preserve">действий, направленных на </w:t>
      </w:r>
      <w:r w:rsidR="000A7FA1">
        <w:rPr>
          <w:noProof/>
        </w:rPr>
        <w:t>регистраци</w:t>
      </w:r>
      <w:r w:rsidR="002758A4">
        <w:rPr>
          <w:noProof/>
          <w:lang w:val="ru-RU"/>
        </w:rPr>
        <w:t>ю</w:t>
      </w:r>
      <w:r w:rsidR="000A7FA1">
        <w:rPr>
          <w:noProof/>
        </w:rPr>
        <w:t xml:space="preserve"> </w:t>
      </w:r>
      <w:r w:rsidR="002758A4">
        <w:rPr>
          <w:noProof/>
        </w:rPr>
        <w:br/>
      </w:r>
      <w:r w:rsidR="000A7FA1">
        <w:rPr>
          <w:noProof/>
        </w:rPr>
        <w:t>ТЗ Союза, а также при ведени</w:t>
      </w:r>
      <w:r w:rsidR="002758A4">
        <w:rPr>
          <w:noProof/>
          <w:lang w:val="ru-RU"/>
        </w:rPr>
        <w:t>и</w:t>
      </w:r>
      <w:r w:rsidR="000A7FA1">
        <w:rPr>
          <w:noProof/>
        </w:rPr>
        <w:t xml:space="preserve"> Единого реестра ТЗ Союза Комиссия обеспечивает опубликование и актуализацию на информационном портале Союза сведений о заявках на ТЗ Союза и сведений национальных разделов (по государствам-членам) Единого реестра ТЗ Союза, содержащих сведения о зарегистрированных ТЗ Союза, на основании полученных от ведомств подачи сведений и информации об изменении таких сведений. Ведомства подачи также направляют опубликованные на </w:t>
      </w:r>
      <w:r w:rsidR="000A7FA1">
        <w:rPr>
          <w:noProof/>
        </w:rPr>
        <w:lastRenderedPageBreak/>
        <w:t xml:space="preserve">информационном портале Союза сведения о заявках на ТЗ Союза, зарегистрированных ТЗ Союза, включенных или измененных </w:t>
      </w:r>
      <w:r w:rsidR="0005515B">
        <w:rPr>
          <w:noProof/>
        </w:rPr>
        <w:br/>
      </w:r>
      <w:r w:rsidR="000A7FA1">
        <w:rPr>
          <w:noProof/>
        </w:rPr>
        <w:t>в национальных разделах Единого реестра ТЗ Союза, в национальные патентные ведомства.</w:t>
      </w:r>
    </w:p>
    <w:p w14:paraId="0773E2E3" w14:textId="73569F6E" w:rsidR="000A7FA1" w:rsidRPr="001C183C" w:rsidRDefault="000A7FA1" w:rsidP="000A7FA1">
      <w:pPr>
        <w:pStyle w:val="a4"/>
      </w:pPr>
      <w:r>
        <w:rPr>
          <w:noProof/>
        </w:rPr>
        <w:t xml:space="preserve">При получении ведомством подачи заявки на ТЗ Союза </w:t>
      </w:r>
      <w:r w:rsidR="0005515B">
        <w:rPr>
          <w:noProof/>
        </w:rPr>
        <w:br/>
      </w:r>
      <w:r>
        <w:rPr>
          <w:noProof/>
        </w:rPr>
        <w:t>от заявителя выполняются следующие процедуры общего процесса, включенные в группу процедур представления сведений при рассмотрении заявки и принятия решения по заявке на ТЗ Союза:</w:t>
      </w:r>
    </w:p>
    <w:p w14:paraId="7E55C918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заявке на ТЗ Союза для опубликования;</w:t>
      </w:r>
    </w:p>
    <w:p w14:paraId="3C1095FB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заявке на ТЗ Союза для экспертизы;</w:t>
      </w:r>
    </w:p>
    <w:p w14:paraId="63568630" w14:textId="77777777" w:rsidR="000A7FA1" w:rsidRPr="001C183C" w:rsidRDefault="000A7FA1" w:rsidP="000A7FA1">
      <w:pPr>
        <w:pStyle w:val="a4"/>
      </w:pPr>
      <w:r>
        <w:rPr>
          <w:noProof/>
        </w:rPr>
        <w:t>представление заключения (решения) по результатам экспертизы;</w:t>
      </w:r>
    </w:p>
    <w:p w14:paraId="0966CEA2" w14:textId="77777777" w:rsidR="000A7FA1" w:rsidRPr="001C183C" w:rsidRDefault="000A7FA1" w:rsidP="000A7FA1">
      <w:pPr>
        <w:pStyle w:val="a4"/>
      </w:pPr>
      <w:r>
        <w:rPr>
          <w:noProof/>
        </w:rPr>
        <w:t>представление доводов и замечаний по результатам экспертизы;</w:t>
      </w:r>
    </w:p>
    <w:p w14:paraId="4811E59B" w14:textId="6C34D9A2" w:rsidR="000A7FA1" w:rsidRPr="001C183C" w:rsidRDefault="000A7FA1" w:rsidP="000A7FA1">
      <w:pPr>
        <w:pStyle w:val="a4"/>
      </w:pPr>
      <w:r>
        <w:rPr>
          <w:noProof/>
        </w:rPr>
        <w:t>представление сведений о регистрации</w:t>
      </w:r>
      <w:r w:rsidR="0033668D" w:rsidRPr="00E23552">
        <w:rPr>
          <w:lang w:val="ru-RU"/>
        </w:rPr>
        <w:t xml:space="preserve"> </w:t>
      </w:r>
      <w:r w:rsidR="0033668D">
        <w:rPr>
          <w:noProof/>
          <w:lang w:val="ru-RU"/>
        </w:rPr>
        <w:t>(отказе в регистрации)</w:t>
      </w:r>
      <w:r>
        <w:rPr>
          <w:noProof/>
        </w:rPr>
        <w:t xml:space="preserve"> </w:t>
      </w:r>
      <w:r w:rsidR="00327DA5">
        <w:rPr>
          <w:noProof/>
        </w:rPr>
        <w:br/>
      </w:r>
      <w:r>
        <w:rPr>
          <w:noProof/>
        </w:rPr>
        <w:t>ТЗ Союза;</w:t>
      </w:r>
    </w:p>
    <w:p w14:paraId="71A25375" w14:textId="77E65756" w:rsidR="000A7FA1" w:rsidRPr="001C183C" w:rsidRDefault="000A7FA1" w:rsidP="000A7FA1">
      <w:pPr>
        <w:pStyle w:val="a4"/>
      </w:pPr>
      <w:r>
        <w:rPr>
          <w:noProof/>
        </w:rPr>
        <w:t xml:space="preserve">представление уведомления о поступившей жалобе на решение </w:t>
      </w:r>
      <w:r w:rsidR="0005515B">
        <w:rPr>
          <w:noProof/>
        </w:rPr>
        <w:br/>
      </w:r>
      <w:r>
        <w:rPr>
          <w:noProof/>
        </w:rPr>
        <w:t>по экспертизе;</w:t>
      </w:r>
    </w:p>
    <w:p w14:paraId="7B689BC6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результатах внутригосударственного обжалования решения по экспертизе.</w:t>
      </w:r>
    </w:p>
    <w:p w14:paraId="772CE6E6" w14:textId="75470614" w:rsidR="000A7FA1" w:rsidRPr="001C183C" w:rsidRDefault="000A7FA1" w:rsidP="000A7FA1">
      <w:pPr>
        <w:pStyle w:val="a4"/>
      </w:pPr>
      <w:r>
        <w:rPr>
          <w:noProof/>
        </w:rPr>
        <w:t xml:space="preserve">При получении ведомством подачи </w:t>
      </w:r>
      <w:r w:rsidR="00CD22B1">
        <w:rPr>
          <w:noProof/>
          <w:lang w:val="ru-RU"/>
        </w:rPr>
        <w:t>доп</w:t>
      </w:r>
      <w:r w:rsidR="007A7309">
        <w:rPr>
          <w:noProof/>
          <w:lang w:val="ru-RU"/>
        </w:rPr>
        <w:t>о</w:t>
      </w:r>
      <w:r w:rsidR="00CD22B1">
        <w:rPr>
          <w:noProof/>
          <w:lang w:val="ru-RU"/>
        </w:rPr>
        <w:t>лнительных</w:t>
      </w:r>
      <w:r w:rsidR="00CD22B1" w:rsidRPr="00E23552">
        <w:rPr>
          <w:lang w:val="ru-RU"/>
        </w:rPr>
        <w:t xml:space="preserve"> сведений </w:t>
      </w:r>
      <w:r w:rsidR="007A7309">
        <w:rPr>
          <w:noProof/>
          <w:lang w:val="ru-RU"/>
        </w:rPr>
        <w:br/>
      </w:r>
      <w:r w:rsidR="00CD22B1">
        <w:rPr>
          <w:noProof/>
          <w:lang w:val="ru-RU"/>
        </w:rPr>
        <w:t>от заявителя</w:t>
      </w:r>
      <w:r>
        <w:rPr>
          <w:noProof/>
        </w:rPr>
        <w:t xml:space="preserve"> и </w:t>
      </w:r>
      <w:r w:rsidR="0026667F">
        <w:rPr>
          <w:noProof/>
          <w:lang w:val="ru-RU"/>
        </w:rPr>
        <w:t xml:space="preserve">при </w:t>
      </w:r>
      <w:r>
        <w:rPr>
          <w:noProof/>
        </w:rPr>
        <w:t>оспаривани</w:t>
      </w:r>
      <w:r w:rsidR="0026667F">
        <w:rPr>
          <w:noProof/>
          <w:lang w:val="ru-RU"/>
        </w:rPr>
        <w:t>и</w:t>
      </w:r>
      <w:r>
        <w:rPr>
          <w:noProof/>
        </w:rPr>
        <w:t xml:space="preserve"> заинтересованными лицами заявки на ТЗ Союза, выполняются следующие процедуры общего процесса, включенные в группу процедур представления сведений при дополнении сведений и оспаривании заинтересованными лицами заявки на ТЗ Союза:</w:t>
      </w:r>
    </w:p>
    <w:p w14:paraId="10A2FC05" w14:textId="77777777" w:rsidR="000A7FA1" w:rsidRPr="001C183C" w:rsidRDefault="000A7FA1" w:rsidP="000A7FA1">
      <w:pPr>
        <w:pStyle w:val="a4"/>
      </w:pPr>
      <w:r>
        <w:rPr>
          <w:noProof/>
        </w:rPr>
        <w:t>представление обращения заинтересованного лица для опубликования;</w:t>
      </w:r>
    </w:p>
    <w:p w14:paraId="57AB0609" w14:textId="77777777" w:rsidR="000A7FA1" w:rsidRPr="001C183C" w:rsidRDefault="000A7FA1" w:rsidP="000A7FA1">
      <w:pPr>
        <w:pStyle w:val="a4"/>
      </w:pPr>
      <w:r>
        <w:rPr>
          <w:noProof/>
        </w:rPr>
        <w:t>представление доводов заявителя в отношении обращения заинтересованного лица для опубликования;</w:t>
      </w:r>
    </w:p>
    <w:p w14:paraId="57136647" w14:textId="77777777" w:rsidR="000A7FA1" w:rsidRPr="001C183C" w:rsidRDefault="000A7FA1" w:rsidP="000A7FA1">
      <w:pPr>
        <w:pStyle w:val="a4"/>
      </w:pPr>
      <w:r>
        <w:rPr>
          <w:noProof/>
        </w:rPr>
        <w:lastRenderedPageBreak/>
        <w:t>представление доказательств приобретения обозначением различительной способности;</w:t>
      </w:r>
    </w:p>
    <w:p w14:paraId="1E4797EC" w14:textId="77777777" w:rsidR="000A7FA1" w:rsidRPr="001C183C" w:rsidRDefault="000A7FA1" w:rsidP="000A7FA1">
      <w:pPr>
        <w:pStyle w:val="a4"/>
      </w:pPr>
      <w:r>
        <w:rPr>
          <w:noProof/>
        </w:rPr>
        <w:t>представление уведомления о необходимости представления документа о согласии;</w:t>
      </w:r>
    </w:p>
    <w:p w14:paraId="3B9C0251" w14:textId="77777777" w:rsidR="000A7FA1" w:rsidRPr="001C183C" w:rsidRDefault="000A7FA1" w:rsidP="000A7FA1">
      <w:pPr>
        <w:pStyle w:val="a4"/>
      </w:pPr>
      <w:r>
        <w:rPr>
          <w:noProof/>
        </w:rPr>
        <w:t>представление документа о согласии;</w:t>
      </w:r>
    </w:p>
    <w:p w14:paraId="6B119F23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признании заявки на ТЗ Союза отозванной по причине непоступления документа о согласии;</w:t>
      </w:r>
    </w:p>
    <w:p w14:paraId="1E12E705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документах, подтверждающих испрашиваемый приоритет ТЗ Союза.</w:t>
      </w:r>
    </w:p>
    <w:p w14:paraId="56357478" w14:textId="77777777" w:rsidR="000A7FA1" w:rsidRPr="001C183C" w:rsidRDefault="000A7FA1" w:rsidP="000A7FA1">
      <w:pPr>
        <w:pStyle w:val="a4"/>
      </w:pPr>
      <w:r>
        <w:rPr>
          <w:noProof/>
        </w:rPr>
        <w:t>При преобразовании заявки на ТЗ Союза, выполняются следующие процедуры общего процесса, включенные в группу процедур представления сведений при преобразовании заявки на ТЗ Союза:</w:t>
      </w:r>
    </w:p>
    <w:p w14:paraId="5BC20EA3" w14:textId="428E1F0D" w:rsidR="000A7FA1" w:rsidRPr="001C183C" w:rsidRDefault="000A7FA1" w:rsidP="000A7FA1">
      <w:pPr>
        <w:pStyle w:val="a4"/>
      </w:pPr>
      <w:r>
        <w:rPr>
          <w:noProof/>
        </w:rPr>
        <w:t xml:space="preserve">представление уведомления о прекращении делопроизводства </w:t>
      </w:r>
      <w:r w:rsidR="00327DA5">
        <w:rPr>
          <w:noProof/>
        </w:rPr>
        <w:br/>
      </w:r>
      <w:r>
        <w:rPr>
          <w:noProof/>
        </w:rPr>
        <w:t>по заявке на ТЗ Союза;</w:t>
      </w:r>
    </w:p>
    <w:p w14:paraId="3EB86466" w14:textId="52374771" w:rsidR="000A7FA1" w:rsidRPr="001C183C" w:rsidRDefault="000A7FA1" w:rsidP="000A7FA1">
      <w:pPr>
        <w:pStyle w:val="a4"/>
      </w:pPr>
      <w:r>
        <w:rPr>
          <w:noProof/>
        </w:rPr>
        <w:t xml:space="preserve">представление ходатайства о преобразовании заявки на ТЗ Союза </w:t>
      </w:r>
      <w:r w:rsidR="00D3759B">
        <w:rPr>
          <w:noProof/>
        </w:rPr>
        <w:br/>
      </w:r>
      <w:r>
        <w:rPr>
          <w:noProof/>
        </w:rPr>
        <w:t>в национальную заявку на регистрацию ТЗ;</w:t>
      </w:r>
    </w:p>
    <w:p w14:paraId="42F06716" w14:textId="2DBCA799" w:rsidR="000A7FA1" w:rsidRPr="001C183C" w:rsidRDefault="000A7FA1" w:rsidP="000A7FA1">
      <w:pPr>
        <w:pStyle w:val="a4"/>
      </w:pPr>
      <w:r>
        <w:rPr>
          <w:noProof/>
        </w:rPr>
        <w:t xml:space="preserve">представление сведений о преобразовании заявки на ТЗ Союза </w:t>
      </w:r>
      <w:r w:rsidR="00D3759B">
        <w:rPr>
          <w:noProof/>
        </w:rPr>
        <w:br/>
      </w:r>
      <w:r>
        <w:rPr>
          <w:noProof/>
        </w:rPr>
        <w:t>в национальную заявку на регистрацию ТЗ;</w:t>
      </w:r>
    </w:p>
    <w:p w14:paraId="1BAF7C27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преобразовании заявки на коллективный знак Союза в заявку на ТЗ Союза;</w:t>
      </w:r>
    </w:p>
    <w:p w14:paraId="363AB0BF" w14:textId="3976617D" w:rsidR="000A7FA1" w:rsidRPr="001C183C" w:rsidRDefault="000A7FA1" w:rsidP="000A7FA1">
      <w:pPr>
        <w:pStyle w:val="a4"/>
      </w:pPr>
      <w:r>
        <w:rPr>
          <w:noProof/>
        </w:rPr>
        <w:t xml:space="preserve">представление сведений о преобразовании заявки на ТЗ Союза </w:t>
      </w:r>
      <w:r w:rsidR="00D3759B">
        <w:rPr>
          <w:noProof/>
        </w:rPr>
        <w:br/>
      </w:r>
      <w:r>
        <w:rPr>
          <w:noProof/>
        </w:rPr>
        <w:t>в заявку на коллективный знак Союза.</w:t>
      </w:r>
    </w:p>
    <w:p w14:paraId="049B5B4B" w14:textId="77777777" w:rsidR="000A7FA1" w:rsidRPr="001C183C" w:rsidRDefault="000A7FA1" w:rsidP="000A7FA1">
      <w:pPr>
        <w:pStyle w:val="a4"/>
      </w:pPr>
      <w:r>
        <w:rPr>
          <w:noProof/>
        </w:rPr>
        <w:t>При изменении ранее поданной заявки на ТЗ Союза, выполняются следующие процедуры общего процесса, включенные в группу процедур представления сведений при изменении заявки на ТЗ Союза:</w:t>
      </w:r>
    </w:p>
    <w:p w14:paraId="5709FFCC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выделении заявки на ТЗ Союза из ранее поданной заявки на ТЗ Союза;</w:t>
      </w:r>
    </w:p>
    <w:p w14:paraId="35A70DC0" w14:textId="77777777" w:rsidR="000A7FA1" w:rsidRPr="001C183C" w:rsidRDefault="000A7FA1" w:rsidP="000A7FA1">
      <w:pPr>
        <w:pStyle w:val="a4"/>
      </w:pPr>
      <w:r>
        <w:rPr>
          <w:noProof/>
        </w:rPr>
        <w:lastRenderedPageBreak/>
        <w:t>представление сведений о признании заявки на ТЗ Союза отозванной по ходатайству заявителя;</w:t>
      </w:r>
    </w:p>
    <w:p w14:paraId="64C75404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внесении изменений в заявку на ТЗ Союза.</w:t>
      </w:r>
    </w:p>
    <w:p w14:paraId="4DEF126A" w14:textId="7A679E6A" w:rsidR="000A7FA1" w:rsidRPr="001C183C" w:rsidRDefault="000A7FA1" w:rsidP="000A7FA1">
      <w:pPr>
        <w:pStyle w:val="a4"/>
      </w:pPr>
      <w:r>
        <w:rPr>
          <w:noProof/>
        </w:rPr>
        <w:t>При преобразовании ТЗ Союза, выполняются следующие процедуры общего процесса, включенные в группу процедур представления сведений при преобразовании ТЗ Союза:</w:t>
      </w:r>
    </w:p>
    <w:p w14:paraId="67A25B1A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преобразовании аннулированной регистрации ТЗ Союза в национальную заявку на регистрацию ТЗ;</w:t>
      </w:r>
    </w:p>
    <w:p w14:paraId="5A8DD22E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преобразовании коллективного знака Союза в ТЗ Союза;</w:t>
      </w:r>
    </w:p>
    <w:p w14:paraId="0DC51178" w14:textId="0D86C823" w:rsidR="000A7FA1" w:rsidRPr="001C183C" w:rsidRDefault="000A7FA1" w:rsidP="000A7FA1">
      <w:pPr>
        <w:pStyle w:val="a4"/>
      </w:pPr>
      <w:r>
        <w:rPr>
          <w:noProof/>
        </w:rPr>
        <w:t xml:space="preserve">представление сведений о преобразовании ТЗ Союза </w:t>
      </w:r>
      <w:r w:rsidR="00D3759B">
        <w:rPr>
          <w:noProof/>
        </w:rPr>
        <w:br/>
      </w:r>
      <w:r>
        <w:rPr>
          <w:noProof/>
        </w:rPr>
        <w:t>в коллективный знак Союза.</w:t>
      </w:r>
    </w:p>
    <w:p w14:paraId="5C3BEB81" w14:textId="77777777" w:rsidR="000A7FA1" w:rsidRPr="001C183C" w:rsidRDefault="000A7FA1" w:rsidP="000A7FA1">
      <w:pPr>
        <w:pStyle w:val="a4"/>
      </w:pPr>
      <w:r>
        <w:rPr>
          <w:noProof/>
        </w:rPr>
        <w:t>При изменении сведений о ТЗ Союза, выполняются следующие процедуры общего процесса, включенные в группу процедур представления сведений при изменении сведений о ТЗ Союза:</w:t>
      </w:r>
    </w:p>
    <w:p w14:paraId="01C69593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внесении изменений в сведения Единого реестра ТЗ Союза;</w:t>
      </w:r>
    </w:p>
    <w:p w14:paraId="3A64D67C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б отказе от исключительного права на ТЗ Союза;</w:t>
      </w:r>
    </w:p>
    <w:p w14:paraId="498521B9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признании предоставления правовой охраны ТЗ Союза недействительным;</w:t>
      </w:r>
    </w:p>
    <w:p w14:paraId="136B9C6A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б аннулировании регистрации ТЗ Союза для опубликования;</w:t>
      </w:r>
    </w:p>
    <w:p w14:paraId="225C38B2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продлении срока действия исключительного права на ТЗ Союза.</w:t>
      </w:r>
    </w:p>
    <w:p w14:paraId="46F7C241" w14:textId="77777777" w:rsidR="000A7FA1" w:rsidRPr="001C183C" w:rsidRDefault="000A7FA1" w:rsidP="000A7FA1">
      <w:pPr>
        <w:pStyle w:val="a4"/>
      </w:pPr>
      <w:r>
        <w:rPr>
          <w:noProof/>
        </w:rPr>
        <w:t xml:space="preserve">С целью синхронизации содержания национальных разделов Единого реестра ТЗ Союза по запросу национальных патентных ведомств </w:t>
      </w:r>
      <w:r>
        <w:rPr>
          <w:noProof/>
        </w:rPr>
        <w:lastRenderedPageBreak/>
        <w:t>Комиссия представляет сведения Единого реестра ТЗ Союза в рамках следующих процедур общего процесса:</w:t>
      </w:r>
    </w:p>
    <w:p w14:paraId="29E41D4B" w14:textId="77777777" w:rsidR="000A7FA1" w:rsidRPr="001C183C" w:rsidRDefault="000A7FA1" w:rsidP="000A7FA1">
      <w:pPr>
        <w:pStyle w:val="a4"/>
      </w:pPr>
      <w:r>
        <w:rPr>
          <w:noProof/>
        </w:rPr>
        <w:t>запрос даты и времени обновления Единого реестра ТЗ Союза;</w:t>
      </w:r>
    </w:p>
    <w:p w14:paraId="2F448C61" w14:textId="77777777" w:rsidR="000A7FA1" w:rsidRPr="001C183C" w:rsidRDefault="000A7FA1" w:rsidP="000A7FA1">
      <w:pPr>
        <w:pStyle w:val="a4"/>
      </w:pPr>
      <w:r>
        <w:rPr>
          <w:noProof/>
        </w:rPr>
        <w:t>запрос измененных сведений Единого реестра ТЗ Союза.</w:t>
      </w:r>
    </w:p>
    <w:p w14:paraId="73CA3FAD" w14:textId="748709E2" w:rsidR="000A7FA1" w:rsidRPr="001C183C" w:rsidRDefault="000A7FA1" w:rsidP="000A7FA1">
      <w:pPr>
        <w:pStyle w:val="a4"/>
      </w:pPr>
      <w:r>
        <w:rPr>
          <w:noProof/>
        </w:rPr>
        <w:t xml:space="preserve">При необходимости получения ведомством подачи </w:t>
      </w:r>
      <w:r w:rsidR="00716545">
        <w:rPr>
          <w:noProof/>
        </w:rPr>
        <w:br/>
      </w:r>
      <w:r>
        <w:rPr>
          <w:noProof/>
        </w:rPr>
        <w:t xml:space="preserve">от национальных патентных ведомств сведений о сумме пошлины </w:t>
      </w:r>
      <w:r w:rsidR="00D3759B">
        <w:rPr>
          <w:noProof/>
        </w:rPr>
        <w:br/>
      </w:r>
      <w:r>
        <w:rPr>
          <w:noProof/>
        </w:rPr>
        <w:t xml:space="preserve">за регистрацию и (или) выдачу свидетельства о праве использования </w:t>
      </w:r>
      <w:r w:rsidR="00D3759B">
        <w:rPr>
          <w:noProof/>
        </w:rPr>
        <w:br/>
      </w:r>
      <w:r>
        <w:rPr>
          <w:noProof/>
        </w:rPr>
        <w:t>ТЗ Союза и сведений о платежных реквизитах для уплаты указанной пошлины, а также при необходимости получения ведомством подачи от национальных патентных ведомств подтверждения уплаты пошлин заявителем в целях принятия решения о регистрации ТЗ Союза и (или) предоставлении права использования ТЗ Союза выполняются следующие процедуры общего процесса, включенные в группу процедур получения сведений о суммах и платежных реквизитах для уплаты пошлин при регистрации ТЗ Союза:</w:t>
      </w:r>
    </w:p>
    <w:p w14:paraId="30F9B2E7" w14:textId="77777777" w:rsidR="000A7FA1" w:rsidRPr="001C183C" w:rsidRDefault="000A7FA1" w:rsidP="000A7FA1">
      <w:pPr>
        <w:pStyle w:val="a4"/>
      </w:pPr>
      <w:r>
        <w:rPr>
          <w:noProof/>
        </w:rPr>
        <w:t>запрос сведений о сумме и платежных реквизитах для уплаты пошлины;</w:t>
      </w:r>
    </w:p>
    <w:p w14:paraId="765126D9" w14:textId="77777777" w:rsidR="000A7FA1" w:rsidRPr="001C183C" w:rsidRDefault="000A7FA1" w:rsidP="000A7FA1">
      <w:pPr>
        <w:pStyle w:val="a4"/>
      </w:pPr>
      <w:r>
        <w:rPr>
          <w:noProof/>
        </w:rPr>
        <w:t>представление сведений о признании заявки на ТЗ Союза отозванной по причине неуплаты пошлин;</w:t>
      </w:r>
    </w:p>
    <w:p w14:paraId="224C585B" w14:textId="77777777" w:rsidR="000A7FA1" w:rsidRPr="001C183C" w:rsidRDefault="000A7FA1" w:rsidP="000A7FA1">
      <w:pPr>
        <w:pStyle w:val="a4"/>
      </w:pPr>
      <w:r>
        <w:rPr>
          <w:noProof/>
        </w:rPr>
        <w:t>запрос сведений о подтверждении уплаты пошлины.</w:t>
      </w:r>
    </w:p>
    <w:p w14:paraId="65E668E8" w14:textId="7D3E57DF" w:rsidR="000A7FA1" w:rsidRPr="001C183C" w:rsidRDefault="000A7FA1" w:rsidP="000A7FA1">
      <w:pPr>
        <w:pStyle w:val="a4"/>
      </w:pPr>
      <w:r>
        <w:rPr>
          <w:noProof/>
        </w:rPr>
        <w:t xml:space="preserve">При запросе материалов и документов, используемых в ходе регистрации или иных </w:t>
      </w:r>
      <w:r w:rsidR="00151BD6">
        <w:rPr>
          <w:noProof/>
          <w:lang w:val="ru-RU"/>
        </w:rPr>
        <w:t>действий</w:t>
      </w:r>
      <w:r>
        <w:rPr>
          <w:noProof/>
        </w:rPr>
        <w:t xml:space="preserve">, связанных с ТЗ Союза, выполняются следующие процедуры общего процесса, включенные в группу процедур </w:t>
      </w:r>
      <w:r w:rsidR="00151BD6" w:rsidRPr="00E23552">
        <w:rPr>
          <w:lang w:val="ru-RU"/>
        </w:rPr>
        <w:t xml:space="preserve">получения материалов и документов, используемых в ходе </w:t>
      </w:r>
      <w:r w:rsidR="00151BD6">
        <w:rPr>
          <w:noProof/>
          <w:lang w:val="ru-RU"/>
        </w:rPr>
        <w:t xml:space="preserve">проведения </w:t>
      </w:r>
      <w:r w:rsidR="00836A96">
        <w:rPr>
          <w:noProof/>
          <w:lang w:val="ru-RU"/>
        </w:rPr>
        <w:t>экспертизы</w:t>
      </w:r>
      <w:r w:rsidR="00151BD6">
        <w:rPr>
          <w:noProof/>
          <w:lang w:val="ru-RU"/>
        </w:rPr>
        <w:t xml:space="preserve">, </w:t>
      </w:r>
      <w:r w:rsidR="00151BD6" w:rsidRPr="00E23552">
        <w:rPr>
          <w:lang w:val="ru-RU"/>
        </w:rPr>
        <w:t xml:space="preserve">регистрации или иных </w:t>
      </w:r>
      <w:r w:rsidR="00151BD6">
        <w:rPr>
          <w:noProof/>
          <w:lang w:val="ru-RU"/>
        </w:rPr>
        <w:t>действий</w:t>
      </w:r>
      <w:r w:rsidR="00151BD6" w:rsidRPr="00E23552">
        <w:rPr>
          <w:lang w:val="ru-RU"/>
        </w:rPr>
        <w:t>, связанных с ТЗ Союза</w:t>
      </w:r>
      <w:r>
        <w:rPr>
          <w:noProof/>
        </w:rPr>
        <w:t>:</w:t>
      </w:r>
    </w:p>
    <w:p w14:paraId="535381EB" w14:textId="5BBE0144" w:rsidR="000A7FA1" w:rsidRDefault="000A7FA1" w:rsidP="000A7FA1">
      <w:pPr>
        <w:pStyle w:val="a4"/>
        <w:rPr>
          <w:noProof/>
        </w:rPr>
      </w:pPr>
      <w:r>
        <w:rPr>
          <w:noProof/>
        </w:rPr>
        <w:t xml:space="preserve">получение материалов и документов, используемых в ходе регистрации или иных </w:t>
      </w:r>
      <w:r w:rsidR="00151BD6">
        <w:rPr>
          <w:noProof/>
          <w:lang w:val="ru-RU"/>
        </w:rPr>
        <w:t>действий</w:t>
      </w:r>
      <w:r>
        <w:rPr>
          <w:noProof/>
        </w:rPr>
        <w:t>, связанных с ТЗ Союза.</w:t>
      </w:r>
    </w:p>
    <w:p w14:paraId="1AAD0929" w14:textId="584E127B" w:rsidR="00362D3D" w:rsidRPr="00770EC8" w:rsidRDefault="00362D3D" w:rsidP="00362D3D">
      <w:pPr>
        <w:pStyle w:val="a4"/>
      </w:pPr>
      <w:r w:rsidRPr="00770EC8">
        <w:rPr>
          <w:noProof/>
        </w:rPr>
        <w:lastRenderedPageBreak/>
        <w:t xml:space="preserve">При представлении </w:t>
      </w:r>
      <w:r>
        <w:rPr>
          <w:noProof/>
        </w:rPr>
        <w:t>пользовател</w:t>
      </w:r>
      <w:r>
        <w:rPr>
          <w:noProof/>
          <w:lang w:val="ru-RU"/>
        </w:rPr>
        <w:t>ям</w:t>
      </w:r>
      <w:r>
        <w:rPr>
          <w:noProof/>
        </w:rPr>
        <w:t xml:space="preserve"> </w:t>
      </w:r>
      <w:r w:rsidRPr="00A2446B">
        <w:t>Единого реестра товарных знаков Союза</w:t>
      </w:r>
      <w:r w:rsidRPr="00770EC8">
        <w:rPr>
          <w:noProof/>
          <w:lang w:val="ru-RU"/>
        </w:rPr>
        <w:t xml:space="preserve"> сведений, содержащихся в </w:t>
      </w:r>
      <w:r w:rsidRPr="00A2446B">
        <w:t>Едино</w:t>
      </w:r>
      <w:r>
        <w:rPr>
          <w:lang w:val="ru-RU"/>
        </w:rPr>
        <w:t>м</w:t>
      </w:r>
      <w:r w:rsidRPr="00A2446B">
        <w:t xml:space="preserve"> реестр</w:t>
      </w:r>
      <w:r>
        <w:rPr>
          <w:lang w:val="ru-RU"/>
        </w:rPr>
        <w:t>е</w:t>
      </w:r>
      <w:r w:rsidRPr="00A2446B">
        <w:t xml:space="preserve"> товарных знаков Союза</w:t>
      </w:r>
      <w:r>
        <w:rPr>
          <w:lang w:val="ru-RU"/>
        </w:rPr>
        <w:t>,</w:t>
      </w:r>
      <w:r w:rsidRPr="00770EC8">
        <w:rPr>
          <w:noProof/>
        </w:rPr>
        <w:t xml:space="preserve"> выполняется процедура «</w:t>
      </w:r>
      <w:r>
        <w:rPr>
          <w:noProof/>
          <w:lang w:val="ru-RU"/>
        </w:rPr>
        <w:t>П</w:t>
      </w:r>
      <w:r w:rsidRPr="00770EC8">
        <w:rPr>
          <w:noProof/>
        </w:rPr>
        <w:t xml:space="preserve">редставлении </w:t>
      </w:r>
      <w:r>
        <w:rPr>
          <w:noProof/>
        </w:rPr>
        <w:t>пользовател</w:t>
      </w:r>
      <w:r>
        <w:rPr>
          <w:noProof/>
          <w:lang w:val="ru-RU"/>
        </w:rPr>
        <w:t>ям</w:t>
      </w:r>
      <w:r>
        <w:rPr>
          <w:noProof/>
        </w:rPr>
        <w:t xml:space="preserve"> </w:t>
      </w:r>
      <w:r w:rsidRPr="00A2446B">
        <w:t>Единого реестра товарных знаков Союза</w:t>
      </w:r>
      <w:r w:rsidRPr="00770EC8">
        <w:rPr>
          <w:noProof/>
          <w:lang w:val="ru-RU"/>
        </w:rPr>
        <w:t xml:space="preserve"> сведений, содержащихся </w:t>
      </w:r>
      <w:r>
        <w:rPr>
          <w:noProof/>
          <w:lang w:val="ru-RU"/>
        </w:rPr>
        <w:br/>
      </w:r>
      <w:r w:rsidRPr="00770EC8">
        <w:rPr>
          <w:noProof/>
          <w:lang w:val="ru-RU"/>
        </w:rPr>
        <w:t xml:space="preserve">в </w:t>
      </w:r>
      <w:r w:rsidRPr="00A2446B">
        <w:t>Едино</w:t>
      </w:r>
      <w:r>
        <w:rPr>
          <w:lang w:val="ru-RU"/>
        </w:rPr>
        <w:t>м</w:t>
      </w:r>
      <w:r w:rsidRPr="00A2446B">
        <w:t xml:space="preserve"> реестр</w:t>
      </w:r>
      <w:r>
        <w:rPr>
          <w:lang w:val="ru-RU"/>
        </w:rPr>
        <w:t>е</w:t>
      </w:r>
      <w:r w:rsidRPr="00A2446B">
        <w:t xml:space="preserve"> товарных знаков Союза</w:t>
      </w:r>
      <w:r w:rsidRPr="00770EC8">
        <w:rPr>
          <w:noProof/>
        </w:rPr>
        <w:t xml:space="preserve">», включенная </w:t>
      </w:r>
      <w:r w:rsidR="00AE6B3A">
        <w:rPr>
          <w:noProof/>
        </w:rPr>
        <w:br/>
      </w:r>
      <w:r w:rsidRPr="00770EC8">
        <w:rPr>
          <w:noProof/>
        </w:rPr>
        <w:t xml:space="preserve">в </w:t>
      </w:r>
      <w:r>
        <w:rPr>
          <w:noProof/>
          <w:lang w:val="ru-RU"/>
        </w:rPr>
        <w:t xml:space="preserve">соответсвующую </w:t>
      </w:r>
      <w:r w:rsidRPr="00770EC8">
        <w:rPr>
          <w:noProof/>
        </w:rPr>
        <w:t xml:space="preserve">группу процедур </w:t>
      </w:r>
      <w:r>
        <w:rPr>
          <w:noProof/>
          <w:lang w:val="ru-RU"/>
        </w:rPr>
        <w:t>общего процесса</w:t>
      </w:r>
      <w:r w:rsidRPr="00770EC8">
        <w:rPr>
          <w:noProof/>
        </w:rPr>
        <w:t>.</w:t>
      </w:r>
    </w:p>
    <w:p w14:paraId="326F2D90" w14:textId="1EC1392A" w:rsidR="00F715E0" w:rsidRPr="00EE62B0" w:rsidRDefault="001C183C" w:rsidP="00DD0ABA">
      <w:pPr>
        <w:pStyle w:val="aff0"/>
      </w:pPr>
      <w:r>
        <w:rPr>
          <w:noProof/>
        </w:rPr>
        <w:t>12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B25560">
        <w:rPr>
          <w:lang w:val="ru-RU"/>
        </w:rPr>
        <w:t>Приведенное описание структуры</w:t>
      </w:r>
      <w:r w:rsidR="00B25560" w:rsidRPr="00697841">
        <w:rPr>
          <w:lang w:val="ru-RU"/>
        </w:rPr>
        <w:t xml:space="preserve"> </w:t>
      </w:r>
      <w:r w:rsidR="00B25560">
        <w:rPr>
          <w:lang w:val="ru-RU"/>
        </w:rPr>
        <w:t>общего</w:t>
      </w:r>
      <w:r w:rsidR="00B25560" w:rsidRPr="00697841">
        <w:rPr>
          <w:lang w:val="ru-RU"/>
        </w:rPr>
        <w:t xml:space="preserve"> </w:t>
      </w:r>
      <w:r w:rsidR="00B25560">
        <w:rPr>
          <w:lang w:val="ru-RU"/>
        </w:rPr>
        <w:t>процесса</w:t>
      </w:r>
      <w:r w:rsidR="00B25560" w:rsidRPr="00697841">
        <w:rPr>
          <w:lang w:val="ru-RU"/>
        </w:rPr>
        <w:t xml:space="preserve"> </w:t>
      </w:r>
      <w:r w:rsidR="00B25560">
        <w:rPr>
          <w:lang w:val="ru-RU"/>
        </w:rPr>
        <w:t>представлено</w:t>
      </w:r>
      <w:r w:rsidR="00F715E0" w:rsidRPr="00EE62B0">
        <w:t xml:space="preserve"> на</w:t>
      </w:r>
      <w:r w:rsidR="00B05D87" w:rsidRPr="00EE62B0">
        <w:t xml:space="preserve"> </w:t>
      </w:r>
      <w:r w:rsidR="00091941" w:rsidRPr="00BF556B">
        <w:rPr>
          <w:lang w:val="ru-RU"/>
        </w:rPr>
        <w:t>рис</w:t>
      </w:r>
      <w:r w:rsidR="005A38DC" w:rsidRPr="00BF556B">
        <w:rPr>
          <w:lang w:val="ru-RU"/>
        </w:rPr>
        <w:t>унке</w:t>
      </w:r>
      <w:r w:rsidR="000B69FD" w:rsidRPr="00EE62B0">
        <w:t> </w:t>
      </w:r>
      <w:r w:rsidR="00E75E86" w:rsidRPr="00EE62B0">
        <w:rPr>
          <w:noProof/>
        </w:rPr>
        <w:t>1</w:t>
      </w:r>
      <w:r w:rsidR="00F715E0" w:rsidRPr="00EE62B0">
        <w:t>.</w:t>
      </w:r>
      <w:bookmarkEnd w:id="25"/>
    </w:p>
    <w:bookmarkStart w:id="26" w:name="_Ref363494350"/>
    <w:bookmarkStart w:id="27" w:name="_Toc375908853"/>
    <w:p w14:paraId="75BAB7A0" w14:textId="47AEF9F3" w:rsidR="00DD0ABA" w:rsidRDefault="00DD0ABA" w:rsidP="0095762B">
      <w:pPr>
        <w:pStyle w:val="af5"/>
      </w:pPr>
      <w:r>
        <w:object w:dxaOrig="20551" w:dyaOrig="21931" w14:anchorId="17237E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3pt;height:456.3pt" o:ole="">
            <v:imagedata r:id="rId19" o:title=""/>
          </v:shape>
          <o:OLEObject Type="Embed" ProgID="Visio.Drawing.15" ShapeID="_x0000_i1025" DrawAspect="Content" ObjectID="_1790524934" r:id="rId20"/>
        </w:object>
      </w:r>
    </w:p>
    <w:p w14:paraId="6E33B431" w14:textId="35BB4C7D" w:rsidR="00F715E0" w:rsidRPr="00BF3C6D" w:rsidRDefault="00B73FB5" w:rsidP="0095762B">
      <w:pPr>
        <w:pStyle w:val="af5"/>
      </w:pPr>
      <w:r w:rsidRPr="008A0790">
        <w:t>Рис</w:t>
      </w:r>
      <w:bookmarkEnd w:id="26"/>
      <w:r w:rsidR="00B25560" w:rsidRPr="008A0790">
        <w:t>.</w:t>
      </w:r>
      <w:r w:rsidR="005A38DC" w:rsidRPr="008A0790">
        <w:rPr>
          <w:lang w:val="en-US"/>
        </w:rPr>
        <w:t> </w:t>
      </w:r>
      <w:r w:rsidR="00E75E86" w:rsidRPr="008A0790">
        <w:t>1</w:t>
      </w:r>
      <w:r w:rsidRPr="008A0790">
        <w:t xml:space="preserve">. </w:t>
      </w:r>
      <w:r w:rsidR="00F715E0" w:rsidRPr="008A0790">
        <w:t xml:space="preserve">Структура </w:t>
      </w:r>
      <w:r w:rsidR="00A253EE" w:rsidRPr="008A0790">
        <w:t>о</w:t>
      </w:r>
      <w:r w:rsidR="005A38DC" w:rsidRPr="008A0790">
        <w:t xml:space="preserve">бщего </w:t>
      </w:r>
      <w:r w:rsidR="00F715E0" w:rsidRPr="008A0790">
        <w:t>процесса</w:t>
      </w:r>
      <w:bookmarkEnd w:id="27"/>
    </w:p>
    <w:p w14:paraId="1FBFFC32" w14:textId="232037A5" w:rsidR="00494C14" w:rsidRPr="001C183C" w:rsidRDefault="001C183C" w:rsidP="001C183C">
      <w:pPr>
        <w:pStyle w:val="aff0"/>
      </w:pPr>
      <w:bookmarkStart w:id="28" w:name="_Toc369271005"/>
      <w:bookmarkStart w:id="29" w:name="_Toc351924591"/>
      <w:r w:rsidRPr="001C183C">
        <w:rPr>
          <w:noProof/>
        </w:rPr>
        <w:lastRenderedPageBreak/>
        <w:t>13</w:t>
      </w:r>
      <w:r w:rsidRPr="001C183C">
        <w:t>.</w:t>
      </w:r>
      <w:r w:rsidR="00C23E21">
        <w:t> </w:t>
      </w:r>
      <w:r w:rsidR="00494C14" w:rsidRPr="00EE62B0">
        <w:t>Порядок</w:t>
      </w:r>
      <w:r w:rsidR="00494C14" w:rsidRPr="001C183C">
        <w:t xml:space="preserve"> </w:t>
      </w:r>
      <w:r w:rsidR="00433655">
        <w:rPr>
          <w:lang w:val="ru-RU"/>
        </w:rPr>
        <w:t>выполнения</w:t>
      </w:r>
      <w:r w:rsidR="005A38DC" w:rsidRPr="001C183C">
        <w:t xml:space="preserve"> </w:t>
      </w:r>
      <w:r w:rsidR="0062177E" w:rsidRPr="00EE62B0">
        <w:t>процедур</w:t>
      </w:r>
      <w:r w:rsidR="003A344F" w:rsidRPr="008219C2">
        <w:rPr>
          <w:lang w:val="ru-RU"/>
        </w:rPr>
        <w:t xml:space="preserve"> </w:t>
      </w:r>
      <w:r w:rsidR="003A344F">
        <w:rPr>
          <w:lang w:val="ru-RU"/>
        </w:rPr>
        <w:t>общего</w:t>
      </w:r>
      <w:r w:rsidR="003A344F" w:rsidRPr="008219C2">
        <w:rPr>
          <w:lang w:val="ru-RU"/>
        </w:rPr>
        <w:t xml:space="preserve"> </w:t>
      </w:r>
      <w:r w:rsidR="003A344F">
        <w:rPr>
          <w:lang w:val="ru-RU"/>
        </w:rPr>
        <w:t>процесса</w:t>
      </w:r>
      <w:r w:rsidR="0058434C" w:rsidRPr="008219C2">
        <w:rPr>
          <w:lang w:val="ru-RU"/>
        </w:rPr>
        <w:t xml:space="preserve">, </w:t>
      </w:r>
      <w:r w:rsidR="00494C14" w:rsidRPr="00EE62B0">
        <w:t>сгруппированных</w:t>
      </w:r>
      <w:r w:rsidR="00494C14" w:rsidRPr="001C183C">
        <w:t xml:space="preserve"> </w:t>
      </w:r>
      <w:r w:rsidR="00B25560">
        <w:rPr>
          <w:lang w:val="ru-RU"/>
        </w:rPr>
        <w:t>по</w:t>
      </w:r>
      <w:r w:rsidR="00B25560" w:rsidRPr="008219C2">
        <w:rPr>
          <w:lang w:val="ru-RU"/>
        </w:rPr>
        <w:t xml:space="preserve"> </w:t>
      </w:r>
      <w:r w:rsidR="00B25560">
        <w:rPr>
          <w:lang w:val="ru-RU"/>
        </w:rPr>
        <w:t>своему</w:t>
      </w:r>
      <w:r w:rsidR="00B25560" w:rsidRPr="008219C2">
        <w:rPr>
          <w:lang w:val="ru-RU"/>
        </w:rPr>
        <w:t xml:space="preserve"> </w:t>
      </w:r>
      <w:r w:rsidR="00B25560">
        <w:rPr>
          <w:lang w:val="ru-RU"/>
        </w:rPr>
        <w:t>назначению</w:t>
      </w:r>
      <w:r w:rsidR="00346395">
        <w:rPr>
          <w:lang w:val="ru-RU"/>
        </w:rPr>
        <w:t>,</w:t>
      </w:r>
      <w:r w:rsidR="00494C14" w:rsidRPr="001C183C">
        <w:t xml:space="preserve"> </w:t>
      </w:r>
      <w:r w:rsidR="00494C14" w:rsidRPr="00EE62B0">
        <w:t>включая</w:t>
      </w:r>
      <w:r w:rsidR="00494C14" w:rsidRPr="001C183C">
        <w:t xml:space="preserve"> </w:t>
      </w:r>
      <w:r w:rsidR="00494C14" w:rsidRPr="00EE62B0">
        <w:t>детализированное</w:t>
      </w:r>
      <w:r w:rsidR="00494C14" w:rsidRPr="001C183C">
        <w:t xml:space="preserve"> </w:t>
      </w:r>
      <w:r w:rsidR="00494C14" w:rsidRPr="00EE62B0">
        <w:t>описание</w:t>
      </w:r>
      <w:r w:rsidR="00494C14" w:rsidRPr="001C183C">
        <w:t xml:space="preserve"> </w:t>
      </w:r>
      <w:r w:rsidR="00494C14" w:rsidRPr="00EE62B0">
        <w:t>операций</w:t>
      </w:r>
      <w:r w:rsidR="00494C14" w:rsidRPr="001C183C">
        <w:t xml:space="preserve">, </w:t>
      </w:r>
      <w:r w:rsidR="00494C14" w:rsidRPr="00EE62B0">
        <w:t>прив</w:t>
      </w:r>
      <w:r w:rsidR="00B25560">
        <w:rPr>
          <w:lang w:val="ru-RU"/>
        </w:rPr>
        <w:t>еден</w:t>
      </w:r>
      <w:r w:rsidR="00494C14" w:rsidRPr="001C183C">
        <w:t xml:space="preserve"> </w:t>
      </w:r>
      <w:r w:rsidR="00494C14" w:rsidRPr="00EE62B0">
        <w:t>в</w:t>
      </w:r>
      <w:r w:rsidR="00494C14" w:rsidRPr="001C183C">
        <w:t xml:space="preserve"> </w:t>
      </w:r>
      <w:r w:rsidR="00B1517F" w:rsidRPr="00EE62B0">
        <w:t>разделе</w:t>
      </w:r>
      <w:bookmarkEnd w:id="28"/>
      <w:r w:rsidR="00007134">
        <w:rPr>
          <w:lang w:val="ru-RU"/>
        </w:rPr>
        <w:t xml:space="preserve"> </w:t>
      </w:r>
      <w:r w:rsidR="00007134">
        <w:rPr>
          <w:lang w:val="en-US"/>
        </w:rPr>
        <w:t>V</w:t>
      </w:r>
      <w:r w:rsidR="000B52FD">
        <w:rPr>
          <w:lang w:val="en-US"/>
        </w:rPr>
        <w:t>I</w:t>
      </w:r>
      <w:r w:rsidR="00007134">
        <w:rPr>
          <w:lang w:val="en-US"/>
        </w:rPr>
        <w:t>II</w:t>
      </w:r>
      <w:r w:rsidR="00F52816">
        <w:rPr>
          <w:lang w:val="ru-RU"/>
        </w:rPr>
        <w:t xml:space="preserve"> настоящих Правил</w:t>
      </w:r>
      <w:r w:rsidR="00BD6FAC" w:rsidRPr="001C183C">
        <w:t>.</w:t>
      </w:r>
    </w:p>
    <w:p w14:paraId="233AD5B2" w14:textId="4A1EB03B" w:rsidR="00494C14" w:rsidRPr="00E03F9F" w:rsidRDefault="00B80674" w:rsidP="00E03F9F">
      <w:pPr>
        <w:pStyle w:val="aff0"/>
      </w:pPr>
      <w:bookmarkStart w:id="30" w:name="_Toc369271006"/>
      <w:r w:rsidRPr="001C183C">
        <w:rPr>
          <w:noProof/>
        </w:rPr>
        <w:t>14</w:t>
      </w:r>
      <w:r w:rsidRPr="00F35441">
        <w:rPr>
          <w:lang w:val="ru-RU"/>
        </w:rPr>
        <w:t>.</w:t>
      </w:r>
      <w:r w:rsidR="00C23E21">
        <w:rPr>
          <w:lang w:val="en-US"/>
        </w:rPr>
        <w:t> </w:t>
      </w:r>
      <w:r w:rsidR="00136344" w:rsidRPr="00EE62B0">
        <w:t xml:space="preserve">Для каждой группы процедур </w:t>
      </w:r>
      <w:r w:rsidR="00AB4A7A">
        <w:rPr>
          <w:lang w:val="ru-RU"/>
        </w:rPr>
        <w:t>приводится</w:t>
      </w:r>
      <w:r w:rsidR="00136344" w:rsidRPr="00EE62B0">
        <w:t xml:space="preserve"> общая схема, </w:t>
      </w:r>
      <w:r w:rsidR="00B25560">
        <w:rPr>
          <w:lang w:val="ru-RU"/>
        </w:rPr>
        <w:t>демон</w:t>
      </w:r>
      <w:r w:rsidR="00AB4A7A">
        <w:rPr>
          <w:lang w:val="ru-RU"/>
        </w:rPr>
        <w:t>стрирующая</w:t>
      </w:r>
      <w:r w:rsidR="00136344" w:rsidRPr="00EE62B0">
        <w:t xml:space="preserve"> связи между процедурами</w:t>
      </w:r>
      <w:r w:rsidR="00B25560">
        <w:rPr>
          <w:lang w:val="ru-RU"/>
        </w:rPr>
        <w:t xml:space="preserve"> общего процесса</w:t>
      </w:r>
      <w:r w:rsidR="00136344" w:rsidRPr="00EE62B0">
        <w:t xml:space="preserve"> </w:t>
      </w:r>
      <w:r w:rsidR="00AB4A7A">
        <w:rPr>
          <w:lang w:val="ru-RU"/>
        </w:rPr>
        <w:t xml:space="preserve">и </w:t>
      </w:r>
      <w:r w:rsidR="00B25560">
        <w:rPr>
          <w:lang w:val="ru-RU"/>
        </w:rPr>
        <w:t xml:space="preserve">порядок их выполнения. Общая схема процедур построена с использованием графической нотации </w:t>
      </w:r>
      <w:r w:rsidR="00B25560">
        <w:rPr>
          <w:lang w:val="en-US"/>
        </w:rPr>
        <w:t>UML</w:t>
      </w:r>
      <w:r w:rsidR="00B25560" w:rsidRPr="00EE2D6A">
        <w:rPr>
          <w:lang w:val="ru-RU"/>
        </w:rPr>
        <w:t xml:space="preserve"> </w:t>
      </w:r>
      <w:r w:rsidR="00B25560">
        <w:rPr>
          <w:lang w:val="ru-RU"/>
        </w:rPr>
        <w:t xml:space="preserve">(унифицированный язык моделирования – </w:t>
      </w:r>
      <w:r w:rsidR="00B25560">
        <w:rPr>
          <w:lang w:val="en-US"/>
        </w:rPr>
        <w:t>Unified</w:t>
      </w:r>
      <w:r w:rsidR="00B25560" w:rsidRPr="00EE2D6A">
        <w:rPr>
          <w:lang w:val="ru-RU"/>
        </w:rPr>
        <w:t xml:space="preserve"> </w:t>
      </w:r>
      <w:r w:rsidR="00B25560">
        <w:rPr>
          <w:lang w:val="en-US"/>
        </w:rPr>
        <w:t>Modeling</w:t>
      </w:r>
      <w:r w:rsidR="00B25560" w:rsidRPr="00EE2D6A">
        <w:rPr>
          <w:lang w:val="ru-RU"/>
        </w:rPr>
        <w:t xml:space="preserve"> </w:t>
      </w:r>
      <w:r w:rsidR="00B25560">
        <w:rPr>
          <w:lang w:val="en-US"/>
        </w:rPr>
        <w:t>Language</w:t>
      </w:r>
      <w:r w:rsidR="00B25560">
        <w:rPr>
          <w:lang w:val="ru-RU"/>
        </w:rPr>
        <w:t>)</w:t>
      </w:r>
      <w:r w:rsidR="00B25560" w:rsidRPr="00EE2D6A">
        <w:rPr>
          <w:lang w:val="ru-RU"/>
        </w:rPr>
        <w:t xml:space="preserve"> </w:t>
      </w:r>
      <w:r w:rsidR="00B25560">
        <w:rPr>
          <w:lang w:val="ru-RU"/>
        </w:rPr>
        <w:t>и снабжена текстовым описанием</w:t>
      </w:r>
      <w:r w:rsidR="00136344" w:rsidRPr="00EE62B0">
        <w:t>.</w:t>
      </w:r>
      <w:bookmarkEnd w:id="30"/>
      <w:r w:rsidR="00702F17" w:rsidRPr="00EE62B0">
        <w:rPr>
          <w:rStyle w:val="afc"/>
          <w:rFonts w:eastAsiaTheme="minorEastAsia"/>
          <w:lang w:val="ru-RU"/>
        </w:rPr>
        <w:t xml:space="preserve"> </w:t>
      </w:r>
    </w:p>
    <w:p w14:paraId="33E80B9C" w14:textId="5AA9B221" w:rsidR="00717B1E" w:rsidRPr="00BF3C6D" w:rsidRDefault="0009735D" w:rsidP="00D03D43">
      <w:pPr>
        <w:pStyle w:val="2"/>
      </w:pPr>
      <w:bookmarkStart w:id="31" w:name="_Toc351924584"/>
      <w:bookmarkEnd w:id="29"/>
      <w:r w:rsidRPr="00BF3C6D">
        <w:t>4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1F1BCB" w:rsidRPr="00EE62B0">
        <w:t>Группа</w:t>
      </w:r>
      <w:r w:rsidR="001F1BCB" w:rsidRPr="00BF3C6D">
        <w:t xml:space="preserve"> </w:t>
      </w:r>
      <w:r w:rsidR="001F1BCB" w:rsidRPr="00EE62B0">
        <w:t>процедур</w:t>
      </w:r>
      <w:r w:rsidR="001F1BCB" w:rsidRPr="00BF3C6D">
        <w:t xml:space="preserve"> </w:t>
      </w:r>
      <w:r w:rsidR="00FB6D8B" w:rsidRPr="00BF3C6D">
        <w:rPr>
          <w:noProof/>
        </w:rPr>
        <w:t xml:space="preserve">представления сведений при рассмотрении заявки </w:t>
      </w:r>
      <w:r w:rsidR="00927518">
        <w:rPr>
          <w:noProof/>
        </w:rPr>
        <w:br/>
      </w:r>
      <w:r w:rsidR="00FB6D8B" w:rsidRPr="00BF3C6D">
        <w:rPr>
          <w:noProof/>
        </w:rPr>
        <w:t>и принятия решения по заявке на ТЗ Союза</w:t>
      </w:r>
      <w:r w:rsidR="0090447D" w:rsidRPr="00BF3C6D">
        <w:t xml:space="preserve"> </w:t>
      </w:r>
    </w:p>
    <w:p w14:paraId="15D4FC15" w14:textId="62D5A69E" w:rsidR="00411F5B" w:rsidRPr="001353E7" w:rsidRDefault="001C183C" w:rsidP="001C183C">
      <w:pPr>
        <w:pStyle w:val="aff0"/>
      </w:pPr>
      <w:r w:rsidRPr="001C183C">
        <w:rPr>
          <w:noProof/>
        </w:rPr>
        <w:t>15</w:t>
      </w:r>
      <w:r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 xml:space="preserve">Выполнение процедур представления сведений при рассмотрении заявки и принятия решения по заявке на ТЗ Союза (P.SP.02.PGR.001) </w:t>
      </w:r>
      <w:r w:rsidR="00927518">
        <w:rPr>
          <w:noProof/>
          <w:lang w:val="ru-RU"/>
        </w:rPr>
        <w:t>обеспечивается</w:t>
      </w:r>
      <w:r w:rsidR="008D414D">
        <w:rPr>
          <w:noProof/>
        </w:rPr>
        <w:t xml:space="preserve"> при подаче заявителем в ведомство подачи заявки </w:t>
      </w:r>
      <w:r w:rsidR="00927518">
        <w:rPr>
          <w:noProof/>
          <w:lang w:val="ru-RU"/>
        </w:rPr>
        <w:t>на</w:t>
      </w:r>
      <w:r w:rsidR="00927518" w:rsidRPr="00E23552">
        <w:rPr>
          <w:lang w:val="ru-RU"/>
        </w:rPr>
        <w:t xml:space="preserve"> </w:t>
      </w:r>
      <w:r w:rsidR="008D414D">
        <w:rPr>
          <w:noProof/>
        </w:rPr>
        <w:t>ТЗ Союза.</w:t>
      </w:r>
    </w:p>
    <w:p w14:paraId="2B23F3D4" w14:textId="3965ED4A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</w:t>
      </w:r>
      <w:r w:rsidR="00927518">
        <w:rPr>
          <w:noProof/>
        </w:rPr>
        <w:t xml:space="preserve">соответствии заявки на </w:t>
      </w:r>
      <w:r w:rsidR="00927518">
        <w:rPr>
          <w:noProof/>
          <w:lang w:val="ru-RU"/>
        </w:rPr>
        <w:t>ТЗ</w:t>
      </w:r>
      <w:r w:rsidR="00927518">
        <w:rPr>
          <w:noProof/>
        </w:rPr>
        <w:t xml:space="preserve"> Союза требованиям, установленным Договором и Инструкцией, после принятия решения </w:t>
      </w:r>
      <w:r w:rsidR="00927518">
        <w:rPr>
          <w:noProof/>
        </w:rPr>
        <w:br/>
        <w:t xml:space="preserve">о публикации заявки на товарный знак Союза на официальном сайте </w:t>
      </w:r>
      <w:r>
        <w:rPr>
          <w:noProof/>
        </w:rPr>
        <w:t xml:space="preserve">выполняется процедура «Представление сведений о заявке на ТЗ Союза для опубликования» (P.SP.02.PRC.001), по результатам выполнения которой ведомство подачи представляет сведения о заявке на ТЗ Союза </w:t>
      </w:r>
      <w:r w:rsidR="00927518">
        <w:rPr>
          <w:noProof/>
        </w:rPr>
        <w:br/>
      </w:r>
      <w:r>
        <w:rPr>
          <w:noProof/>
        </w:rPr>
        <w:t>в Комиссию для опубликования таких сведений на информационном портале Союза.</w:t>
      </w:r>
    </w:p>
    <w:p w14:paraId="45ABF4F4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После подтверждения уплаты заявителем необходимых пошлин за проведение экспертизы заявленного обозначения выполняется процедура «Представление сведений о заявке на ТЗ Союза для экспертизы» (P.SP.02.PRC.002), ведомство подачи представляет сведения заявки на ТЗ Союза в национальные патентные ведомства для проведения экспертизы заявленного обозначения.</w:t>
      </w:r>
    </w:p>
    <w:p w14:paraId="70E113A6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lastRenderedPageBreak/>
        <w:t>При подготовке национальным патентным ведомством заключения (решения) по результатам проведения экспертизы заявленного обозначения, а также в случаях повторной подготовки решения, по результатам рассмотрения возражения (жалобы) заявителя, выполняется процедура «Представление заключения (решения) о результатах экспертизы» (P.SP.02.PRC.003), по результатам выполнения которой национальное патентное ведомство представляет соответствующие сведения в ведомство подачи.</w:t>
      </w:r>
    </w:p>
    <w:p w14:paraId="05BBAD70" w14:textId="2504C9AC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получении ведомством подачи </w:t>
      </w:r>
      <w:r w:rsidR="00507953">
        <w:rPr>
          <w:noProof/>
          <w:lang w:val="ru-RU"/>
        </w:rPr>
        <w:t xml:space="preserve">сведений о </w:t>
      </w:r>
      <w:r>
        <w:rPr>
          <w:noProof/>
        </w:rPr>
        <w:t>довод</w:t>
      </w:r>
      <w:r w:rsidR="00507953">
        <w:rPr>
          <w:noProof/>
          <w:lang w:val="ru-RU"/>
        </w:rPr>
        <w:t>ах</w:t>
      </w:r>
      <w:r>
        <w:rPr>
          <w:noProof/>
        </w:rPr>
        <w:t xml:space="preserve"> </w:t>
      </w:r>
      <w:r w:rsidR="00927518">
        <w:rPr>
          <w:noProof/>
        </w:rPr>
        <w:br/>
      </w:r>
      <w:r>
        <w:rPr>
          <w:noProof/>
        </w:rPr>
        <w:t>и замечани</w:t>
      </w:r>
      <w:r w:rsidR="00507953">
        <w:rPr>
          <w:noProof/>
          <w:lang w:val="ru-RU"/>
        </w:rPr>
        <w:t>ях</w:t>
      </w:r>
      <w:r>
        <w:rPr>
          <w:noProof/>
        </w:rPr>
        <w:t xml:space="preserve"> заявителя в порядке, предусмотренном пунктом 7 статьи 9 Договора</w:t>
      </w:r>
      <w:r w:rsidR="00507953">
        <w:rPr>
          <w:noProof/>
          <w:lang w:val="ru-RU"/>
        </w:rPr>
        <w:t>,</w:t>
      </w:r>
      <w:r>
        <w:rPr>
          <w:noProof/>
        </w:rPr>
        <w:t xml:space="preserve"> выполняется процедура «Представление доводов и замечаний по результатам экспертизы» (P.SP.02.PRC.004), по результатам выполнения которой ведомство подачи направляет соответствующие сведения в национальн</w:t>
      </w:r>
      <w:proofErr w:type="spellStart"/>
      <w:r w:rsidR="00BF57D7" w:rsidRPr="00E23552">
        <w:rPr>
          <w:lang w:val="ru-RU"/>
        </w:rPr>
        <w:t>ые</w:t>
      </w:r>
      <w:proofErr w:type="spellEnd"/>
      <w:r w:rsidR="00BF57D7" w:rsidRPr="00E23552">
        <w:rPr>
          <w:lang w:val="ru-RU"/>
        </w:rPr>
        <w:t xml:space="preserve"> </w:t>
      </w:r>
      <w:r>
        <w:rPr>
          <w:noProof/>
        </w:rPr>
        <w:t>патентные ведомства.</w:t>
      </w:r>
    </w:p>
    <w:p w14:paraId="0BF944FB" w14:textId="14011F42" w:rsidR="00725E5A" w:rsidRPr="00F26078" w:rsidRDefault="008D414D" w:rsidP="00F737C7">
      <w:pPr>
        <w:pStyle w:val="a4"/>
        <w:rPr>
          <w:noProof/>
          <w:lang w:val="ru-RU"/>
        </w:rPr>
      </w:pPr>
      <w:r>
        <w:rPr>
          <w:noProof/>
        </w:rPr>
        <w:t xml:space="preserve">При принятии ведомством подачи по результатам экспертизы решения о регистрации ТЗ Союза (в отношении всех или части заявленных товаров и (или услуг) и представления заявителем документа, подтверждающего уплату пошлины за регистрацию товарного знака Союза и выдачу свидетельства на товарный знак Союза, </w:t>
      </w:r>
      <w:r w:rsidR="00B622EF">
        <w:rPr>
          <w:noProof/>
          <w:lang w:val="ru-RU"/>
        </w:rPr>
        <w:t>а также</w:t>
      </w:r>
      <w:r w:rsidR="000C3F10">
        <w:rPr>
          <w:noProof/>
          <w:lang w:val="ru-RU"/>
        </w:rPr>
        <w:t xml:space="preserve"> </w:t>
      </w:r>
      <w:r>
        <w:rPr>
          <w:noProof/>
        </w:rPr>
        <w:t xml:space="preserve">в случае принятия ведомством подачи решения об отказе </w:t>
      </w:r>
      <w:r w:rsidR="000C3F10">
        <w:rPr>
          <w:noProof/>
        </w:rPr>
        <w:br/>
      </w:r>
      <w:r>
        <w:rPr>
          <w:noProof/>
        </w:rPr>
        <w:t>в регистрации ТЗ Союза</w:t>
      </w:r>
      <w:r w:rsidR="000C3F10">
        <w:rPr>
          <w:noProof/>
          <w:lang w:val="ru-RU"/>
        </w:rPr>
        <w:t xml:space="preserve"> </w:t>
      </w:r>
      <w:r w:rsidR="00B622EF">
        <w:rPr>
          <w:noProof/>
          <w:lang w:val="ru-RU"/>
        </w:rPr>
        <w:t xml:space="preserve">выполняется процедура </w:t>
      </w:r>
      <w:r w:rsidR="00B622EF">
        <w:rPr>
          <w:noProof/>
        </w:rPr>
        <w:t>«Представление сведений о регистрации</w:t>
      </w:r>
      <w:r w:rsidR="00B622EF" w:rsidRPr="00E23552">
        <w:rPr>
          <w:lang w:val="ru-RU"/>
        </w:rPr>
        <w:t xml:space="preserve"> </w:t>
      </w:r>
      <w:r w:rsidR="00B622EF">
        <w:rPr>
          <w:noProof/>
          <w:lang w:val="ru-RU"/>
        </w:rPr>
        <w:t>(отказе в регистрации)</w:t>
      </w:r>
      <w:r w:rsidR="00B622EF">
        <w:rPr>
          <w:noProof/>
        </w:rPr>
        <w:t xml:space="preserve"> ТЗ Союза»</w:t>
      </w:r>
      <w:r w:rsidR="00B622EF">
        <w:rPr>
          <w:noProof/>
          <w:lang w:val="ru-RU"/>
        </w:rPr>
        <w:t xml:space="preserve"> </w:t>
      </w:r>
      <w:r w:rsidR="00B622EF">
        <w:rPr>
          <w:noProof/>
        </w:rPr>
        <w:t>(P.SP.02.PRC.005)</w:t>
      </w:r>
      <w:r w:rsidR="000C3F10">
        <w:rPr>
          <w:noProof/>
          <w:lang w:val="ru-RU"/>
        </w:rPr>
        <w:t>,</w:t>
      </w:r>
      <w:r>
        <w:rPr>
          <w:noProof/>
        </w:rPr>
        <w:t xml:space="preserve"> по результатам выполнения которой ведомство подачи представляет соответствующие сведения в национальные патентные ведомства и в Комиссию для их опубликования </w:t>
      </w:r>
      <w:r w:rsidR="000C3F10">
        <w:rPr>
          <w:noProof/>
        </w:rPr>
        <w:br/>
      </w:r>
      <w:r>
        <w:rPr>
          <w:noProof/>
        </w:rPr>
        <w:t>на информационном портале Союза.</w:t>
      </w:r>
    </w:p>
    <w:p w14:paraId="74D819DC" w14:textId="61E2E318" w:rsidR="00725E5A" w:rsidRPr="00B622EF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получении национальным патентным ведомством возражения (жалобы) на решение национального патентного ведомства в порядке, </w:t>
      </w:r>
      <w:r>
        <w:rPr>
          <w:noProof/>
        </w:rPr>
        <w:lastRenderedPageBreak/>
        <w:t xml:space="preserve">предусмотренном статьей 11 Договора выполняется процедура «Представление уведомления о поступившей жалобе на решение </w:t>
      </w:r>
      <w:r w:rsidR="00927518">
        <w:rPr>
          <w:noProof/>
        </w:rPr>
        <w:br/>
      </w:r>
      <w:r>
        <w:rPr>
          <w:noProof/>
        </w:rPr>
        <w:t>по экспертизе» (P.SP.02.PRC.006), по результатам выполнения которой национальное патентное ведомство представляет соответствующее уведомление в ведомство подачи.</w:t>
      </w:r>
      <w:r w:rsidR="00B622EF">
        <w:rPr>
          <w:noProof/>
          <w:lang w:val="ru-RU"/>
        </w:rPr>
        <w:t xml:space="preserve"> </w:t>
      </w:r>
    </w:p>
    <w:p w14:paraId="21651478" w14:textId="29AF74E1" w:rsidR="00725E5A" w:rsidRPr="00E23552" w:rsidRDefault="00BF57D7" w:rsidP="00BF57D7">
      <w:pPr>
        <w:pStyle w:val="a4"/>
      </w:pPr>
      <w:r>
        <w:rPr>
          <w:noProof/>
          <w:lang w:val="ru-RU"/>
        </w:rPr>
        <w:t>После</w:t>
      </w:r>
      <w:r w:rsidR="008D414D">
        <w:rPr>
          <w:noProof/>
        </w:rPr>
        <w:t xml:space="preserve"> </w:t>
      </w:r>
      <w:r w:rsidRPr="00BF57D7">
        <w:rPr>
          <w:noProof/>
        </w:rPr>
        <w:t>завершени</w:t>
      </w:r>
      <w:r>
        <w:rPr>
          <w:noProof/>
          <w:lang w:val="ru-RU"/>
        </w:rPr>
        <w:t>я</w:t>
      </w:r>
      <w:r w:rsidRPr="00BF57D7">
        <w:rPr>
          <w:noProof/>
        </w:rPr>
        <w:t xml:space="preserve"> процедур внутригосударственного обжалования</w:t>
      </w:r>
      <w:r w:rsidRPr="00E23552">
        <w:rPr>
          <w:lang w:val="ru-RU"/>
        </w:rPr>
        <w:t xml:space="preserve"> </w:t>
      </w:r>
      <w:r w:rsidR="008D414D">
        <w:rPr>
          <w:noProof/>
        </w:rPr>
        <w:t xml:space="preserve">выполняется процедура «Представление сведений о результатах внутригосударственного обжалования решения по экспертизе» (P.SP.02.PRC.007), по результатам выполнения которой национальное патентное ведомство представляет соответствующее уведомление </w:t>
      </w:r>
      <w:r w:rsidR="00D3759B">
        <w:rPr>
          <w:noProof/>
        </w:rPr>
        <w:br/>
      </w:r>
      <w:r w:rsidR="008D414D">
        <w:rPr>
          <w:noProof/>
        </w:rPr>
        <w:t>в ведомство подачи.</w:t>
      </w:r>
    </w:p>
    <w:p w14:paraId="3DCF09B3" w14:textId="4B2398A8" w:rsidR="00725E5A" w:rsidRPr="00BF3C6D" w:rsidRDefault="008D414D" w:rsidP="00D3759B">
      <w:pPr>
        <w:pStyle w:val="a4"/>
        <w:ind w:firstLine="0"/>
        <w:rPr>
          <w:lang w:val="ru-RU"/>
        </w:rPr>
      </w:pPr>
      <w:r>
        <w:rPr>
          <w:noProof/>
        </w:rPr>
        <w:t xml:space="preserve">Представление сведений осуществляется в соответствии </w:t>
      </w:r>
      <w:r w:rsidR="00D3759B">
        <w:rPr>
          <w:noProof/>
        </w:rPr>
        <w:br/>
      </w:r>
      <w:r>
        <w:rPr>
          <w:noProof/>
        </w:rPr>
        <w:t>с Регламентом информационного взаимодействия между национальными патентными ведомствами и Евразийской экономической комиссией при реализации средствами интегрированной информационной системы общего процесса «Регистрация, правовая охрана и использование товарных знаков и знаков обслуживания Евразийского экономического союза», утвержденным Решением Коллегии Комиссии от</w:t>
      </w:r>
      <w:r w:rsidR="0033668D">
        <w:t>                       </w:t>
      </w:r>
      <w:r>
        <w:rPr>
          <w:noProof/>
        </w:rPr>
        <w:t>20</w:t>
      </w:r>
      <w:r w:rsidR="0033668D">
        <w:t>       </w:t>
      </w:r>
      <w:r>
        <w:rPr>
          <w:noProof/>
        </w:rPr>
        <w:t>г. №</w:t>
      </w:r>
      <w:r w:rsidR="0033668D">
        <w:t xml:space="preserve">     </w:t>
      </w:r>
      <w:r>
        <w:rPr>
          <w:noProof/>
        </w:rPr>
        <w:t xml:space="preserve">(далее – Регламент информационного взаимодействия между национальными патентными ведомствами и Комиссией) и с Регламентом информационного взаимодействия между национальными патентными ведомствами при реализации средствами интегрированной информационной системы общего процесса «Регистрация, правовая охрана и использование товарных знаков и знаков обслуживания Евразийского экономического союза», утвержденным Решением Коллегии Комиссии </w:t>
      </w:r>
      <w:r w:rsidR="0033668D">
        <w:rPr>
          <w:noProof/>
        </w:rPr>
        <w:t>от</w:t>
      </w:r>
      <w:r w:rsidR="0033668D">
        <w:t>                       </w:t>
      </w:r>
      <w:r w:rsidR="0033668D">
        <w:rPr>
          <w:noProof/>
        </w:rPr>
        <w:t>20</w:t>
      </w:r>
      <w:r w:rsidR="0033668D">
        <w:t>       </w:t>
      </w:r>
      <w:r w:rsidR="0033668D">
        <w:rPr>
          <w:noProof/>
        </w:rPr>
        <w:t>г. №</w:t>
      </w:r>
      <w:r w:rsidR="0033668D">
        <w:t xml:space="preserve">     </w:t>
      </w:r>
      <w:r>
        <w:rPr>
          <w:noProof/>
        </w:rPr>
        <w:t>(далее – Регламент информационного взаимодействия между национальными патентными ведомствами).</w:t>
      </w:r>
    </w:p>
    <w:p w14:paraId="4AB3E427" w14:textId="04B83CA3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lastRenderedPageBreak/>
        <w:t>Формат и структура представляемых сведений должны соответствовать Описанию форматов и структур электронных документов и сведений, используемых для реализации средствами интегрированной информационной системы Евразийского экономического союза общего процесса «Регистрация, правовая охрана и использование товарных знаков и знаков обслуживания Евразийского экономического союза»</w:t>
      </w:r>
      <w:r w:rsidR="00AC5A7A">
        <w:rPr>
          <w:noProof/>
          <w:lang w:val="ru-RU"/>
        </w:rPr>
        <w:t xml:space="preserve">, </w:t>
      </w:r>
      <w:r w:rsidR="00AC5A7A">
        <w:rPr>
          <w:noProof/>
        </w:rPr>
        <w:t>утвержденн</w:t>
      </w:r>
      <w:r w:rsidR="00AC5A7A">
        <w:rPr>
          <w:noProof/>
          <w:lang w:val="ru-RU"/>
        </w:rPr>
        <w:t>ому</w:t>
      </w:r>
      <w:r w:rsidR="00AC5A7A">
        <w:rPr>
          <w:noProof/>
        </w:rPr>
        <w:t xml:space="preserve"> Решением Коллегии Комиссии от</w:t>
      </w:r>
      <w:r w:rsidR="00AC5A7A">
        <w:t>                       </w:t>
      </w:r>
      <w:r w:rsidR="00AC5A7A">
        <w:rPr>
          <w:noProof/>
        </w:rPr>
        <w:t>20</w:t>
      </w:r>
      <w:r w:rsidR="00AC5A7A">
        <w:t>       </w:t>
      </w:r>
      <w:r w:rsidR="00AC5A7A">
        <w:rPr>
          <w:noProof/>
        </w:rPr>
        <w:t>г. №</w:t>
      </w:r>
      <w:r w:rsidR="00AC5A7A">
        <w:t xml:space="preserve">     </w:t>
      </w:r>
      <w:r>
        <w:rPr>
          <w:noProof/>
        </w:rPr>
        <w:t>(далее – Описание форматов и структур электронных документов и сведений).</w:t>
      </w:r>
    </w:p>
    <w:p w14:paraId="4E953C68" w14:textId="797E6B4C" w:rsidR="00783772" w:rsidRPr="001C183C" w:rsidRDefault="001C183C" w:rsidP="001C183C">
      <w:pPr>
        <w:pStyle w:val="aff0"/>
      </w:pPr>
      <w:r w:rsidRPr="001C183C">
        <w:rPr>
          <w:noProof/>
        </w:rPr>
        <w:t>16</w:t>
      </w:r>
      <w:r w:rsidRPr="001C183C">
        <w:t>.</w:t>
      </w:r>
      <w:r w:rsidR="00C23E21">
        <w:t> </w:t>
      </w:r>
      <w:r w:rsidR="00D9061A">
        <w:rPr>
          <w:lang w:val="ru-RU"/>
        </w:rPr>
        <w:t>Приведенное</w:t>
      </w:r>
      <w:r w:rsidR="00D9061A" w:rsidRPr="00BF3C6D">
        <w:rPr>
          <w:lang w:val="ru-RU"/>
        </w:rPr>
        <w:t xml:space="preserve"> </w:t>
      </w:r>
      <w:r w:rsidR="00D9061A">
        <w:rPr>
          <w:lang w:val="ru-RU"/>
        </w:rPr>
        <w:t>описание</w:t>
      </w:r>
      <w:r w:rsidR="00D9061A" w:rsidRPr="00BF3C6D">
        <w:rPr>
          <w:lang w:val="ru-RU"/>
        </w:rPr>
        <w:t xml:space="preserve"> </w:t>
      </w:r>
      <w:r w:rsidR="00D9061A">
        <w:t>группы</w:t>
      </w:r>
      <w:r w:rsidR="00D9061A" w:rsidRPr="001C183C">
        <w:t xml:space="preserve"> </w:t>
      </w:r>
      <w:r w:rsidR="00D9061A">
        <w:t>процедур</w:t>
      </w:r>
      <w:r w:rsidR="00743157" w:rsidRPr="001C183C">
        <w:t xml:space="preserve"> </w:t>
      </w:r>
      <w:r w:rsidR="00750BF9">
        <w:rPr>
          <w:noProof/>
        </w:rPr>
        <w:t>представления сведений при рассмотрении заявки и принятия решения по заявке на ТЗ Союза</w:t>
      </w:r>
      <w:r w:rsidR="00743157" w:rsidRPr="001C183C">
        <w:t xml:space="preserve"> </w:t>
      </w:r>
      <w:r w:rsidR="00A44286" w:rsidRPr="00EE62B0">
        <w:t>пр</w:t>
      </w:r>
      <w:r w:rsidR="00F52816">
        <w:rPr>
          <w:lang w:val="ru-RU"/>
        </w:rPr>
        <w:t>едставлен</w:t>
      </w:r>
      <w:r w:rsidR="00D9061A">
        <w:rPr>
          <w:lang w:val="ru-RU"/>
        </w:rPr>
        <w:t>о</w:t>
      </w:r>
      <w:r w:rsidR="00743157" w:rsidRPr="001C183C">
        <w:t xml:space="preserve"> </w:t>
      </w:r>
      <w:r w:rsidR="00743157" w:rsidRPr="00EE62B0">
        <w:t>на</w:t>
      </w:r>
      <w:r w:rsidR="003D20E2" w:rsidRPr="001C183C">
        <w:t xml:space="preserve"> </w:t>
      </w:r>
      <w:r w:rsidR="003D20E2" w:rsidRPr="00EE62B0">
        <w:t>рис</w:t>
      </w:r>
      <w:r w:rsidR="008B44D7">
        <w:rPr>
          <w:lang w:val="ru-RU"/>
        </w:rPr>
        <w:t>унке</w:t>
      </w:r>
      <w:r w:rsidR="008B44D7" w:rsidRPr="001C183C">
        <w:t> </w:t>
      </w:r>
      <w:r w:rsidR="003D20E2" w:rsidRPr="001C183C">
        <w:t>2</w:t>
      </w:r>
      <w:r w:rsidR="00783772" w:rsidRPr="001C183C">
        <w:t>.</w:t>
      </w:r>
    </w:p>
    <w:p w14:paraId="6EE0F709" w14:textId="72B19BEB" w:rsidR="000E16C6" w:rsidRPr="00EE62B0" w:rsidRDefault="007B2DD2" w:rsidP="000B69FD">
      <w:pPr>
        <w:pStyle w:val="af6"/>
      </w:pPr>
      <w:r>
        <w:object w:dxaOrig="18886" w:dyaOrig="8611" w14:anchorId="06E31701">
          <v:shape id="_x0000_i1026" type="#_x0000_t75" style="width:472.2pt;height:214.6pt" o:ole="">
            <v:imagedata r:id="rId21" o:title=""/>
          </v:shape>
          <o:OLEObject Type="Embed" ProgID="Visio.Drawing.15" ShapeID="_x0000_i1026" DrawAspect="Content" ObjectID="_1790524935" r:id="rId22"/>
        </w:object>
      </w:r>
    </w:p>
    <w:p w14:paraId="7A0FB943" w14:textId="71B171F6" w:rsidR="00743157" w:rsidRPr="00BF3C6D" w:rsidRDefault="00B73FB5" w:rsidP="0095762B">
      <w:pPr>
        <w:pStyle w:val="af5"/>
      </w:pPr>
      <w:r w:rsidRPr="007E0CC6">
        <w:t>Рис</w:t>
      </w:r>
      <w:r w:rsidR="00D9061A" w:rsidRPr="00BF3C6D">
        <w:t>.</w:t>
      </w:r>
      <w:r w:rsidR="008B44D7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Pr="00BF3C6D">
        <w:t>.</w:t>
      </w:r>
      <w:r w:rsidR="00743157" w:rsidRPr="00BF3C6D">
        <w:t xml:space="preserve"> </w:t>
      </w:r>
      <w:r w:rsidR="00743157" w:rsidRPr="007E0CC6">
        <w:t>Общая</w:t>
      </w:r>
      <w:r w:rsidR="00743157" w:rsidRPr="00BF3C6D">
        <w:t xml:space="preserve"> </w:t>
      </w:r>
      <w:r w:rsidR="00743157" w:rsidRPr="007E0CC6">
        <w:t>схема</w:t>
      </w:r>
      <w:r w:rsidR="00743157" w:rsidRPr="00BF3C6D">
        <w:t xml:space="preserve"> </w:t>
      </w:r>
      <w:r w:rsidR="0012046B" w:rsidRPr="007E0CC6">
        <w:t>группы</w:t>
      </w:r>
      <w:r w:rsidR="0012046B" w:rsidRPr="00BF3C6D">
        <w:t xml:space="preserve"> </w:t>
      </w:r>
      <w:r w:rsidR="0012046B" w:rsidRPr="007E0CC6">
        <w:t>процедур</w:t>
      </w:r>
      <w:r w:rsidR="0012046B" w:rsidRPr="00BF3C6D">
        <w:t xml:space="preserve"> </w:t>
      </w:r>
      <w:r w:rsidR="00750BF9" w:rsidRPr="00BF3C6D">
        <w:rPr>
          <w:noProof/>
        </w:rPr>
        <w:t>представления сведений при рассмотрении заявки и принятия решения по заявке на ТЗ Союза</w:t>
      </w:r>
    </w:p>
    <w:p w14:paraId="6B16733E" w14:textId="02E2247E" w:rsidR="00A33109" w:rsidRPr="00D27257" w:rsidRDefault="001C183C" w:rsidP="00D27257">
      <w:pPr>
        <w:pStyle w:val="aff0"/>
      </w:pPr>
      <w:r>
        <w:rPr>
          <w:noProof/>
        </w:rPr>
        <w:t>17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BF3C6D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BF3C6D">
        <w:rPr>
          <w:lang w:val="ru-RU"/>
        </w:rPr>
        <w:t xml:space="preserve"> </w:t>
      </w:r>
      <w:r w:rsidR="00750BF9">
        <w:rPr>
          <w:noProof/>
        </w:rPr>
        <w:t>представления сведений при рассмотрении заявки и принятия решения по заявке на ТЗ Союза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2</w:t>
      </w:r>
      <w:r w:rsidR="00A33109" w:rsidRPr="00BF3C6D">
        <w:rPr>
          <w:lang w:val="ru-RU"/>
        </w:rPr>
        <w:t>.</w:t>
      </w:r>
    </w:p>
    <w:p w14:paraId="05B36FE8" w14:textId="7E423104" w:rsidR="00A320DD" w:rsidRPr="00BF3C6D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</w:t>
      </w:r>
      <w:r w:rsidR="00702F17" w:rsidRPr="00BF3C6D">
        <w:rPr>
          <w:lang w:val="ru-RU"/>
        </w:rPr>
        <w:t xml:space="preserve"> </w:t>
      </w:r>
    </w:p>
    <w:p w14:paraId="123C2204" w14:textId="05FB109A" w:rsidR="003A79F2" w:rsidRPr="00BF3C6D" w:rsidRDefault="000712E1" w:rsidP="00857B8B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="00274664" w:rsidRPr="00BF3C6D">
        <w:t xml:space="preserve"> </w:t>
      </w:r>
      <w:r w:rsidR="00274664">
        <w:t>общего</w:t>
      </w:r>
      <w:r w:rsidR="00274664" w:rsidRPr="00BF3C6D">
        <w:t xml:space="preserve"> </w:t>
      </w:r>
      <w:r w:rsidR="00274664"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="00B567BC" w:rsidRPr="00BF3C6D">
        <w:t xml:space="preserve"> </w:t>
      </w:r>
      <w:r w:rsidR="00B567BC" w:rsidRPr="00EE62B0">
        <w:t>группу</w:t>
      </w:r>
      <w:r w:rsidR="00FD6913" w:rsidRPr="00BF3C6D">
        <w:t xml:space="preserve"> </w:t>
      </w:r>
      <w:r w:rsidR="00FD6913">
        <w:t>процедур</w:t>
      </w:r>
      <w:r w:rsidRPr="00BF3C6D">
        <w:t xml:space="preserve"> </w:t>
      </w:r>
      <w:r w:rsidR="00750BF9" w:rsidRPr="00BF3C6D">
        <w:rPr>
          <w:noProof/>
        </w:rPr>
        <w:t>представления сведений при рассмотрении заявки и принятия решения по заявке на ТЗ Союза</w:t>
      </w:r>
    </w:p>
    <w:p w14:paraId="50AA5C6A" w14:textId="77777777" w:rsidR="00D9061A" w:rsidRPr="00BF3C6D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080ADF8E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7C23271F" w14:textId="54C36ACD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6BA0DDE0" w14:textId="67E50BB1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156CBFE8" w14:textId="58FE819B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4193878B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0D86DC82" w14:textId="53C3B164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09C63275" w14:textId="157937A0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138A7412" w14:textId="6657B6FC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610B031C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86A3441" w14:textId="230E009B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01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638EA1" w14:textId="6883E48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4F4D27">
              <w:rPr>
                <w:noProof/>
              </w:rPr>
              <w:br/>
            </w:r>
            <w:r>
              <w:rPr>
                <w:noProof/>
              </w:rPr>
              <w:t>о заявке на ТЗ Союза для опублик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85B28A" w14:textId="6FC6F5D1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4F4D27">
              <w:rPr>
                <w:noProof/>
              </w:rPr>
              <w:br/>
            </w:r>
            <w:r w:rsidRPr="00BF3C6D">
              <w:rPr>
                <w:noProof/>
              </w:rPr>
              <w:t>о заявке на ТЗ Союза для опубликования таких сведений на информационном портале Союза</w:t>
            </w:r>
          </w:p>
        </w:tc>
      </w:tr>
      <w:tr w:rsidR="00AC6C78" w:rsidRPr="00EE62B0" w14:paraId="4158E228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449AFC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02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CFAA830" w14:textId="26E30F19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4F4D27">
              <w:rPr>
                <w:noProof/>
              </w:rPr>
              <w:br/>
            </w:r>
            <w:r>
              <w:rPr>
                <w:noProof/>
              </w:rPr>
              <w:t>о заявке на ТЗ Союза для экспертизы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130FFB" w14:textId="7609A2F9" w:rsidR="00AC6C78" w:rsidRPr="00BF3C6D" w:rsidRDefault="00AC6C78" w:rsidP="004F4D27">
            <w:pPr>
              <w:pStyle w:val="ab"/>
              <w:jc w:val="left"/>
            </w:pPr>
            <w:r w:rsidRPr="00BF3C6D">
              <w:rPr>
                <w:noProof/>
              </w:rPr>
              <w:t>процедура предназначена для представления ведомством подачи в национальное патентное ведомство сведений о заявке на ТЗ Союза для экспе</w:t>
            </w:r>
            <w:r w:rsidR="004F4D27">
              <w:rPr>
                <w:noProof/>
              </w:rPr>
              <w:t>рт</w:t>
            </w:r>
            <w:r w:rsidRPr="00BF3C6D">
              <w:rPr>
                <w:noProof/>
              </w:rPr>
              <w:t>изы таких сведений</w:t>
            </w:r>
          </w:p>
        </w:tc>
      </w:tr>
      <w:tr w:rsidR="00AC6C78" w:rsidRPr="00EE62B0" w14:paraId="5BDB71DA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E8E76F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03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034B11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редставление заключения (решения) о результатах экспертизы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63986D" w14:textId="03E09AC4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национальным патентным ведомством </w:t>
            </w:r>
            <w:r w:rsidR="004F4D27">
              <w:rPr>
                <w:noProof/>
              </w:rPr>
              <w:br/>
            </w:r>
            <w:r w:rsidRPr="00BF3C6D">
              <w:rPr>
                <w:noProof/>
              </w:rPr>
              <w:t xml:space="preserve">в ведомство подачи заключения (решения) </w:t>
            </w:r>
            <w:r w:rsidR="004F4D27">
              <w:rPr>
                <w:noProof/>
              </w:rPr>
              <w:br/>
            </w:r>
            <w:r w:rsidRPr="00BF3C6D">
              <w:rPr>
                <w:noProof/>
              </w:rPr>
              <w:t xml:space="preserve">о результатах экспертизы, </w:t>
            </w:r>
            <w:r w:rsidR="004F4D27">
              <w:rPr>
                <w:noProof/>
              </w:rPr>
              <w:br/>
            </w:r>
            <w:r w:rsidRPr="00BF3C6D">
              <w:rPr>
                <w:noProof/>
              </w:rPr>
              <w:t>в том числе в случаях повторной подготовки решения, по результатам рассмотрения возражения (жалобы) заявителя на решение по экспертизе</w:t>
            </w:r>
          </w:p>
        </w:tc>
      </w:tr>
      <w:tr w:rsidR="00AC6C78" w:rsidRPr="00EE62B0" w14:paraId="2466C16D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AB9363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04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41F29D" w14:textId="5A9E0461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доводов </w:t>
            </w:r>
            <w:r w:rsidR="004F4D27">
              <w:rPr>
                <w:noProof/>
              </w:rPr>
              <w:br/>
            </w:r>
            <w:r>
              <w:rPr>
                <w:noProof/>
              </w:rPr>
              <w:t>и замечаний по результатам экспертизы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054CF9" w14:textId="7B1AD966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национальное патентное ведомство доводов </w:t>
            </w:r>
            <w:r w:rsidR="004F4D27">
              <w:rPr>
                <w:noProof/>
              </w:rPr>
              <w:br/>
            </w:r>
            <w:r w:rsidRPr="00BF3C6D">
              <w:rPr>
                <w:noProof/>
              </w:rPr>
              <w:t>и замечаний по результатам экспертизы</w:t>
            </w:r>
          </w:p>
        </w:tc>
      </w:tr>
      <w:tr w:rsidR="00AC6C78" w:rsidRPr="00EE62B0" w14:paraId="12AE17C3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5174BB1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.SP.02.PRC.005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BF77A7" w14:textId="488805B1" w:rsidR="00AC6C78" w:rsidRPr="00EE62B0" w:rsidRDefault="00694CA0" w:rsidP="007B2DD2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B638A6">
              <w:rPr>
                <w:noProof/>
              </w:rPr>
              <w:br/>
            </w:r>
            <w:r>
              <w:rPr>
                <w:noProof/>
              </w:rPr>
              <w:t xml:space="preserve">о регистрации </w:t>
            </w:r>
            <w:r w:rsidR="007B2DD2">
              <w:rPr>
                <w:noProof/>
              </w:rPr>
              <w:t xml:space="preserve">(отказе </w:t>
            </w:r>
            <w:r w:rsidR="00B638A6">
              <w:rPr>
                <w:noProof/>
              </w:rPr>
              <w:br/>
            </w:r>
            <w:r w:rsidR="007B2DD2">
              <w:rPr>
                <w:noProof/>
              </w:rPr>
              <w:t xml:space="preserve">в регистрации) </w:t>
            </w:r>
            <w:r>
              <w:rPr>
                <w:noProof/>
              </w:rPr>
              <w:t>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15E1DE9" w14:textId="6ABE1587" w:rsidR="00AC6C78" w:rsidRPr="00BF3C6D" w:rsidRDefault="00AC6C78" w:rsidP="00C66344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C66344">
              <w:rPr>
                <w:noProof/>
              </w:rPr>
              <w:br/>
            </w:r>
            <w:r w:rsidRPr="00BF3C6D">
              <w:rPr>
                <w:noProof/>
              </w:rPr>
              <w:t xml:space="preserve">о регистрации </w:t>
            </w:r>
            <w:r w:rsidR="007B2DD2">
              <w:rPr>
                <w:noProof/>
              </w:rPr>
              <w:t xml:space="preserve">(отказе </w:t>
            </w:r>
            <w:r w:rsidR="00C66344">
              <w:rPr>
                <w:noProof/>
              </w:rPr>
              <w:br/>
            </w:r>
            <w:r w:rsidR="007B2DD2">
              <w:rPr>
                <w:noProof/>
              </w:rPr>
              <w:t xml:space="preserve">в регистрации) </w:t>
            </w:r>
            <w:r w:rsidRPr="00BF3C6D">
              <w:rPr>
                <w:noProof/>
              </w:rPr>
              <w:t xml:space="preserve">ТЗ Союза </w:t>
            </w:r>
            <w:r w:rsidR="00C66344">
              <w:rPr>
                <w:noProof/>
              </w:rPr>
              <w:br/>
            </w:r>
            <w:r w:rsidRPr="00BF3C6D">
              <w:rPr>
                <w:noProof/>
              </w:rPr>
              <w:t xml:space="preserve">для опубликования таких сведений </w:t>
            </w:r>
            <w:r w:rsidR="00C66344" w:rsidRPr="00BF3C6D">
              <w:rPr>
                <w:noProof/>
              </w:rPr>
              <w:t xml:space="preserve">в Едином реестре ТЗ </w:t>
            </w:r>
            <w:r w:rsidRPr="00BF3C6D">
              <w:rPr>
                <w:noProof/>
              </w:rPr>
              <w:t xml:space="preserve">на информационном портале Союза, а также представления ведомством подачи </w:t>
            </w:r>
            <w:r w:rsidR="00B638A6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соответствующих сведений</w:t>
            </w:r>
          </w:p>
        </w:tc>
      </w:tr>
      <w:tr w:rsidR="00AC6C78" w:rsidRPr="00EE62B0" w14:paraId="1E0A4FA5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D25C72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06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0316722" w14:textId="6C98472B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уведомления </w:t>
            </w:r>
            <w:r w:rsidR="00B638A6">
              <w:rPr>
                <w:noProof/>
              </w:rPr>
              <w:br/>
            </w:r>
            <w:r>
              <w:rPr>
                <w:noProof/>
              </w:rPr>
              <w:t>о поступившей жалобе на решение по экспертизе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24E39C0" w14:textId="28EF1FFA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национальным патентным ведомством </w:t>
            </w:r>
            <w:r w:rsidR="00B638A6">
              <w:rPr>
                <w:noProof/>
              </w:rPr>
              <w:br/>
            </w:r>
            <w:r w:rsidRPr="00BF3C6D">
              <w:rPr>
                <w:noProof/>
              </w:rPr>
              <w:t>в ведомство подачи уведомления о поступившей жалобе на решение по экспертизе</w:t>
            </w:r>
          </w:p>
        </w:tc>
      </w:tr>
      <w:tr w:rsidR="00AC6C78" w:rsidRPr="00EE62B0" w14:paraId="1FB498A0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9E3F11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07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E625A6" w14:textId="78AA8E43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B638A6">
              <w:rPr>
                <w:noProof/>
              </w:rPr>
              <w:br/>
            </w:r>
            <w:r>
              <w:rPr>
                <w:noProof/>
              </w:rPr>
              <w:t>о результатах внутригосударственного обжалования решения по экспертизе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3F2D2A" w14:textId="770F7996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национальным патентным ведомством </w:t>
            </w:r>
            <w:r w:rsidR="00B638A6">
              <w:rPr>
                <w:noProof/>
              </w:rPr>
              <w:br/>
            </w:r>
            <w:r w:rsidRPr="00BF3C6D">
              <w:rPr>
                <w:noProof/>
              </w:rPr>
              <w:t xml:space="preserve">в ведомство подачи сведений </w:t>
            </w:r>
            <w:r w:rsidR="00B638A6">
              <w:rPr>
                <w:noProof/>
              </w:rPr>
              <w:br/>
            </w:r>
            <w:r w:rsidRPr="00BF3C6D">
              <w:rPr>
                <w:noProof/>
              </w:rPr>
              <w:t>о результатах внутригосударственного обжалования решения по экспертизе</w:t>
            </w:r>
          </w:p>
        </w:tc>
      </w:tr>
    </w:tbl>
    <w:p w14:paraId="50FA0C6F" w14:textId="0D446DD2" w:rsidR="001B068A" w:rsidRPr="0095762B" w:rsidRDefault="001B068A" w:rsidP="0006004F">
      <w:pPr>
        <w:spacing w:after="0" w:line="240" w:lineRule="auto"/>
        <w:rPr>
          <w:szCs w:val="30"/>
        </w:rPr>
      </w:pPr>
    </w:p>
    <w:p w14:paraId="6E4FE90C" w14:textId="77777777" w:rsidR="00717B1E" w:rsidRPr="00BF3C6D" w:rsidRDefault="0009735D" w:rsidP="00D03D43">
      <w:pPr>
        <w:pStyle w:val="2"/>
      </w:pPr>
      <w:r w:rsidRPr="00BF3C6D">
        <w:t>5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1F1BCB" w:rsidRPr="00EE62B0">
        <w:t>Группа</w:t>
      </w:r>
      <w:r w:rsidR="001F1BCB" w:rsidRPr="00BF3C6D">
        <w:t xml:space="preserve"> </w:t>
      </w:r>
      <w:r w:rsidR="001F1BCB" w:rsidRPr="00EE62B0">
        <w:t>процедур</w:t>
      </w:r>
      <w:r w:rsidR="001F1BCB" w:rsidRPr="00BF3C6D">
        <w:t xml:space="preserve"> </w:t>
      </w:r>
      <w:r w:rsidR="00FB6D8B" w:rsidRPr="00BF3C6D">
        <w:rPr>
          <w:noProof/>
        </w:rPr>
        <w:t>представления сведений при дополнении сведений и оспаривании заинтересованными лицами заявки на ТЗ Союза</w:t>
      </w:r>
      <w:r w:rsidR="0090447D" w:rsidRPr="00BF3C6D">
        <w:t xml:space="preserve"> </w:t>
      </w:r>
    </w:p>
    <w:p w14:paraId="0AAC50AC" w14:textId="77777777" w:rsidR="00411F5B" w:rsidRPr="001353E7" w:rsidRDefault="001C183C" w:rsidP="001C183C">
      <w:pPr>
        <w:pStyle w:val="aff0"/>
      </w:pPr>
      <w:r w:rsidRPr="001C183C">
        <w:rPr>
          <w:noProof/>
        </w:rPr>
        <w:t>18</w:t>
      </w:r>
      <w:r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>Выполнение процедур представления сведений при дополнении сведений и оспаривании заинтересованными лицами заявки на ТЗ Союза (P.SP.02.PGR.002) осуществляется в соответствии с порядком ведения Единого реестра ТЗ Союза, установленного Инструкцией.</w:t>
      </w:r>
    </w:p>
    <w:p w14:paraId="0F9F8BC3" w14:textId="0468088C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lastRenderedPageBreak/>
        <w:t>При получении ведомством подачи обращения заинтересованных лиц в порядке, установленном в пункте 2 правила 8 Инструкции</w:t>
      </w:r>
      <w:r w:rsidR="00322552">
        <w:rPr>
          <w:noProof/>
          <w:lang w:val="ru-RU"/>
        </w:rPr>
        <w:t>,</w:t>
      </w:r>
      <w:r>
        <w:rPr>
          <w:noProof/>
        </w:rPr>
        <w:t xml:space="preserve"> выполняется процедура «Представление обращения заинтересованного лица» (P.SP.02.PRC.008), по результатам выполнения которой ведомство подачи представляет соответствующие сведения в Комиссию для их опубликования на информационном портале Союза, а также представляет обращение заинтересованного лица в национальные патентные ведомства.</w:t>
      </w:r>
    </w:p>
    <w:p w14:paraId="76C170EF" w14:textId="194CCB9D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получении ведомством подачи доводов заявителя в отношении обращения заинтересованного лица в порядке, установленном в пункте 2 </w:t>
      </w:r>
      <w:r w:rsidR="00322552">
        <w:rPr>
          <w:noProof/>
          <w:lang w:val="ru-RU"/>
        </w:rPr>
        <w:t>П</w:t>
      </w:r>
      <w:r>
        <w:rPr>
          <w:noProof/>
        </w:rPr>
        <w:t>равила 8 Инструкции выполняется процедура «Представление доводов заявителя в отношении обращения заинтересованного лица» (P.SP.02.PRC.009), по результатам выполнения которой ведомство подачи представляет соответствующие сведения в Комиссию для опубликования на информационном портале Союза, а также представляет доводы заявителя в отношении обращения заинтересованного лица в национальные патентные ведомства.</w:t>
      </w:r>
    </w:p>
    <w:p w14:paraId="76166A65" w14:textId="322C0B45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При получении ведомством подачи от заявителя доказательства приобретения обозначением различительной способности выполняется процедура «Представление доказательств приобретения обозначением различительной способности» (P.SP.02.PRC.010), по результатам выполнения которой ведомство подачи представляет соответствующие сведения в национальные патентные ведомства и в Комиссию для их опубликования на информационном портале Союза.</w:t>
      </w:r>
    </w:p>
    <w:p w14:paraId="54FCA258" w14:textId="3E42C600" w:rsidR="00725E5A" w:rsidRPr="00BF3C6D" w:rsidRDefault="00C50ED3" w:rsidP="00F737C7">
      <w:pPr>
        <w:pStyle w:val="a4"/>
        <w:rPr>
          <w:lang w:val="ru-RU"/>
        </w:rPr>
      </w:pPr>
      <w:r>
        <w:rPr>
          <w:noProof/>
          <w:lang w:val="ru-RU"/>
        </w:rPr>
        <w:t xml:space="preserve">В случае если в ходе проверки заявленного обозначения </w:t>
      </w:r>
      <w:r w:rsidR="004944C3">
        <w:rPr>
          <w:noProof/>
          <w:lang w:val="ru-RU"/>
        </w:rPr>
        <w:br/>
      </w:r>
      <w:r>
        <w:rPr>
          <w:noProof/>
          <w:lang w:val="ru-RU"/>
        </w:rPr>
        <w:t xml:space="preserve">на тождество и сходство </w:t>
      </w:r>
      <w:r>
        <w:rPr>
          <w:noProof/>
        </w:rPr>
        <w:t>национальн</w:t>
      </w:r>
      <w:r>
        <w:rPr>
          <w:noProof/>
          <w:lang w:val="ru-RU"/>
        </w:rPr>
        <w:t>ым</w:t>
      </w:r>
      <w:r>
        <w:rPr>
          <w:noProof/>
        </w:rPr>
        <w:t xml:space="preserve"> патентн</w:t>
      </w:r>
      <w:r>
        <w:rPr>
          <w:noProof/>
          <w:lang w:val="ru-RU"/>
        </w:rPr>
        <w:t>ым</w:t>
      </w:r>
      <w:r>
        <w:rPr>
          <w:noProof/>
        </w:rPr>
        <w:t xml:space="preserve"> ведомство</w:t>
      </w:r>
      <w:r>
        <w:rPr>
          <w:noProof/>
          <w:lang w:val="ru-RU"/>
        </w:rPr>
        <w:t>м</w:t>
      </w:r>
      <w:r>
        <w:rPr>
          <w:noProof/>
        </w:rPr>
        <w:t xml:space="preserve"> </w:t>
      </w:r>
      <w:r>
        <w:rPr>
          <w:noProof/>
          <w:lang w:val="ru-RU"/>
        </w:rPr>
        <w:t>выявлены</w:t>
      </w:r>
      <w:r w:rsidRPr="00E23552">
        <w:rPr>
          <w:lang w:val="ru-RU"/>
        </w:rPr>
        <w:t xml:space="preserve"> </w:t>
      </w:r>
      <w:r w:rsidR="008D414D">
        <w:rPr>
          <w:noProof/>
        </w:rPr>
        <w:t>заявки на тождественные или сходные до степени смешения товарные знаки Союза в отношении однородных товаров</w:t>
      </w:r>
      <w:r>
        <w:rPr>
          <w:noProof/>
          <w:lang w:val="ru-RU"/>
        </w:rPr>
        <w:t>,</w:t>
      </w:r>
      <w:r w:rsidR="008D414D">
        <w:rPr>
          <w:noProof/>
        </w:rPr>
        <w:t xml:space="preserve"> поданные </w:t>
      </w:r>
      <w:r w:rsidR="008D414D">
        <w:rPr>
          <w:noProof/>
        </w:rPr>
        <w:lastRenderedPageBreak/>
        <w:t>разными заявителями с одной и той же датой приоритета, выполняется процедура «Представление уведомления о необходимости представления документа о согласии» (P.SP.02.PRC.011), по результатам выполнения которой национальное патентное ведомство представляет соответствующие сведения в ведомство подачи.</w:t>
      </w:r>
    </w:p>
    <w:p w14:paraId="7AECFB55" w14:textId="538341B2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получении ведомством подачи документа о согласии </w:t>
      </w:r>
      <w:r w:rsidR="00BE6FFD">
        <w:rPr>
          <w:noProof/>
        </w:rPr>
        <w:br/>
      </w:r>
      <w:r w:rsidR="00C50ED3">
        <w:rPr>
          <w:noProof/>
          <w:lang w:val="ru-RU"/>
        </w:rPr>
        <w:t xml:space="preserve">от заявителя </w:t>
      </w:r>
      <w:r>
        <w:rPr>
          <w:noProof/>
        </w:rPr>
        <w:t xml:space="preserve">выполняется процедура «Представление документа </w:t>
      </w:r>
      <w:r w:rsidR="00BE6FFD">
        <w:rPr>
          <w:noProof/>
        </w:rPr>
        <w:br/>
      </w:r>
      <w:r>
        <w:rPr>
          <w:noProof/>
        </w:rPr>
        <w:t xml:space="preserve">о согласии» (P.SP.02.PRC.012), по результатам выполнения которой ведомство подачи представляет соответствующие сведения </w:t>
      </w:r>
      <w:r w:rsidR="00BE6FFD">
        <w:rPr>
          <w:noProof/>
        </w:rPr>
        <w:br/>
      </w:r>
      <w:r>
        <w:rPr>
          <w:noProof/>
        </w:rPr>
        <w:t>в национальные патентные ведомства государств-членов.</w:t>
      </w:r>
    </w:p>
    <w:p w14:paraId="7072E543" w14:textId="007E33D2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непоступлении </w:t>
      </w:r>
      <w:r w:rsidR="00C50ED3">
        <w:rPr>
          <w:noProof/>
          <w:lang w:val="ru-RU"/>
        </w:rPr>
        <w:t>от заявителя</w:t>
      </w:r>
      <w:r w:rsidR="00C50ED3" w:rsidRPr="00E23552">
        <w:rPr>
          <w:lang w:val="ru-RU"/>
        </w:rPr>
        <w:t xml:space="preserve"> </w:t>
      </w:r>
      <w:r>
        <w:rPr>
          <w:noProof/>
        </w:rPr>
        <w:t xml:space="preserve">в установленный срок документа о согласии заявка на товарный знак Союза считается отозванной, о чем </w:t>
      </w:r>
      <w:r w:rsidR="00BE6FFD">
        <w:rPr>
          <w:noProof/>
        </w:rPr>
        <w:br/>
      </w:r>
      <w:r>
        <w:rPr>
          <w:noProof/>
        </w:rPr>
        <w:t>в течение 15 рабочих дней с даты истечения указанного срока выполняется процедура «Представление сведений о признании заявки на ТЗ Союза отозванной по причине непоступления документа о согласии» (P.SP.02.PRC.013), по результатам выполнения которой ведомство подачи направляет уведомление национальным патентным ведомствам</w:t>
      </w:r>
      <w:r w:rsidR="0074602B">
        <w:rPr>
          <w:noProof/>
          <w:lang w:val="ru-RU"/>
        </w:rPr>
        <w:t xml:space="preserve"> </w:t>
      </w:r>
      <w:r w:rsidR="0074602B">
        <w:rPr>
          <w:noProof/>
        </w:rPr>
        <w:t xml:space="preserve">и в Комиссию для </w:t>
      </w:r>
      <w:r w:rsidR="0074602B">
        <w:rPr>
          <w:noProof/>
          <w:lang w:val="ru-RU"/>
        </w:rPr>
        <w:t>его</w:t>
      </w:r>
      <w:r w:rsidR="0074602B">
        <w:rPr>
          <w:noProof/>
        </w:rPr>
        <w:t xml:space="preserve"> опубликования на информационном портале Союза</w:t>
      </w:r>
      <w:r>
        <w:rPr>
          <w:noProof/>
        </w:rPr>
        <w:t>.</w:t>
      </w:r>
    </w:p>
    <w:p w14:paraId="02D21F13" w14:textId="0496B338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При получении ведомством подачи сведений о документах, подтверждающих испрашиваемый приоритет ТЗ Союза выполняется процедура «Представление сведений о документах, подтверждающих испрашиваемый приоритет ТЗ Союза» (P.SP.02.PRC.014), по результатам выполнения которой ведомство подачи представляет соответствующие сведения в национальные патентные ведомства и в Комиссию для их опубликования на информационном портале Союза.</w:t>
      </w:r>
    </w:p>
    <w:p w14:paraId="51FEC663" w14:textId="1E673E10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едставление сведений осуществляется в соответствии </w:t>
      </w:r>
      <w:r w:rsidR="00BE6FFD">
        <w:rPr>
          <w:noProof/>
        </w:rPr>
        <w:br/>
      </w:r>
      <w:r>
        <w:rPr>
          <w:noProof/>
        </w:rPr>
        <w:t xml:space="preserve">с Регламентом информационного взаимодействия между национальными патентными ведомствами и Комиссией и Регламентом </w:t>
      </w:r>
      <w:r>
        <w:rPr>
          <w:noProof/>
        </w:rPr>
        <w:lastRenderedPageBreak/>
        <w:t>информационного взаимодействия между национальными патентными ведомствами.</w:t>
      </w:r>
    </w:p>
    <w:p w14:paraId="360D9D6F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435D7128" w14:textId="77777777" w:rsidR="00783772" w:rsidRPr="001C183C" w:rsidRDefault="001C183C" w:rsidP="001C183C">
      <w:pPr>
        <w:pStyle w:val="aff0"/>
      </w:pPr>
      <w:r w:rsidRPr="001C183C">
        <w:rPr>
          <w:noProof/>
        </w:rPr>
        <w:t>19</w:t>
      </w:r>
      <w:r w:rsidRPr="001C183C">
        <w:t>.</w:t>
      </w:r>
      <w:r w:rsidR="00C23E21">
        <w:t> </w:t>
      </w:r>
      <w:r w:rsidR="00D9061A">
        <w:rPr>
          <w:lang w:val="ru-RU"/>
        </w:rPr>
        <w:t>Приведенное</w:t>
      </w:r>
      <w:r w:rsidR="00D9061A" w:rsidRPr="00BF3C6D">
        <w:rPr>
          <w:lang w:val="ru-RU"/>
        </w:rPr>
        <w:t xml:space="preserve"> </w:t>
      </w:r>
      <w:r w:rsidR="00D9061A">
        <w:rPr>
          <w:lang w:val="ru-RU"/>
        </w:rPr>
        <w:t>описание</w:t>
      </w:r>
      <w:r w:rsidR="00D9061A" w:rsidRPr="00BF3C6D">
        <w:rPr>
          <w:lang w:val="ru-RU"/>
        </w:rPr>
        <w:t xml:space="preserve"> </w:t>
      </w:r>
      <w:r w:rsidR="00D9061A">
        <w:t>группы</w:t>
      </w:r>
      <w:r w:rsidR="00D9061A" w:rsidRPr="001C183C">
        <w:t xml:space="preserve"> </w:t>
      </w:r>
      <w:r w:rsidR="00D9061A">
        <w:t>процедур</w:t>
      </w:r>
      <w:r w:rsidR="00743157" w:rsidRPr="001C183C">
        <w:t xml:space="preserve"> </w:t>
      </w:r>
      <w:r w:rsidR="00750BF9">
        <w:rPr>
          <w:noProof/>
        </w:rPr>
        <w:t>представления сведений при дополнении сведений и оспаривании заинтересованными лицами заявки на ТЗ Союза</w:t>
      </w:r>
      <w:r w:rsidR="00743157" w:rsidRPr="001C183C">
        <w:t xml:space="preserve"> </w:t>
      </w:r>
      <w:r w:rsidR="00A44286" w:rsidRPr="00EE62B0">
        <w:t>пр</w:t>
      </w:r>
      <w:r w:rsidR="00F52816">
        <w:rPr>
          <w:lang w:val="ru-RU"/>
        </w:rPr>
        <w:t>едставлен</w:t>
      </w:r>
      <w:r w:rsidR="00D9061A">
        <w:rPr>
          <w:lang w:val="ru-RU"/>
        </w:rPr>
        <w:t>о</w:t>
      </w:r>
      <w:r w:rsidR="00743157" w:rsidRPr="001C183C">
        <w:t xml:space="preserve"> </w:t>
      </w:r>
      <w:r w:rsidR="00743157" w:rsidRPr="00EE62B0">
        <w:t>на</w:t>
      </w:r>
      <w:r w:rsidR="003D20E2" w:rsidRPr="001C183C">
        <w:t xml:space="preserve"> </w:t>
      </w:r>
      <w:r w:rsidR="003D20E2" w:rsidRPr="00EE62B0">
        <w:t>рис</w:t>
      </w:r>
      <w:r w:rsidR="008B44D7">
        <w:rPr>
          <w:lang w:val="ru-RU"/>
        </w:rPr>
        <w:t>унке</w:t>
      </w:r>
      <w:r w:rsidR="008B44D7" w:rsidRPr="001C183C">
        <w:t> </w:t>
      </w:r>
      <w:r w:rsidR="003D20E2" w:rsidRPr="001C183C">
        <w:t>3</w:t>
      </w:r>
      <w:r w:rsidR="00783772" w:rsidRPr="001C183C">
        <w:t>.</w:t>
      </w:r>
    </w:p>
    <w:p w14:paraId="72CAF075" w14:textId="2BB56F2A" w:rsidR="000E16C6" w:rsidRPr="00EE62B0" w:rsidRDefault="00BF3C6D" w:rsidP="000B69FD">
      <w:pPr>
        <w:pStyle w:val="af6"/>
      </w:pPr>
      <w:r>
        <w:object w:dxaOrig="18781" w:dyaOrig="8940" w14:anchorId="1FF45A86">
          <v:shape id="_x0000_i1027" type="#_x0000_t75" style="width:469.4pt;height:223.5pt" o:ole="">
            <v:imagedata r:id="rId23" o:title=""/>
          </v:shape>
          <o:OLEObject Type="Embed" ProgID="Visio.Drawing.15" ShapeID="_x0000_i1027" DrawAspect="Content" ObjectID="_1790524936" r:id="rId24"/>
        </w:object>
      </w:r>
    </w:p>
    <w:p w14:paraId="6E77AC0A" w14:textId="77777777" w:rsidR="00743157" w:rsidRPr="00BF3C6D" w:rsidRDefault="00B73FB5" w:rsidP="0095762B">
      <w:pPr>
        <w:pStyle w:val="af5"/>
      </w:pPr>
      <w:r w:rsidRPr="007E0CC6">
        <w:t>Рис</w:t>
      </w:r>
      <w:r w:rsidR="00D9061A" w:rsidRPr="00BF3C6D">
        <w:t>.</w:t>
      </w:r>
      <w:r w:rsidR="008B44D7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Pr="00BF3C6D">
        <w:t>.</w:t>
      </w:r>
      <w:r w:rsidR="00743157" w:rsidRPr="00BF3C6D">
        <w:t xml:space="preserve"> </w:t>
      </w:r>
      <w:r w:rsidR="00743157" w:rsidRPr="007E0CC6">
        <w:t>Общая</w:t>
      </w:r>
      <w:r w:rsidR="00743157" w:rsidRPr="00BF3C6D">
        <w:t xml:space="preserve"> </w:t>
      </w:r>
      <w:r w:rsidR="00743157" w:rsidRPr="007E0CC6">
        <w:t>схема</w:t>
      </w:r>
      <w:r w:rsidR="00743157" w:rsidRPr="00BF3C6D">
        <w:t xml:space="preserve"> </w:t>
      </w:r>
      <w:r w:rsidR="0012046B" w:rsidRPr="007E0CC6">
        <w:t>группы</w:t>
      </w:r>
      <w:r w:rsidR="0012046B" w:rsidRPr="00BF3C6D">
        <w:t xml:space="preserve"> </w:t>
      </w:r>
      <w:r w:rsidR="0012046B" w:rsidRPr="007E0CC6">
        <w:t>процедур</w:t>
      </w:r>
      <w:r w:rsidR="0012046B" w:rsidRPr="00BF3C6D">
        <w:t xml:space="preserve"> </w:t>
      </w:r>
      <w:r w:rsidR="00750BF9" w:rsidRPr="00BF3C6D">
        <w:rPr>
          <w:noProof/>
        </w:rPr>
        <w:t>представления сведений при дополнении сведений и оспаривании заинтересованными лицами заявки на ТЗ Союза</w:t>
      </w:r>
    </w:p>
    <w:p w14:paraId="000FFF70" w14:textId="79C4BDDB" w:rsidR="00A33109" w:rsidRPr="00D27257" w:rsidRDefault="001C183C" w:rsidP="00D27257">
      <w:pPr>
        <w:pStyle w:val="aff0"/>
      </w:pPr>
      <w:r>
        <w:rPr>
          <w:noProof/>
        </w:rPr>
        <w:t>20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BF3C6D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BF3C6D">
        <w:rPr>
          <w:lang w:val="ru-RU"/>
        </w:rPr>
        <w:t xml:space="preserve"> </w:t>
      </w:r>
      <w:r w:rsidR="00750BF9">
        <w:rPr>
          <w:noProof/>
        </w:rPr>
        <w:t xml:space="preserve">представления сведений при дополнении сведений </w:t>
      </w:r>
      <w:r w:rsidR="00BE6FFD">
        <w:rPr>
          <w:noProof/>
        </w:rPr>
        <w:br/>
      </w:r>
      <w:r w:rsidR="00750BF9">
        <w:rPr>
          <w:noProof/>
        </w:rPr>
        <w:t>и оспаривании заинтересованными лицами заявки на ТЗ Союза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3</w:t>
      </w:r>
      <w:r w:rsidR="00A33109" w:rsidRPr="00BF3C6D">
        <w:rPr>
          <w:lang w:val="ru-RU"/>
        </w:rPr>
        <w:t>.</w:t>
      </w:r>
    </w:p>
    <w:p w14:paraId="00C70C49" w14:textId="77777777" w:rsidR="00A320DD" w:rsidRPr="00BF3C6D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3</w:t>
      </w:r>
      <w:r w:rsidR="00702F17" w:rsidRPr="00BF3C6D">
        <w:rPr>
          <w:lang w:val="ru-RU"/>
        </w:rPr>
        <w:t xml:space="preserve"> </w:t>
      </w:r>
    </w:p>
    <w:p w14:paraId="6F2F0085" w14:textId="77777777" w:rsidR="003A79F2" w:rsidRPr="00BF3C6D" w:rsidRDefault="000712E1" w:rsidP="00857B8B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="00274664" w:rsidRPr="00BF3C6D">
        <w:t xml:space="preserve"> </w:t>
      </w:r>
      <w:r w:rsidR="00274664">
        <w:t>общего</w:t>
      </w:r>
      <w:r w:rsidR="00274664" w:rsidRPr="00BF3C6D">
        <w:t xml:space="preserve"> </w:t>
      </w:r>
      <w:r w:rsidR="00274664"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="00B567BC" w:rsidRPr="00BF3C6D">
        <w:t xml:space="preserve"> </w:t>
      </w:r>
      <w:r w:rsidR="00B567BC" w:rsidRPr="00EE62B0">
        <w:t>группу</w:t>
      </w:r>
      <w:r w:rsidR="00FD6913" w:rsidRPr="00BF3C6D">
        <w:t xml:space="preserve"> </w:t>
      </w:r>
      <w:r w:rsidR="00FD6913">
        <w:t>процедур</w:t>
      </w:r>
      <w:r w:rsidRPr="00BF3C6D">
        <w:t xml:space="preserve"> </w:t>
      </w:r>
      <w:r w:rsidR="00750BF9" w:rsidRPr="00BF3C6D">
        <w:rPr>
          <w:noProof/>
        </w:rPr>
        <w:t>представления сведений при дополнении сведений и оспаривании заинтересованными лицами заявки на ТЗ Союза</w:t>
      </w:r>
    </w:p>
    <w:p w14:paraId="7933D80E" w14:textId="77777777" w:rsidR="00D9061A" w:rsidRPr="00BF3C6D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53C8E5DA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54F48F0A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45205982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0516B921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79146AEF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5D26C53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3369CEB0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7D2B16B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5CCABCC7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575307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08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190549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редставление обращения заинтересованного лиц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ECC83D" w14:textId="08DF212B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обеспечения опубликования на информационном портале Союза обращения заинтересованного лица,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 xml:space="preserve">а также представления ведомством подачи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соответствующих сведений</w:t>
            </w:r>
          </w:p>
        </w:tc>
      </w:tr>
      <w:tr w:rsidR="00AC6C78" w:rsidRPr="00EE62B0" w14:paraId="0CDBE514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8B8F86E" w14:textId="77777777" w:rsidR="00AC6C78" w:rsidRPr="00E23552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 w:eastAsia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 w:eastAsia="en-US"/>
              </w:rPr>
              <w:t>PRC</w:t>
            </w:r>
            <w:r w:rsidRPr="00E23552">
              <w:rPr>
                <w:rFonts w:eastAsiaTheme="minorEastAsia"/>
              </w:rPr>
              <w:t>.009</w:t>
            </w:r>
            <w:r w:rsidR="006A5C7A" w:rsidRPr="00E23552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1F8182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редставление доводов заявителя в отношении обращения заинтересованного лиц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2B82122" w14:textId="235B041A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обеспечения опубликования на информационном портале Союза доводов заявителя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 xml:space="preserve">в отношении обращения заинтересованного лица,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 xml:space="preserve">а также представления ведомством подачи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соответствующих сведений</w:t>
            </w:r>
          </w:p>
        </w:tc>
      </w:tr>
      <w:tr w:rsidR="00AC6C78" w:rsidRPr="00EE62B0" w14:paraId="34F379A1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EFEDEE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10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87B01C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редставление доказательств приобретения обозначением различительной способности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7BE456" w14:textId="75B920ED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доказательств приобретения обозначением различительной способности для опубликования таких сведений на информационном портале Союза, а также представления ведомством подачи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соответствующих сведений</w:t>
            </w:r>
          </w:p>
        </w:tc>
      </w:tr>
      <w:tr w:rsidR="00AC6C78" w:rsidRPr="00EE62B0" w14:paraId="6505E158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8DECC7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.SP.02.PRC.011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C17F96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редставление уведомления о необходимости представления документа о согласии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48698C" w14:textId="262E5F0E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национальным патентным ведомством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 xml:space="preserve">в ведомство подачи уведомления о необходимости представления документа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>о согласии</w:t>
            </w:r>
          </w:p>
        </w:tc>
      </w:tr>
      <w:tr w:rsidR="00AC6C78" w:rsidRPr="00EE62B0" w14:paraId="6F5AC3E9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A2E3BB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12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0752F3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редставление документа о согласии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062232" w14:textId="77777777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>процедура предназначена для представления ведомством подачи в национальное патентное ведомство документа о согласии</w:t>
            </w:r>
          </w:p>
        </w:tc>
      </w:tr>
      <w:tr w:rsidR="00AC6C78" w:rsidRPr="00EE62B0" w14:paraId="04A62401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81AA348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13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0F6A859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редставление сведений о признании заявки на ТЗ Союза отозванной по причине непоступления документа о согласии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A511BC" w14:textId="24661A1A" w:rsidR="00AC6C78" w:rsidRPr="00BF3C6D" w:rsidRDefault="00AC6C78" w:rsidP="0074602B">
            <w:pPr>
              <w:pStyle w:val="ab"/>
              <w:jc w:val="left"/>
            </w:pPr>
            <w:r w:rsidRPr="00BF3C6D">
              <w:rPr>
                <w:noProof/>
              </w:rPr>
              <w:t>процедура предназначена для представления ведомством подачи в национальн</w:t>
            </w:r>
            <w:r w:rsidR="0074602B">
              <w:rPr>
                <w:noProof/>
              </w:rPr>
              <w:t>ые</w:t>
            </w:r>
            <w:r w:rsidRPr="00BF3C6D">
              <w:rPr>
                <w:noProof/>
              </w:rPr>
              <w:t xml:space="preserve"> патентн</w:t>
            </w:r>
            <w:r w:rsidR="0074602B">
              <w:rPr>
                <w:noProof/>
              </w:rPr>
              <w:t>ые</w:t>
            </w:r>
            <w:r w:rsidRPr="00BF3C6D">
              <w:rPr>
                <w:noProof/>
              </w:rPr>
              <w:t xml:space="preserve"> ведомств</w:t>
            </w:r>
            <w:r w:rsidR="0074602B">
              <w:rPr>
                <w:noProof/>
              </w:rPr>
              <w:t xml:space="preserve">а </w:t>
            </w:r>
            <w:r w:rsidR="00322552">
              <w:rPr>
                <w:noProof/>
              </w:rPr>
              <w:br/>
            </w:r>
            <w:r w:rsidR="0074602B">
              <w:rPr>
                <w:noProof/>
              </w:rPr>
              <w:t>и в Комиссию</w:t>
            </w:r>
            <w:r w:rsidRPr="00BF3C6D">
              <w:rPr>
                <w:noProof/>
              </w:rPr>
              <w:t xml:space="preserve"> сведений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заявки на ТЗ Союза отозванной по причине непоступления документа </w:t>
            </w:r>
            <w:r w:rsidR="00322552">
              <w:rPr>
                <w:noProof/>
              </w:rPr>
              <w:br/>
            </w:r>
            <w:r w:rsidRPr="00BF3C6D">
              <w:rPr>
                <w:noProof/>
              </w:rPr>
              <w:t>о согласии</w:t>
            </w:r>
          </w:p>
        </w:tc>
      </w:tr>
      <w:tr w:rsidR="00AC6C78" w:rsidRPr="00EE62B0" w14:paraId="07D399AB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BFFD02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14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5A3898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редставление сведений о документах, подтверждающих испрашиваемый приоритет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39C8A8" w14:textId="5BE1B696" w:rsidR="00AC6C78" w:rsidRPr="00BF3C6D" w:rsidRDefault="0074602B" w:rsidP="0074602B">
            <w:pPr>
              <w:pStyle w:val="ab"/>
              <w:jc w:val="left"/>
            </w:pPr>
            <w:r w:rsidRPr="00BF3C6D">
              <w:rPr>
                <w:noProof/>
              </w:rPr>
              <w:t>процедура предназначена для представления ведомством подачи в национальн</w:t>
            </w:r>
            <w:r>
              <w:rPr>
                <w:noProof/>
              </w:rPr>
              <w:t>ые</w:t>
            </w:r>
            <w:r w:rsidRPr="00BF3C6D">
              <w:rPr>
                <w:noProof/>
              </w:rPr>
              <w:t xml:space="preserve"> патентн</w:t>
            </w:r>
            <w:r>
              <w:rPr>
                <w:noProof/>
              </w:rPr>
              <w:t>ые</w:t>
            </w:r>
            <w:r w:rsidRPr="00BF3C6D">
              <w:rPr>
                <w:noProof/>
              </w:rPr>
              <w:t xml:space="preserve"> ведомств</w:t>
            </w:r>
            <w:r>
              <w:rPr>
                <w:noProof/>
              </w:rPr>
              <w:t xml:space="preserve">а </w:t>
            </w:r>
            <w:r w:rsidR="00322552">
              <w:rPr>
                <w:noProof/>
              </w:rPr>
              <w:br/>
            </w:r>
            <w:r>
              <w:rPr>
                <w:noProof/>
              </w:rPr>
              <w:t>и в Комиссию</w:t>
            </w:r>
            <w:r w:rsidRPr="00BF3C6D">
              <w:rPr>
                <w:noProof/>
              </w:rPr>
              <w:t xml:space="preserve"> </w:t>
            </w:r>
            <w:r>
              <w:rPr>
                <w:noProof/>
              </w:rPr>
              <w:t xml:space="preserve">сведений </w:t>
            </w:r>
            <w:r w:rsidR="00322552">
              <w:rPr>
                <w:noProof/>
              </w:rPr>
              <w:br/>
            </w:r>
            <w:r>
              <w:rPr>
                <w:noProof/>
              </w:rPr>
              <w:t>о документах, подтверждающих испрашиваемый приоритет ТЗ Союза</w:t>
            </w:r>
          </w:p>
        </w:tc>
      </w:tr>
    </w:tbl>
    <w:p w14:paraId="5BBAF748" w14:textId="77777777" w:rsidR="001B068A" w:rsidRPr="0095762B" w:rsidRDefault="001B068A" w:rsidP="0006004F">
      <w:pPr>
        <w:spacing w:after="0" w:line="240" w:lineRule="auto"/>
        <w:rPr>
          <w:szCs w:val="30"/>
        </w:rPr>
      </w:pPr>
    </w:p>
    <w:p w14:paraId="2EAD6DE8" w14:textId="77777777" w:rsidR="00717B1E" w:rsidRPr="00BF3C6D" w:rsidRDefault="0009735D" w:rsidP="00D03D43">
      <w:pPr>
        <w:pStyle w:val="2"/>
      </w:pPr>
      <w:r w:rsidRPr="00BF3C6D">
        <w:t>6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1F1BCB" w:rsidRPr="00EE62B0">
        <w:t>Группа</w:t>
      </w:r>
      <w:r w:rsidR="001F1BCB" w:rsidRPr="00BF3C6D">
        <w:t xml:space="preserve"> </w:t>
      </w:r>
      <w:r w:rsidR="001F1BCB" w:rsidRPr="00EE62B0">
        <w:t>процедур</w:t>
      </w:r>
      <w:r w:rsidR="001F1BCB" w:rsidRPr="00BF3C6D">
        <w:t xml:space="preserve"> </w:t>
      </w:r>
      <w:r w:rsidR="00FB6D8B" w:rsidRPr="00BF3C6D">
        <w:rPr>
          <w:noProof/>
        </w:rPr>
        <w:t>представления сведений при преобразовании заявки на ТЗ Союза</w:t>
      </w:r>
      <w:r w:rsidR="0090447D" w:rsidRPr="00BF3C6D">
        <w:t xml:space="preserve"> </w:t>
      </w:r>
    </w:p>
    <w:p w14:paraId="4E5E3492" w14:textId="105A50E5" w:rsidR="00411F5B" w:rsidRPr="001353E7" w:rsidRDefault="001C183C" w:rsidP="001C183C">
      <w:pPr>
        <w:pStyle w:val="aff0"/>
      </w:pPr>
      <w:r w:rsidRPr="001C183C">
        <w:rPr>
          <w:noProof/>
        </w:rPr>
        <w:t>21</w:t>
      </w:r>
      <w:r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 xml:space="preserve">Выполнение процедур представления сведений при преобразовании заявки на ТЗ Союза (P.SP.02.PGR.003) осуществляется </w:t>
      </w:r>
      <w:r w:rsidR="00322552">
        <w:rPr>
          <w:noProof/>
        </w:rPr>
        <w:br/>
      </w:r>
      <w:r w:rsidR="008D414D">
        <w:rPr>
          <w:noProof/>
        </w:rPr>
        <w:t>в порядке, установленном Инструкцией.</w:t>
      </w:r>
    </w:p>
    <w:p w14:paraId="363ACD5F" w14:textId="09081AC7" w:rsidR="0074602B" w:rsidRPr="00E23552" w:rsidRDefault="008D414D" w:rsidP="0074602B">
      <w:pPr>
        <w:pStyle w:val="a4"/>
      </w:pPr>
      <w:r>
        <w:rPr>
          <w:noProof/>
        </w:rPr>
        <w:lastRenderedPageBreak/>
        <w:t xml:space="preserve">При удовлетворении ведомством подачи ходатайства </w:t>
      </w:r>
      <w:r w:rsidR="00322552">
        <w:rPr>
          <w:noProof/>
        </w:rPr>
        <w:br/>
      </w:r>
      <w:r>
        <w:rPr>
          <w:noProof/>
        </w:rPr>
        <w:t xml:space="preserve">о преобразовании заявки на товарный знак Союза в национальную заявку на регистрацию товарного знака выполняется процедура «Представление уведомления о прекращении делопроизводства по заявке на ТЗ Союза» (P.SP.02.PRC.015), по результатам выполнения которой </w:t>
      </w:r>
      <w:r w:rsidR="0074602B">
        <w:rPr>
          <w:noProof/>
        </w:rPr>
        <w:t>ведомство подачи уведомл</w:t>
      </w:r>
      <w:r w:rsidR="0074602B">
        <w:rPr>
          <w:noProof/>
          <w:lang w:val="ru-RU"/>
        </w:rPr>
        <w:t>яет</w:t>
      </w:r>
      <w:r w:rsidR="0074602B">
        <w:rPr>
          <w:noProof/>
        </w:rPr>
        <w:t xml:space="preserve"> о прекращении делопроизводства по заявке на ТЗ Союза</w:t>
      </w:r>
      <w:r w:rsidR="0074602B">
        <w:rPr>
          <w:noProof/>
          <w:lang w:val="ru-RU"/>
        </w:rPr>
        <w:t xml:space="preserve"> национальные патентные ведомства</w:t>
      </w:r>
      <w:r w:rsidR="0074602B">
        <w:rPr>
          <w:noProof/>
        </w:rPr>
        <w:t>.</w:t>
      </w:r>
    </w:p>
    <w:p w14:paraId="0246A6EF" w14:textId="4AA87ABA" w:rsidR="00725E5A" w:rsidRPr="00E23552" w:rsidRDefault="00DE7D36" w:rsidP="00F737C7">
      <w:pPr>
        <w:pStyle w:val="a4"/>
      </w:pPr>
      <w:r>
        <w:rPr>
          <w:noProof/>
        </w:rPr>
        <w:t xml:space="preserve">При удовлетворении ведомством подачи ходатайства </w:t>
      </w:r>
      <w:r w:rsidR="00BE6FFD">
        <w:rPr>
          <w:noProof/>
        </w:rPr>
        <w:br/>
      </w:r>
      <w:r>
        <w:rPr>
          <w:noProof/>
        </w:rPr>
        <w:t>о преобразовании заявки на товарный знак Союза в национальную заявку на регистрацию товарного знака выполняется процедура</w:t>
      </w:r>
      <w:r w:rsidR="008D414D">
        <w:rPr>
          <w:noProof/>
        </w:rPr>
        <w:t xml:space="preserve"> процедура «Представление ходатайства о преобразовании заявки на ТЗ Союза </w:t>
      </w:r>
      <w:r w:rsidR="00BE6FFD">
        <w:rPr>
          <w:noProof/>
        </w:rPr>
        <w:br/>
      </w:r>
      <w:r w:rsidR="008D414D">
        <w:rPr>
          <w:noProof/>
        </w:rPr>
        <w:t>в национальную заявку на регистрацию ТЗ» (P.SP.02.PRC.016), по результатам выполнения которой ведомство подачи представляет соответствующие сведения в национальн</w:t>
      </w:r>
      <w:r w:rsidR="00CD22B1">
        <w:rPr>
          <w:noProof/>
          <w:lang w:val="ru-RU"/>
        </w:rPr>
        <w:t>ое</w:t>
      </w:r>
      <w:r w:rsidR="008D414D">
        <w:rPr>
          <w:noProof/>
        </w:rPr>
        <w:t xml:space="preserve"> патентн</w:t>
      </w:r>
      <w:r w:rsidR="00CD22B1">
        <w:rPr>
          <w:noProof/>
          <w:lang w:val="ru-RU"/>
        </w:rPr>
        <w:t>ое</w:t>
      </w:r>
      <w:r w:rsidR="008D414D">
        <w:rPr>
          <w:noProof/>
        </w:rPr>
        <w:t xml:space="preserve"> ведомств</w:t>
      </w:r>
      <w:r w:rsidR="00CD22B1">
        <w:rPr>
          <w:noProof/>
          <w:lang w:val="ru-RU"/>
        </w:rPr>
        <w:t>о</w:t>
      </w:r>
      <w:r w:rsidRPr="00DE7D36">
        <w:rPr>
          <w:noProof/>
        </w:rPr>
        <w:t xml:space="preserve">, </w:t>
      </w:r>
      <w:r w:rsidR="00C54EEE">
        <w:rPr>
          <w:noProof/>
        </w:rPr>
        <w:br/>
      </w:r>
      <w:r w:rsidRPr="00DE7D36">
        <w:rPr>
          <w:noProof/>
        </w:rPr>
        <w:t>в котор</w:t>
      </w:r>
      <w:r w:rsidR="00CD22B1">
        <w:rPr>
          <w:noProof/>
          <w:lang w:val="ru-RU"/>
        </w:rPr>
        <w:t>ом</w:t>
      </w:r>
      <w:r w:rsidRPr="00DE7D36">
        <w:rPr>
          <w:noProof/>
        </w:rPr>
        <w:t xml:space="preserve"> заявитель просит осуществить процедуру преобразования </w:t>
      </w:r>
      <w:r w:rsidR="00BE6FFD">
        <w:rPr>
          <w:noProof/>
        </w:rPr>
        <w:br/>
      </w:r>
      <w:r w:rsidRPr="00DE7D36">
        <w:rPr>
          <w:noProof/>
        </w:rPr>
        <w:t>в национальную заявку на регистрацию товарного знака</w:t>
      </w:r>
      <w:r w:rsidR="008D414D">
        <w:rPr>
          <w:noProof/>
        </w:rPr>
        <w:t>.</w:t>
      </w:r>
    </w:p>
    <w:p w14:paraId="6B7EE04F" w14:textId="08C92310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При получении национальным патентным ведомством ходатайства</w:t>
      </w:r>
      <w:r w:rsidR="00DE7D36">
        <w:rPr>
          <w:noProof/>
          <w:lang w:val="ru-RU"/>
        </w:rPr>
        <w:t xml:space="preserve"> </w:t>
      </w:r>
      <w:r w:rsidR="00DE7D36">
        <w:rPr>
          <w:noProof/>
        </w:rPr>
        <w:t>о преобразовании заявки на товарный знак Союза в национальную заявку на регистрацию товарного знака</w:t>
      </w:r>
      <w:r>
        <w:rPr>
          <w:noProof/>
        </w:rPr>
        <w:t xml:space="preserve">, </w:t>
      </w:r>
      <w:r w:rsidR="00DE7D36">
        <w:rPr>
          <w:noProof/>
          <w:lang w:val="ru-RU"/>
        </w:rPr>
        <w:t>электронной</w:t>
      </w:r>
      <w:r w:rsidR="00DE7D36" w:rsidRPr="00E23552">
        <w:rPr>
          <w:lang w:val="ru-RU"/>
        </w:rPr>
        <w:t xml:space="preserve"> копии </w:t>
      </w:r>
      <w:r>
        <w:rPr>
          <w:noProof/>
        </w:rPr>
        <w:t xml:space="preserve">заявки на товарный знак Союза и всех относящихся к ней документов от ведомства подачи выполняется процедура «Представление сведений о преобразовании заявки на ТЗ Союза в национальную заявку на регистрацию ТЗ» (P.SP.02.PRC.017), по результатам выполнения которой национальное патентное ведомство осуществляет преобразование заявки на товарный знак Союза в национальную заявку на регистрацию товарного знака </w:t>
      </w:r>
      <w:r w:rsidR="00DE7D36">
        <w:rPr>
          <w:noProof/>
        </w:rPr>
        <w:br/>
      </w:r>
      <w:r>
        <w:rPr>
          <w:noProof/>
        </w:rPr>
        <w:t xml:space="preserve">и публикует сведения о таком преобразовании (с сохранением даты приоритета) на </w:t>
      </w:r>
      <w:r w:rsidR="00C54EEE">
        <w:rPr>
          <w:noProof/>
          <w:lang w:val="ru-RU"/>
        </w:rPr>
        <w:t>информационном</w:t>
      </w:r>
      <w:r>
        <w:rPr>
          <w:noProof/>
        </w:rPr>
        <w:t xml:space="preserve"> </w:t>
      </w:r>
      <w:r w:rsidR="00DE7D36">
        <w:rPr>
          <w:noProof/>
          <w:lang w:val="ru-RU"/>
        </w:rPr>
        <w:t>портале Союза</w:t>
      </w:r>
      <w:r>
        <w:rPr>
          <w:noProof/>
        </w:rPr>
        <w:t>.</w:t>
      </w:r>
    </w:p>
    <w:p w14:paraId="7D702D76" w14:textId="0375AD4F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lastRenderedPageBreak/>
        <w:t xml:space="preserve">При удовлетворении ведомством подачи ходатайства </w:t>
      </w:r>
      <w:r w:rsidR="00CB3F0E">
        <w:rPr>
          <w:noProof/>
        </w:rPr>
        <w:br/>
      </w:r>
      <w:r>
        <w:rPr>
          <w:noProof/>
        </w:rPr>
        <w:t xml:space="preserve">о преобразовании заявки на коллективный знак Союза в заявку на товарный знак Союза выполняется процедура «Представление сведений о преобразовании заявки на коллективный знак Союза в заявку на ТЗ Союза» (P.SP.02.PRC.018), по результатам выполнения которой ведомство подачи представляет соответствующие сведения </w:t>
      </w:r>
      <w:r w:rsidR="00CB3F0E">
        <w:rPr>
          <w:noProof/>
        </w:rPr>
        <w:br/>
      </w:r>
      <w:r>
        <w:rPr>
          <w:noProof/>
        </w:rPr>
        <w:t>в национальн</w:t>
      </w:r>
      <w:r w:rsidR="00CD22B1">
        <w:rPr>
          <w:noProof/>
          <w:lang w:val="ru-RU"/>
        </w:rPr>
        <w:t>ое</w:t>
      </w:r>
      <w:r>
        <w:rPr>
          <w:noProof/>
        </w:rPr>
        <w:t xml:space="preserve"> патентные ведомства и в Комиссию для их опубликования на информационном портале Союза.</w:t>
      </w:r>
    </w:p>
    <w:p w14:paraId="538CF4E3" w14:textId="22B2CA50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удовлетворении ведомством подачи ходатайства </w:t>
      </w:r>
      <w:r w:rsidR="00CB3F0E">
        <w:rPr>
          <w:noProof/>
        </w:rPr>
        <w:br/>
      </w:r>
      <w:r>
        <w:rPr>
          <w:noProof/>
        </w:rPr>
        <w:t xml:space="preserve">о преобразовании заявки на товарный знак Союза в заявку </w:t>
      </w:r>
      <w:r w:rsidR="004944C3">
        <w:rPr>
          <w:noProof/>
        </w:rPr>
        <w:br/>
      </w:r>
      <w:r>
        <w:rPr>
          <w:noProof/>
        </w:rPr>
        <w:t xml:space="preserve">на коллективный знак Союза выполняется процедура «Представление сведений о преобразовании заявки на ТЗ Союза в заявку на коллективный знак Союза» (P.SP.02.PRC.019), по результатам выполнения которой ведомство подачи представляет соответствующие сведения </w:t>
      </w:r>
      <w:r w:rsidR="00CB3F0E">
        <w:rPr>
          <w:noProof/>
        </w:rPr>
        <w:br/>
      </w:r>
      <w:r>
        <w:rPr>
          <w:noProof/>
        </w:rPr>
        <w:t>в национальные патентные ведомства и в Комиссию для их опубликования на информационном портале Союза.</w:t>
      </w:r>
    </w:p>
    <w:p w14:paraId="619B8D64" w14:textId="67E2243B" w:rsidR="00725E5A" w:rsidRPr="00BF3C6D" w:rsidRDefault="00D17EED" w:rsidP="00F737C7">
      <w:pPr>
        <w:pStyle w:val="a4"/>
        <w:rPr>
          <w:lang w:val="ru-RU"/>
        </w:rPr>
      </w:pPr>
      <w:r>
        <w:rPr>
          <w:noProof/>
          <w:lang w:val="ru-RU"/>
        </w:rPr>
        <w:t>П</w:t>
      </w:r>
      <w:r w:rsidR="008D414D">
        <w:rPr>
          <w:noProof/>
        </w:rPr>
        <w:t xml:space="preserve">редставление сведений осуществляется в соответствии </w:t>
      </w:r>
      <w:r w:rsidR="00CB3F0E">
        <w:rPr>
          <w:noProof/>
        </w:rPr>
        <w:br/>
      </w:r>
      <w:r w:rsidR="008D414D">
        <w:rPr>
          <w:noProof/>
        </w:rPr>
        <w:t>с Регламентом информационного взаимодействия между национальными патентными ведомствами.</w:t>
      </w:r>
    </w:p>
    <w:p w14:paraId="278C28DF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4708A9EF" w14:textId="40083083" w:rsidR="00783772" w:rsidRPr="001C183C" w:rsidRDefault="001C183C" w:rsidP="001C183C">
      <w:pPr>
        <w:pStyle w:val="aff0"/>
      </w:pPr>
      <w:r w:rsidRPr="001C183C">
        <w:rPr>
          <w:noProof/>
        </w:rPr>
        <w:t>22</w:t>
      </w:r>
      <w:r w:rsidRPr="001C183C">
        <w:t>.</w:t>
      </w:r>
      <w:r w:rsidR="00C23E21">
        <w:t> </w:t>
      </w:r>
      <w:r w:rsidR="00D9061A">
        <w:rPr>
          <w:lang w:val="ru-RU"/>
        </w:rPr>
        <w:t>Приведенное</w:t>
      </w:r>
      <w:r w:rsidR="00D9061A" w:rsidRPr="00BF3C6D">
        <w:rPr>
          <w:lang w:val="ru-RU"/>
        </w:rPr>
        <w:t xml:space="preserve"> </w:t>
      </w:r>
      <w:r w:rsidR="00D9061A">
        <w:rPr>
          <w:lang w:val="ru-RU"/>
        </w:rPr>
        <w:t>описание</w:t>
      </w:r>
      <w:r w:rsidR="00D9061A" w:rsidRPr="00BF3C6D">
        <w:rPr>
          <w:lang w:val="ru-RU"/>
        </w:rPr>
        <w:t xml:space="preserve"> </w:t>
      </w:r>
      <w:r w:rsidR="00D9061A">
        <w:t>группы</w:t>
      </w:r>
      <w:r w:rsidR="00D9061A" w:rsidRPr="001C183C">
        <w:t xml:space="preserve"> </w:t>
      </w:r>
      <w:r w:rsidR="00D9061A">
        <w:t>процедур</w:t>
      </w:r>
      <w:r w:rsidR="00743157" w:rsidRPr="001C183C">
        <w:t xml:space="preserve"> </w:t>
      </w:r>
      <w:r w:rsidR="00750BF9">
        <w:rPr>
          <w:noProof/>
        </w:rPr>
        <w:t>представления сведений при преобразовании заявки на ТЗ Союза</w:t>
      </w:r>
      <w:r w:rsidR="00743157" w:rsidRPr="001C183C">
        <w:t xml:space="preserve"> </w:t>
      </w:r>
      <w:r w:rsidR="00A44286" w:rsidRPr="00EE62B0">
        <w:t>пр</w:t>
      </w:r>
      <w:r w:rsidR="00F52816">
        <w:rPr>
          <w:lang w:val="ru-RU"/>
        </w:rPr>
        <w:t>едставлен</w:t>
      </w:r>
      <w:r w:rsidR="00D9061A">
        <w:rPr>
          <w:lang w:val="ru-RU"/>
        </w:rPr>
        <w:t>о</w:t>
      </w:r>
      <w:r w:rsidR="00743157" w:rsidRPr="001C183C">
        <w:t xml:space="preserve"> </w:t>
      </w:r>
      <w:r w:rsidR="004944C3">
        <w:br/>
      </w:r>
      <w:r w:rsidR="00743157" w:rsidRPr="00EE62B0">
        <w:t>на</w:t>
      </w:r>
      <w:r w:rsidR="003D20E2" w:rsidRPr="001C183C">
        <w:t xml:space="preserve"> </w:t>
      </w:r>
      <w:r w:rsidR="003D20E2" w:rsidRPr="00EE62B0">
        <w:t>рис</w:t>
      </w:r>
      <w:r w:rsidR="008B44D7">
        <w:rPr>
          <w:lang w:val="ru-RU"/>
        </w:rPr>
        <w:t>унке</w:t>
      </w:r>
      <w:r w:rsidR="008B44D7" w:rsidRPr="001C183C">
        <w:t> </w:t>
      </w:r>
      <w:r w:rsidR="003D20E2" w:rsidRPr="001C183C">
        <w:t>4</w:t>
      </w:r>
      <w:r w:rsidR="00783772" w:rsidRPr="001C183C">
        <w:t>.</w:t>
      </w:r>
    </w:p>
    <w:p w14:paraId="326C1522" w14:textId="79D77D38" w:rsidR="000E16C6" w:rsidRPr="00EE62B0" w:rsidRDefault="00BF3C6D" w:rsidP="000B69FD">
      <w:pPr>
        <w:pStyle w:val="af6"/>
      </w:pPr>
      <w:r>
        <w:object w:dxaOrig="12361" w:dyaOrig="10301" w14:anchorId="735377E0">
          <v:shape id="_x0000_i1028" type="#_x0000_t75" style="width:467.05pt;height:389.45pt" o:ole="">
            <v:imagedata r:id="rId25" o:title=""/>
          </v:shape>
          <o:OLEObject Type="Embed" ProgID="Visio.Drawing.15" ShapeID="_x0000_i1028" DrawAspect="Content" ObjectID="_1790524937" r:id="rId26"/>
        </w:object>
      </w:r>
    </w:p>
    <w:p w14:paraId="777394FC" w14:textId="77777777" w:rsidR="00743157" w:rsidRPr="00BF3C6D" w:rsidRDefault="00B73FB5" w:rsidP="0095762B">
      <w:pPr>
        <w:pStyle w:val="af5"/>
      </w:pPr>
      <w:r w:rsidRPr="007E0CC6">
        <w:t>Рис</w:t>
      </w:r>
      <w:r w:rsidR="00D9061A" w:rsidRPr="00BF3C6D">
        <w:t>.</w:t>
      </w:r>
      <w:r w:rsidR="008B44D7" w:rsidRPr="007E0CC6">
        <w:rPr>
          <w:lang w:val="en-US"/>
        </w:rPr>
        <w:t> </w:t>
      </w:r>
      <w:r w:rsidR="00E75E86" w:rsidRPr="00BF3C6D">
        <w:rPr>
          <w:noProof/>
        </w:rPr>
        <w:t>4</w:t>
      </w:r>
      <w:r w:rsidRPr="00BF3C6D">
        <w:t>.</w:t>
      </w:r>
      <w:r w:rsidR="00743157" w:rsidRPr="00BF3C6D">
        <w:t xml:space="preserve"> </w:t>
      </w:r>
      <w:r w:rsidR="00743157" w:rsidRPr="007E0CC6">
        <w:t>Общая</w:t>
      </w:r>
      <w:r w:rsidR="00743157" w:rsidRPr="00BF3C6D">
        <w:t xml:space="preserve"> </w:t>
      </w:r>
      <w:r w:rsidR="00743157" w:rsidRPr="007E0CC6">
        <w:t>схема</w:t>
      </w:r>
      <w:r w:rsidR="00743157" w:rsidRPr="00BF3C6D">
        <w:t xml:space="preserve"> </w:t>
      </w:r>
      <w:r w:rsidR="0012046B" w:rsidRPr="007E0CC6">
        <w:t>группы</w:t>
      </w:r>
      <w:r w:rsidR="0012046B" w:rsidRPr="00BF3C6D">
        <w:t xml:space="preserve"> </w:t>
      </w:r>
      <w:r w:rsidR="0012046B" w:rsidRPr="007E0CC6">
        <w:t>процедур</w:t>
      </w:r>
      <w:r w:rsidR="0012046B" w:rsidRPr="00BF3C6D">
        <w:t xml:space="preserve"> </w:t>
      </w:r>
      <w:r w:rsidR="00750BF9" w:rsidRPr="00BF3C6D">
        <w:rPr>
          <w:noProof/>
        </w:rPr>
        <w:t>представления сведений при преобразовании заявки на ТЗ Союза</w:t>
      </w:r>
    </w:p>
    <w:p w14:paraId="28278D5F" w14:textId="77777777" w:rsidR="00A33109" w:rsidRPr="00D27257" w:rsidRDefault="001C183C" w:rsidP="00D27257">
      <w:pPr>
        <w:pStyle w:val="aff0"/>
      </w:pPr>
      <w:r>
        <w:rPr>
          <w:noProof/>
        </w:rPr>
        <w:t>23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BF3C6D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BF3C6D">
        <w:rPr>
          <w:lang w:val="ru-RU"/>
        </w:rPr>
        <w:t xml:space="preserve"> </w:t>
      </w:r>
      <w:r w:rsidR="00750BF9">
        <w:rPr>
          <w:noProof/>
        </w:rPr>
        <w:t>представления сведений при преобразовании заявки на ТЗ Союза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4</w:t>
      </w:r>
      <w:r w:rsidR="00A33109" w:rsidRPr="00BF3C6D">
        <w:rPr>
          <w:lang w:val="ru-RU"/>
        </w:rPr>
        <w:t>.</w:t>
      </w:r>
    </w:p>
    <w:p w14:paraId="106738E0" w14:textId="77777777" w:rsidR="00A320DD" w:rsidRPr="00BF3C6D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4</w:t>
      </w:r>
      <w:r w:rsidR="00702F17" w:rsidRPr="00BF3C6D">
        <w:rPr>
          <w:lang w:val="ru-RU"/>
        </w:rPr>
        <w:t xml:space="preserve"> </w:t>
      </w:r>
    </w:p>
    <w:p w14:paraId="62FDA82A" w14:textId="77777777" w:rsidR="003A79F2" w:rsidRPr="00BF3C6D" w:rsidRDefault="000712E1" w:rsidP="00857B8B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="00274664" w:rsidRPr="00BF3C6D">
        <w:t xml:space="preserve"> </w:t>
      </w:r>
      <w:r w:rsidR="00274664">
        <w:t>общего</w:t>
      </w:r>
      <w:r w:rsidR="00274664" w:rsidRPr="00BF3C6D">
        <w:t xml:space="preserve"> </w:t>
      </w:r>
      <w:r w:rsidR="00274664"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="00B567BC" w:rsidRPr="00BF3C6D">
        <w:t xml:space="preserve"> </w:t>
      </w:r>
      <w:r w:rsidR="00B567BC" w:rsidRPr="00EE62B0">
        <w:t>группу</w:t>
      </w:r>
      <w:r w:rsidR="00FD6913" w:rsidRPr="00BF3C6D">
        <w:t xml:space="preserve"> </w:t>
      </w:r>
      <w:r w:rsidR="00FD6913">
        <w:t>процедур</w:t>
      </w:r>
      <w:r w:rsidRPr="00BF3C6D">
        <w:t xml:space="preserve"> </w:t>
      </w:r>
      <w:r w:rsidR="00750BF9" w:rsidRPr="00BF3C6D">
        <w:rPr>
          <w:noProof/>
        </w:rPr>
        <w:t>представления сведений при преобразовании заявки на ТЗ Союза</w:t>
      </w:r>
    </w:p>
    <w:p w14:paraId="38293557" w14:textId="77777777" w:rsidR="00D9061A" w:rsidRPr="00BF3C6D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6BD3B9B2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1FF01B88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595CEA79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5C9C1B64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2A98F6E9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3487D0DC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596450A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7877E4FF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092F315B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9450E41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15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940A3A2" w14:textId="2A6D2DE4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уведомления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о прекращении делопроизводства по заявке н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FD27DC1" w14:textId="77777777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>процедура предназначена для представления ведомством подачи в национальное патентное ведомство уведомления о прекращении делопроизводства по заявке на ТЗ Союза</w:t>
            </w:r>
          </w:p>
        </w:tc>
      </w:tr>
      <w:tr w:rsidR="00AC6C78" w:rsidRPr="00EE62B0" w14:paraId="285B9BA8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85142C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16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63CAF3" w14:textId="39865F04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ходатайства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о преобразовании заявки на ТЗ Союза в национальную заявку на регистрацию ТЗ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6DCCED" w14:textId="66D6717D" w:rsidR="00AC6C78" w:rsidRPr="00E23552" w:rsidRDefault="00AC6C78" w:rsidP="00E23552">
            <w:pPr>
              <w:autoSpaceDE w:val="0"/>
              <w:autoSpaceDN w:val="0"/>
              <w:adjustRightInd w:val="0"/>
              <w:spacing w:line="240" w:lineRule="auto"/>
            </w:pPr>
            <w:r w:rsidRPr="00BF3C6D">
              <w:rPr>
                <w:noProof/>
              </w:rPr>
              <w:t>процедура предназначена для представления ведомством подачи в национальн</w:t>
            </w:r>
            <w:r w:rsidR="00CD22B1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CD22B1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CD22B1">
              <w:rPr>
                <w:noProof/>
              </w:rPr>
              <w:t>о</w:t>
            </w:r>
            <w:r w:rsidRPr="00BF3C6D">
              <w:rPr>
                <w:noProof/>
              </w:rPr>
              <w:t xml:space="preserve"> ходатайства о преобразовании заявки на ТЗ Союза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</w:t>
            </w:r>
            <w:r w:rsidRPr="00E23552">
              <w:rPr>
                <w:rFonts w:eastAsiaTheme="minorEastAsia"/>
                <w:sz w:val="30"/>
                <w:lang w:eastAsia="en-US"/>
              </w:rPr>
              <w:t>ТЗ</w:t>
            </w:r>
            <w:r w:rsidR="00CD22B1">
              <w:rPr>
                <w:noProof/>
              </w:rPr>
              <w:t xml:space="preserve">, </w:t>
            </w:r>
            <w:r w:rsidR="00CD22B1">
              <w:rPr>
                <w:szCs w:val="24"/>
              </w:rPr>
              <w:t xml:space="preserve">в котором заявитель просит осуществить процедуру преобразования </w:t>
            </w:r>
            <w:r w:rsidR="004944C3">
              <w:rPr>
                <w:szCs w:val="24"/>
              </w:rPr>
              <w:br/>
            </w:r>
            <w:r w:rsidR="00CD22B1">
              <w:rPr>
                <w:szCs w:val="24"/>
              </w:rPr>
              <w:t>в национальную заявку на регистрацию товарного знака</w:t>
            </w:r>
          </w:p>
        </w:tc>
      </w:tr>
      <w:tr w:rsidR="00AC6C78" w:rsidRPr="00EE62B0" w14:paraId="41194FE3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6F43BC" w14:textId="77777777" w:rsidR="00AC6C78" w:rsidRPr="004944C3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</w:t>
            </w:r>
            <w:r w:rsidRPr="004944C3">
              <w:rPr>
                <w:rFonts w:eastAsiaTheme="minorEastAsia"/>
                <w:noProof/>
                <w:lang w:eastAsia="en-US"/>
              </w:rPr>
              <w:t>.</w:t>
            </w:r>
            <w:r w:rsidRPr="006A5C7A">
              <w:rPr>
                <w:rFonts w:eastAsiaTheme="minorEastAsia"/>
                <w:noProof/>
                <w:lang w:val="en-US" w:eastAsia="en-US"/>
              </w:rPr>
              <w:t>SP</w:t>
            </w:r>
            <w:r w:rsidRPr="004944C3">
              <w:rPr>
                <w:rFonts w:eastAsiaTheme="minorEastAsia"/>
                <w:noProof/>
                <w:lang w:eastAsia="en-US"/>
              </w:rPr>
              <w:t>.02.</w:t>
            </w:r>
            <w:r w:rsidRPr="006A5C7A">
              <w:rPr>
                <w:rFonts w:eastAsiaTheme="minorEastAsia"/>
                <w:noProof/>
                <w:lang w:val="en-US" w:eastAsia="en-US"/>
              </w:rPr>
              <w:t>PRC</w:t>
            </w:r>
            <w:r w:rsidRPr="004944C3">
              <w:rPr>
                <w:rFonts w:eastAsiaTheme="minorEastAsia"/>
                <w:noProof/>
                <w:lang w:eastAsia="en-US"/>
              </w:rPr>
              <w:t>.017</w:t>
            </w:r>
            <w:r w:rsidR="006A5C7A" w:rsidRPr="004944C3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0867CFC" w14:textId="72F7F876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о преобразовании заявки на ТЗ Союза в национальную заявку на регистрацию ТЗ для опублик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275826D" w14:textId="4BCCB967" w:rsidR="00AC6C78" w:rsidRPr="004944C3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обеспечения опубликования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сведений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в национальную заявку на регистрацию </w:t>
            </w:r>
            <w:r w:rsidRPr="004944C3">
              <w:rPr>
                <w:noProof/>
              </w:rPr>
              <w:t>ТЗ</w:t>
            </w:r>
          </w:p>
        </w:tc>
      </w:tr>
      <w:tr w:rsidR="00AC6C78" w:rsidRPr="00EE62B0" w14:paraId="1140A950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31A8B77" w14:textId="77777777" w:rsidR="00AC6C78" w:rsidRPr="004944C3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</w:t>
            </w:r>
            <w:r w:rsidRPr="004944C3">
              <w:rPr>
                <w:rFonts w:eastAsiaTheme="minorEastAsia"/>
                <w:noProof/>
                <w:lang w:eastAsia="en-US"/>
              </w:rPr>
              <w:t>.</w:t>
            </w:r>
            <w:r w:rsidRPr="006A5C7A">
              <w:rPr>
                <w:rFonts w:eastAsiaTheme="minorEastAsia"/>
                <w:noProof/>
                <w:lang w:val="en-US" w:eastAsia="en-US"/>
              </w:rPr>
              <w:t>SP</w:t>
            </w:r>
            <w:r w:rsidRPr="004944C3">
              <w:rPr>
                <w:rFonts w:eastAsiaTheme="minorEastAsia"/>
                <w:noProof/>
                <w:lang w:eastAsia="en-US"/>
              </w:rPr>
              <w:t>.02.</w:t>
            </w:r>
            <w:r w:rsidRPr="006A5C7A">
              <w:rPr>
                <w:rFonts w:eastAsiaTheme="minorEastAsia"/>
                <w:noProof/>
                <w:lang w:val="en-US" w:eastAsia="en-US"/>
              </w:rPr>
              <w:t>PRC</w:t>
            </w:r>
            <w:r w:rsidRPr="004944C3">
              <w:rPr>
                <w:rFonts w:eastAsiaTheme="minorEastAsia"/>
                <w:noProof/>
                <w:lang w:eastAsia="en-US"/>
              </w:rPr>
              <w:t>.018</w:t>
            </w:r>
            <w:r w:rsidR="006A5C7A" w:rsidRPr="004944C3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64F919" w14:textId="62494BAA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8A6241">
              <w:rPr>
                <w:noProof/>
              </w:rPr>
              <w:br/>
            </w:r>
            <w:r>
              <w:rPr>
                <w:noProof/>
              </w:rPr>
              <w:t xml:space="preserve">о преобразовании заявки на коллективный знак Союза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в заявку н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B4F5A6" w14:textId="65CB3581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коллективный знак Союза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>в заявку на ТЗ Союза для опубликования таких сведений на информационном портале Союза, а также представления ведомством подачи в национальные патентные ведомства соответствующих сведений</w:t>
            </w:r>
          </w:p>
        </w:tc>
      </w:tr>
      <w:tr w:rsidR="00AC6C78" w:rsidRPr="00EE62B0" w14:paraId="0713A109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AC2AE4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19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FF65BF1" w14:textId="3066650E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8A6241">
              <w:rPr>
                <w:noProof/>
              </w:rPr>
              <w:br/>
            </w:r>
            <w:r>
              <w:rPr>
                <w:noProof/>
              </w:rPr>
              <w:t>о преобразовании заявки на ТЗ Союза в заявку на коллективный знак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9323B24" w14:textId="663B5E85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в заявку на коллективный знак Союза для опубликования таких сведений на информационном портале Союза, а также представления ведомством подачи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соответствующих сведений</w:t>
            </w:r>
          </w:p>
        </w:tc>
      </w:tr>
    </w:tbl>
    <w:p w14:paraId="1715784A" w14:textId="77777777" w:rsidR="001B068A" w:rsidRPr="0095762B" w:rsidRDefault="001B068A" w:rsidP="0006004F">
      <w:pPr>
        <w:spacing w:after="0" w:line="240" w:lineRule="auto"/>
        <w:rPr>
          <w:szCs w:val="30"/>
        </w:rPr>
      </w:pPr>
    </w:p>
    <w:p w14:paraId="2DB47431" w14:textId="77777777" w:rsidR="00717B1E" w:rsidRPr="00BF3C6D" w:rsidRDefault="0009735D" w:rsidP="00D03D43">
      <w:pPr>
        <w:pStyle w:val="2"/>
      </w:pPr>
      <w:r w:rsidRPr="00BF3C6D">
        <w:t>7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1F1BCB" w:rsidRPr="00EE62B0">
        <w:t>Группа</w:t>
      </w:r>
      <w:r w:rsidR="001F1BCB" w:rsidRPr="00BF3C6D">
        <w:t xml:space="preserve"> </w:t>
      </w:r>
      <w:r w:rsidR="001F1BCB" w:rsidRPr="00EE62B0">
        <w:t>процедур</w:t>
      </w:r>
      <w:r w:rsidR="001F1BCB" w:rsidRPr="00BF3C6D">
        <w:t xml:space="preserve"> </w:t>
      </w:r>
      <w:r w:rsidR="00FB6D8B" w:rsidRPr="00BF3C6D">
        <w:rPr>
          <w:noProof/>
        </w:rPr>
        <w:t>представления сведений при изменении заявки на ТЗ Союза</w:t>
      </w:r>
      <w:r w:rsidR="0090447D" w:rsidRPr="00BF3C6D">
        <w:t xml:space="preserve"> </w:t>
      </w:r>
    </w:p>
    <w:p w14:paraId="7EDA5650" w14:textId="77777777" w:rsidR="00411F5B" w:rsidRPr="001353E7" w:rsidRDefault="001C183C" w:rsidP="001C183C">
      <w:pPr>
        <w:pStyle w:val="aff0"/>
      </w:pPr>
      <w:r w:rsidRPr="001C183C">
        <w:rPr>
          <w:noProof/>
        </w:rPr>
        <w:t>24</w:t>
      </w:r>
      <w:r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>Выполнение процедур представления сведений при изменении заявки на ТЗ Союза (P.SP.02.PGR.004) осуществляется в порядке, установленном Инструкцией.</w:t>
      </w:r>
    </w:p>
    <w:p w14:paraId="192E2517" w14:textId="07F17AF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удовлетворении ведомством подачи ходатайства о выделении заявки на товарный знак Союза из ранее поданной заявки на товарный знак Союза, выполняется процедура «Представление сведений </w:t>
      </w:r>
      <w:r w:rsidR="00CB3F0E">
        <w:rPr>
          <w:noProof/>
        </w:rPr>
        <w:br/>
      </w:r>
      <w:r>
        <w:rPr>
          <w:noProof/>
        </w:rPr>
        <w:lastRenderedPageBreak/>
        <w:t xml:space="preserve">о выделении заявки на ТЗ Союза из ранее поданной заявки на ТЗ Союза» (P.SP.02.PRC.020), по результатам выполнения которой ведомство подачи представляет соответствующие сведения в национальные патентные ведомства и в Комиссию для их опубликования </w:t>
      </w:r>
      <w:r w:rsidR="004944C3">
        <w:rPr>
          <w:noProof/>
        </w:rPr>
        <w:br/>
      </w:r>
      <w:r>
        <w:rPr>
          <w:noProof/>
        </w:rPr>
        <w:t>на информационном портале Союза.</w:t>
      </w:r>
    </w:p>
    <w:p w14:paraId="1A5197BC" w14:textId="0EF5D6DA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удовлетворении ведомством подачи ходатайства об отзыве заявки на товарный знак Союза, выполняется процедура «Представление сведений о признании заявки на ТЗ Союза отозванной по ходатайству заявителя» (P.SP.02.PRC.021), по результатам выполнения которой ведомство подачи представляет соответствующие сведения </w:t>
      </w:r>
      <w:r w:rsidR="00CB3F0E">
        <w:rPr>
          <w:noProof/>
        </w:rPr>
        <w:br/>
      </w:r>
      <w:r>
        <w:rPr>
          <w:noProof/>
        </w:rPr>
        <w:t>в национальные патентные ведомства и в Комиссию для их опубликования на информационном портале Союза.</w:t>
      </w:r>
    </w:p>
    <w:p w14:paraId="4736B980" w14:textId="1CFDB6A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удовлетворении ведомством подачи ходатайства о внесении </w:t>
      </w:r>
      <w:r w:rsidR="00FD3FF0">
        <w:rPr>
          <w:noProof/>
        </w:rPr>
        <w:br/>
      </w:r>
      <w:r>
        <w:rPr>
          <w:noProof/>
        </w:rPr>
        <w:t xml:space="preserve">в заявку на товарный знак Союза (коллективный знак Союза) изменений, выполняется процедура «Представление сведений о внесении изменений в заявку на ТЗ Союза» (P.SP.02.PRC.022), по результатам выполнения которой ведомство подачи представляет соответствующие сведения </w:t>
      </w:r>
      <w:r w:rsidR="00FD3FF0">
        <w:rPr>
          <w:noProof/>
        </w:rPr>
        <w:br/>
      </w:r>
      <w:r>
        <w:rPr>
          <w:noProof/>
        </w:rPr>
        <w:t>в национальные патентные ведомства и в Комиссию для их опубликования на информационном портале Союза.</w:t>
      </w:r>
    </w:p>
    <w:p w14:paraId="197731CE" w14:textId="4C54E58E" w:rsidR="00725E5A" w:rsidRPr="00BF3C6D" w:rsidRDefault="00AC4C4C" w:rsidP="00F737C7">
      <w:pPr>
        <w:pStyle w:val="a4"/>
        <w:rPr>
          <w:lang w:val="ru-RU"/>
        </w:rPr>
      </w:pPr>
      <w:r>
        <w:rPr>
          <w:noProof/>
          <w:lang w:val="ru-RU"/>
        </w:rPr>
        <w:t>П</w:t>
      </w:r>
      <w:r w:rsidR="008D414D">
        <w:rPr>
          <w:noProof/>
        </w:rPr>
        <w:t xml:space="preserve">редставление сведений осуществляется в соответствии </w:t>
      </w:r>
      <w:r w:rsidR="00CB3F0E">
        <w:rPr>
          <w:noProof/>
        </w:rPr>
        <w:br/>
      </w:r>
      <w:r w:rsidR="008D414D">
        <w:rPr>
          <w:noProof/>
        </w:rPr>
        <w:t>с Регламентом информационного взаимодействия между национальными патентными ведомствами.</w:t>
      </w:r>
    </w:p>
    <w:p w14:paraId="0CBE5832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7D4A3E04" w14:textId="77777777" w:rsidR="00783772" w:rsidRPr="001C183C" w:rsidRDefault="001C183C" w:rsidP="001C183C">
      <w:pPr>
        <w:pStyle w:val="aff0"/>
      </w:pPr>
      <w:r w:rsidRPr="001C183C">
        <w:rPr>
          <w:noProof/>
        </w:rPr>
        <w:t>25</w:t>
      </w:r>
      <w:r w:rsidRPr="001C183C">
        <w:t>.</w:t>
      </w:r>
      <w:r w:rsidR="00C23E21">
        <w:t> </w:t>
      </w:r>
      <w:r w:rsidR="00D9061A">
        <w:rPr>
          <w:lang w:val="ru-RU"/>
        </w:rPr>
        <w:t>Приведенное</w:t>
      </w:r>
      <w:r w:rsidR="00D9061A" w:rsidRPr="00BF3C6D">
        <w:rPr>
          <w:lang w:val="ru-RU"/>
        </w:rPr>
        <w:t xml:space="preserve"> </w:t>
      </w:r>
      <w:r w:rsidR="00D9061A">
        <w:rPr>
          <w:lang w:val="ru-RU"/>
        </w:rPr>
        <w:t>описание</w:t>
      </w:r>
      <w:r w:rsidR="00D9061A" w:rsidRPr="00BF3C6D">
        <w:rPr>
          <w:lang w:val="ru-RU"/>
        </w:rPr>
        <w:t xml:space="preserve"> </w:t>
      </w:r>
      <w:r w:rsidR="00D9061A">
        <w:t>группы</w:t>
      </w:r>
      <w:r w:rsidR="00D9061A" w:rsidRPr="001C183C">
        <w:t xml:space="preserve"> </w:t>
      </w:r>
      <w:r w:rsidR="00D9061A">
        <w:t>процедур</w:t>
      </w:r>
      <w:r w:rsidR="00743157" w:rsidRPr="001C183C">
        <w:t xml:space="preserve"> </w:t>
      </w:r>
      <w:r w:rsidR="00750BF9">
        <w:rPr>
          <w:noProof/>
        </w:rPr>
        <w:t>представления сведений при изменении заявки на ТЗ Союза</w:t>
      </w:r>
      <w:r w:rsidR="00743157" w:rsidRPr="001C183C">
        <w:t xml:space="preserve"> </w:t>
      </w:r>
      <w:r w:rsidR="00A44286" w:rsidRPr="00EE62B0">
        <w:t>пр</w:t>
      </w:r>
      <w:r w:rsidR="00F52816">
        <w:rPr>
          <w:lang w:val="ru-RU"/>
        </w:rPr>
        <w:t>едставлен</w:t>
      </w:r>
      <w:r w:rsidR="00D9061A">
        <w:rPr>
          <w:lang w:val="ru-RU"/>
        </w:rPr>
        <w:t>о</w:t>
      </w:r>
      <w:r w:rsidR="00743157" w:rsidRPr="001C183C">
        <w:t xml:space="preserve"> </w:t>
      </w:r>
      <w:r w:rsidR="00743157" w:rsidRPr="00EE62B0">
        <w:t>на</w:t>
      </w:r>
      <w:r w:rsidR="003D20E2" w:rsidRPr="001C183C">
        <w:t xml:space="preserve"> </w:t>
      </w:r>
      <w:r w:rsidR="003D20E2" w:rsidRPr="00EE62B0">
        <w:t>рис</w:t>
      </w:r>
      <w:r w:rsidR="008B44D7">
        <w:rPr>
          <w:lang w:val="ru-RU"/>
        </w:rPr>
        <w:t>унке</w:t>
      </w:r>
      <w:r w:rsidR="008B44D7" w:rsidRPr="001C183C">
        <w:t> </w:t>
      </w:r>
      <w:r w:rsidR="003D20E2" w:rsidRPr="001C183C">
        <w:t>5</w:t>
      </w:r>
      <w:r w:rsidR="00783772" w:rsidRPr="001C183C">
        <w:t>.</w:t>
      </w:r>
    </w:p>
    <w:p w14:paraId="243A2713" w14:textId="21F1CBB6" w:rsidR="000E16C6" w:rsidRPr="00EE62B0" w:rsidRDefault="00BF3C6D" w:rsidP="000B69FD">
      <w:pPr>
        <w:pStyle w:val="af6"/>
      </w:pPr>
      <w:r>
        <w:object w:dxaOrig="12631" w:dyaOrig="6710" w14:anchorId="38D26D47">
          <v:shape id="_x0000_i1029" type="#_x0000_t75" style="width:467.55pt;height:248.25pt" o:ole="">
            <v:imagedata r:id="rId27" o:title=""/>
          </v:shape>
          <o:OLEObject Type="Embed" ProgID="Visio.Drawing.15" ShapeID="_x0000_i1029" DrawAspect="Content" ObjectID="_1790524938" r:id="rId28"/>
        </w:object>
      </w:r>
    </w:p>
    <w:p w14:paraId="65F9D50C" w14:textId="77777777" w:rsidR="00743157" w:rsidRPr="00BF3C6D" w:rsidRDefault="00B73FB5" w:rsidP="0095762B">
      <w:pPr>
        <w:pStyle w:val="af5"/>
      </w:pPr>
      <w:r w:rsidRPr="007E0CC6">
        <w:t>Рис</w:t>
      </w:r>
      <w:r w:rsidR="00D9061A" w:rsidRPr="00BF3C6D">
        <w:t>.</w:t>
      </w:r>
      <w:r w:rsidR="008B44D7" w:rsidRPr="007E0CC6">
        <w:rPr>
          <w:lang w:val="en-US"/>
        </w:rPr>
        <w:t> </w:t>
      </w:r>
      <w:r w:rsidR="00E75E86" w:rsidRPr="00BF3C6D">
        <w:rPr>
          <w:noProof/>
        </w:rPr>
        <w:t>5</w:t>
      </w:r>
      <w:r w:rsidRPr="00BF3C6D">
        <w:t>.</w:t>
      </w:r>
      <w:r w:rsidR="00743157" w:rsidRPr="00BF3C6D">
        <w:t xml:space="preserve"> </w:t>
      </w:r>
      <w:r w:rsidR="00743157" w:rsidRPr="007E0CC6">
        <w:t>Общая</w:t>
      </w:r>
      <w:r w:rsidR="00743157" w:rsidRPr="00BF3C6D">
        <w:t xml:space="preserve"> </w:t>
      </w:r>
      <w:r w:rsidR="00743157" w:rsidRPr="007E0CC6">
        <w:t>схема</w:t>
      </w:r>
      <w:r w:rsidR="00743157" w:rsidRPr="00BF3C6D">
        <w:t xml:space="preserve"> </w:t>
      </w:r>
      <w:r w:rsidR="0012046B" w:rsidRPr="007E0CC6">
        <w:t>группы</w:t>
      </w:r>
      <w:r w:rsidR="0012046B" w:rsidRPr="00BF3C6D">
        <w:t xml:space="preserve"> </w:t>
      </w:r>
      <w:r w:rsidR="0012046B" w:rsidRPr="007E0CC6">
        <w:t>процедур</w:t>
      </w:r>
      <w:r w:rsidR="0012046B" w:rsidRPr="00BF3C6D">
        <w:t xml:space="preserve"> </w:t>
      </w:r>
      <w:r w:rsidR="00750BF9" w:rsidRPr="00BF3C6D">
        <w:rPr>
          <w:noProof/>
        </w:rPr>
        <w:t>представления сведений при изменении заявки на ТЗ Союза</w:t>
      </w:r>
    </w:p>
    <w:p w14:paraId="3C6F22B3" w14:textId="77777777" w:rsidR="00A33109" w:rsidRPr="00D27257" w:rsidRDefault="001C183C" w:rsidP="00D27257">
      <w:pPr>
        <w:pStyle w:val="aff0"/>
      </w:pPr>
      <w:r>
        <w:rPr>
          <w:noProof/>
        </w:rPr>
        <w:t>26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BF3C6D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BF3C6D">
        <w:rPr>
          <w:lang w:val="ru-RU"/>
        </w:rPr>
        <w:t xml:space="preserve"> </w:t>
      </w:r>
      <w:r w:rsidR="00750BF9">
        <w:rPr>
          <w:noProof/>
        </w:rPr>
        <w:t>представления сведений при изменении заявки на ТЗ Союза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5</w:t>
      </w:r>
      <w:r w:rsidR="00A33109" w:rsidRPr="00BF3C6D">
        <w:rPr>
          <w:lang w:val="ru-RU"/>
        </w:rPr>
        <w:t>.</w:t>
      </w:r>
    </w:p>
    <w:p w14:paraId="0E92F1BD" w14:textId="77777777" w:rsidR="00A320DD" w:rsidRPr="00BF3C6D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5</w:t>
      </w:r>
      <w:r w:rsidR="00702F17" w:rsidRPr="00BF3C6D">
        <w:rPr>
          <w:lang w:val="ru-RU"/>
        </w:rPr>
        <w:t xml:space="preserve"> </w:t>
      </w:r>
    </w:p>
    <w:p w14:paraId="3650A8CB" w14:textId="77777777" w:rsidR="003A79F2" w:rsidRPr="00BF3C6D" w:rsidRDefault="000712E1" w:rsidP="00857B8B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="00274664" w:rsidRPr="00BF3C6D">
        <w:t xml:space="preserve"> </w:t>
      </w:r>
      <w:r w:rsidR="00274664">
        <w:t>общего</w:t>
      </w:r>
      <w:r w:rsidR="00274664" w:rsidRPr="00BF3C6D">
        <w:t xml:space="preserve"> </w:t>
      </w:r>
      <w:r w:rsidR="00274664"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="00B567BC" w:rsidRPr="00BF3C6D">
        <w:t xml:space="preserve"> </w:t>
      </w:r>
      <w:r w:rsidR="00B567BC" w:rsidRPr="00EE62B0">
        <w:t>группу</w:t>
      </w:r>
      <w:r w:rsidR="00FD6913" w:rsidRPr="00BF3C6D">
        <w:t xml:space="preserve"> </w:t>
      </w:r>
      <w:r w:rsidR="00FD6913">
        <w:t>процедур</w:t>
      </w:r>
      <w:r w:rsidRPr="00BF3C6D">
        <w:t xml:space="preserve"> </w:t>
      </w:r>
      <w:r w:rsidR="00750BF9" w:rsidRPr="00BF3C6D">
        <w:rPr>
          <w:noProof/>
        </w:rPr>
        <w:t>представления сведений при изменении заявки на ТЗ Союза</w:t>
      </w:r>
    </w:p>
    <w:p w14:paraId="4F683203" w14:textId="77777777" w:rsidR="00D9061A" w:rsidRPr="00BF3C6D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72404850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6B5374C1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7BB2FDE1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1CC2A4FD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4CBCE46F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27230D1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06B8FD2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01D4689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77FC0641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945B09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20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75112F" w14:textId="6679B9E2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о выделении заявки на ТЗ Союза из ранее поданной заявки н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120F24B" w14:textId="66DCF601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>о выделении заявки на ТЗ Союза из ранее поданной заявки на ТЗ Союза для опубликования таких сведений на информационном портале Союза, а также представления ведомством подачи в национальные патентные ведомства соответствующих сведений</w:t>
            </w:r>
          </w:p>
        </w:tc>
      </w:tr>
      <w:tr w:rsidR="00AC6C78" w:rsidRPr="00EE62B0" w14:paraId="6EE18202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88D1BE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21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E32FAE" w14:textId="45D67B93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о признании заявки на ТЗ Союза отозванной по ходатайству заявител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A8EEE4" w14:textId="174F0CD8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заявки на ТЗ Союза отозванной по ходатайству заявителя для опубликования таких сведений на информационном портале Союза, а также представления ведомством подачи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соответствующих сведений</w:t>
            </w:r>
          </w:p>
        </w:tc>
      </w:tr>
      <w:tr w:rsidR="00AC6C78" w:rsidRPr="00EE62B0" w14:paraId="1B36B39E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45771E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.SP.02.PRC.022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F7A56B" w14:textId="4EAC821A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о внесении изменений в заявку н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A91ECD1" w14:textId="09EDCE79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 xml:space="preserve">о внесении изменений в заявку на ТЗ Союза для опубликования таких сведений на информационном портале Союза, а также представления ведомством подачи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государств-членов соответствующих сведений</w:t>
            </w:r>
          </w:p>
        </w:tc>
      </w:tr>
    </w:tbl>
    <w:p w14:paraId="1C9575E3" w14:textId="77777777" w:rsidR="001B068A" w:rsidRPr="0095762B" w:rsidRDefault="001B068A" w:rsidP="0006004F">
      <w:pPr>
        <w:spacing w:after="0" w:line="240" w:lineRule="auto"/>
        <w:rPr>
          <w:szCs w:val="30"/>
        </w:rPr>
      </w:pPr>
    </w:p>
    <w:p w14:paraId="2CD855DD" w14:textId="7B39D364" w:rsidR="00717B1E" w:rsidRPr="00BF3C6D" w:rsidRDefault="0009735D" w:rsidP="00D03D43">
      <w:pPr>
        <w:pStyle w:val="2"/>
      </w:pPr>
      <w:r w:rsidRPr="00BF3C6D">
        <w:t>8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1F1BCB" w:rsidRPr="00EE62B0">
        <w:t>Группа</w:t>
      </w:r>
      <w:r w:rsidR="001F1BCB" w:rsidRPr="00BF3C6D">
        <w:t xml:space="preserve"> </w:t>
      </w:r>
      <w:r w:rsidR="001F1BCB" w:rsidRPr="00EE62B0">
        <w:t>процедур</w:t>
      </w:r>
      <w:r w:rsidR="001F1BCB" w:rsidRPr="00BF3C6D">
        <w:t xml:space="preserve"> </w:t>
      </w:r>
      <w:r w:rsidR="00FB6D8B" w:rsidRPr="00BF3C6D">
        <w:rPr>
          <w:noProof/>
        </w:rPr>
        <w:t xml:space="preserve">представления сведений </w:t>
      </w:r>
      <w:r w:rsidR="002B14B3">
        <w:rPr>
          <w:noProof/>
        </w:rPr>
        <w:br/>
      </w:r>
      <w:r w:rsidR="00FB6D8B" w:rsidRPr="00BF3C6D">
        <w:rPr>
          <w:noProof/>
        </w:rPr>
        <w:t>при преобразовании ТЗ Союза</w:t>
      </w:r>
      <w:r w:rsidR="0090447D" w:rsidRPr="00BF3C6D">
        <w:t xml:space="preserve"> </w:t>
      </w:r>
    </w:p>
    <w:p w14:paraId="0262D54F" w14:textId="746FA0D5" w:rsidR="00411F5B" w:rsidRPr="001353E7" w:rsidRDefault="001C183C" w:rsidP="001C183C">
      <w:pPr>
        <w:pStyle w:val="aff0"/>
      </w:pPr>
      <w:r w:rsidRPr="001C183C">
        <w:rPr>
          <w:noProof/>
        </w:rPr>
        <w:t>27</w:t>
      </w:r>
      <w:r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>Выполнение процедур представления сведений при преобразовании ТЗ Союза (P.SP.02.PGR.005) осуществляется в порядке, установленном Инструкцией.</w:t>
      </w:r>
    </w:p>
    <w:p w14:paraId="249DD8E5" w14:textId="3FD079F8" w:rsidR="00725E5A" w:rsidRPr="00BF3C6D" w:rsidRDefault="00D17EED" w:rsidP="00F737C7">
      <w:pPr>
        <w:pStyle w:val="a4"/>
        <w:rPr>
          <w:lang w:val="ru-RU"/>
        </w:rPr>
      </w:pPr>
      <w:r>
        <w:rPr>
          <w:noProof/>
          <w:lang w:val="ru-RU"/>
        </w:rPr>
        <w:t>В</w:t>
      </w:r>
      <w:r>
        <w:rPr>
          <w:noProof/>
        </w:rPr>
        <w:t xml:space="preserve"> течение 5 рабочих дней с даты удовлетворения </w:t>
      </w:r>
      <w:r>
        <w:rPr>
          <w:noProof/>
          <w:lang w:val="ru-RU"/>
        </w:rPr>
        <w:t>национальным патентным ведомством</w:t>
      </w:r>
      <w:r w:rsidR="008D414D">
        <w:rPr>
          <w:noProof/>
        </w:rPr>
        <w:t xml:space="preserve"> ходатайства о преобразовании аннулированной регистрации товарного знака Союза в национальную заявку </w:t>
      </w:r>
      <w:r w:rsidR="004944C3">
        <w:rPr>
          <w:noProof/>
        </w:rPr>
        <w:br/>
      </w:r>
      <w:r w:rsidR="008D414D">
        <w:rPr>
          <w:noProof/>
        </w:rPr>
        <w:t xml:space="preserve">на регистрацию товарного знака выполняется процедура «Представление сведений о преобразовании аннулированной регистрации ТЗ Союза </w:t>
      </w:r>
      <w:r w:rsidR="00CB3F0E">
        <w:rPr>
          <w:noProof/>
        </w:rPr>
        <w:br/>
      </w:r>
      <w:r w:rsidR="008D414D">
        <w:rPr>
          <w:noProof/>
        </w:rPr>
        <w:t xml:space="preserve">в национальную заявку на регистрацию ТЗ» (P.SP.02.PRC.023), </w:t>
      </w:r>
      <w:r w:rsidR="00CB3F0E">
        <w:rPr>
          <w:noProof/>
        </w:rPr>
        <w:br/>
      </w:r>
      <w:r w:rsidR="008D414D">
        <w:rPr>
          <w:noProof/>
        </w:rPr>
        <w:t xml:space="preserve">по результатам выполнения которой </w:t>
      </w:r>
      <w:r>
        <w:rPr>
          <w:noProof/>
          <w:lang w:val="ru-RU"/>
        </w:rPr>
        <w:t xml:space="preserve">национальное патентное </w:t>
      </w:r>
      <w:r w:rsidRPr="00E23552">
        <w:rPr>
          <w:lang w:val="ru-RU"/>
        </w:rPr>
        <w:t>ведомство</w:t>
      </w:r>
      <w:r w:rsidR="008D414D">
        <w:rPr>
          <w:noProof/>
        </w:rPr>
        <w:t xml:space="preserve"> представляет соответствующие сведения в национальные патентные ведомства </w:t>
      </w:r>
      <w:r>
        <w:rPr>
          <w:noProof/>
          <w:lang w:val="ru-RU"/>
        </w:rPr>
        <w:t>других</w:t>
      </w:r>
      <w:r w:rsidRPr="00E23552">
        <w:rPr>
          <w:lang w:val="ru-RU"/>
        </w:rPr>
        <w:t xml:space="preserve"> </w:t>
      </w:r>
      <w:r w:rsidR="008D414D">
        <w:rPr>
          <w:noProof/>
        </w:rPr>
        <w:t>государств-членов и в Комиссию для их опубликования на информационном портале Союза.</w:t>
      </w:r>
    </w:p>
    <w:p w14:paraId="56968E94" w14:textId="31EED039" w:rsidR="00725E5A" w:rsidRPr="00BF3C6D" w:rsidRDefault="00D17EED" w:rsidP="00F737C7">
      <w:pPr>
        <w:pStyle w:val="a4"/>
        <w:rPr>
          <w:lang w:val="ru-RU"/>
        </w:rPr>
      </w:pPr>
      <w:r>
        <w:rPr>
          <w:lang w:val="ru-RU"/>
        </w:rPr>
        <w:t>В</w:t>
      </w:r>
      <w:r w:rsidRPr="00156282">
        <w:rPr>
          <w:lang w:val="ru-RU"/>
        </w:rPr>
        <w:t xml:space="preserve"> </w:t>
      </w:r>
      <w:r>
        <w:rPr>
          <w:noProof/>
        </w:rPr>
        <w:t xml:space="preserve">течение 5 рабочих дней с даты удовлетворения </w:t>
      </w:r>
      <w:r w:rsidR="008D414D">
        <w:rPr>
          <w:noProof/>
        </w:rPr>
        <w:t xml:space="preserve">ведомством подачи ходатайства о преобразовании коллективного знака Союза </w:t>
      </w:r>
      <w:r w:rsidR="004944C3">
        <w:rPr>
          <w:noProof/>
        </w:rPr>
        <w:br/>
      </w:r>
      <w:r w:rsidR="008D414D">
        <w:rPr>
          <w:noProof/>
        </w:rPr>
        <w:lastRenderedPageBreak/>
        <w:t xml:space="preserve">в товарный знак Союза  выполняется процедура «Представление сведений о преобразовании коллективного знака Союза в ТЗ Союза» (P.SP.02.PRC.024), по результатам выполнения которой ведомство подачи представляет соответствующие сведения в национальные патентные ведомства и в Комиссию для их опубликования </w:t>
      </w:r>
      <w:r w:rsidR="004944C3">
        <w:rPr>
          <w:noProof/>
        </w:rPr>
        <w:br/>
      </w:r>
      <w:r w:rsidR="008D414D">
        <w:rPr>
          <w:noProof/>
        </w:rPr>
        <w:t>на информационном портале Союза.</w:t>
      </w:r>
    </w:p>
    <w:p w14:paraId="68E895E3" w14:textId="133D96E8" w:rsidR="00725E5A" w:rsidRPr="00BF3C6D" w:rsidRDefault="00973841" w:rsidP="00F737C7">
      <w:pPr>
        <w:pStyle w:val="a4"/>
        <w:rPr>
          <w:lang w:val="ru-RU"/>
        </w:rPr>
      </w:pPr>
      <w:r>
        <w:rPr>
          <w:noProof/>
          <w:lang w:val="ru-RU"/>
        </w:rPr>
        <w:t xml:space="preserve">В </w:t>
      </w:r>
      <w:r>
        <w:rPr>
          <w:noProof/>
        </w:rPr>
        <w:t xml:space="preserve">течение 5 рабочих дней с даты удовлетворения </w:t>
      </w:r>
      <w:r w:rsidR="008D414D">
        <w:rPr>
          <w:noProof/>
        </w:rPr>
        <w:t xml:space="preserve">ведомством подачи ходатайства о преобразовании товарного знака Союза </w:t>
      </w:r>
      <w:r w:rsidR="00CB3F0E">
        <w:rPr>
          <w:noProof/>
        </w:rPr>
        <w:br/>
      </w:r>
      <w:r w:rsidR="008D414D">
        <w:rPr>
          <w:noProof/>
        </w:rPr>
        <w:t xml:space="preserve">в коллективный знак Союза выполняется процедура «Представление сведений о преобразовании ТЗ Союза в коллективный знак Союза» (P.SP.02.PRC.025), по результатам выполнения которой ведомство подачи представляет соответствующие сведения в национальные патентные ведомства и в Комиссию для их опубликования </w:t>
      </w:r>
      <w:r w:rsidR="00CB3F0E">
        <w:rPr>
          <w:noProof/>
        </w:rPr>
        <w:br/>
      </w:r>
      <w:r w:rsidR="008D414D">
        <w:rPr>
          <w:noProof/>
        </w:rPr>
        <w:t>на информационном портале Союза.</w:t>
      </w:r>
    </w:p>
    <w:p w14:paraId="3DCB024D" w14:textId="3CD3027F" w:rsidR="00725E5A" w:rsidRPr="00BF3C6D" w:rsidRDefault="000D3B33" w:rsidP="00F737C7">
      <w:pPr>
        <w:pStyle w:val="a4"/>
        <w:rPr>
          <w:lang w:val="ru-RU"/>
        </w:rPr>
      </w:pPr>
      <w:r>
        <w:rPr>
          <w:noProof/>
          <w:lang w:val="ru-RU"/>
        </w:rPr>
        <w:t>П</w:t>
      </w:r>
      <w:r w:rsidR="008D414D">
        <w:rPr>
          <w:noProof/>
        </w:rPr>
        <w:t xml:space="preserve">редставление сведений осуществляется в соответствии </w:t>
      </w:r>
      <w:r w:rsidR="00CB3F0E">
        <w:rPr>
          <w:noProof/>
        </w:rPr>
        <w:br/>
      </w:r>
      <w:r w:rsidR="008D414D">
        <w:rPr>
          <w:noProof/>
        </w:rPr>
        <w:t>с Регламентом информационного взаимодействия между национальными патентными ведомствами.</w:t>
      </w:r>
    </w:p>
    <w:p w14:paraId="30241FD6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74E622BD" w14:textId="1D1062E5" w:rsidR="00783772" w:rsidRPr="001C183C" w:rsidRDefault="001C183C" w:rsidP="001C183C">
      <w:pPr>
        <w:pStyle w:val="aff0"/>
      </w:pPr>
      <w:r w:rsidRPr="001C183C">
        <w:rPr>
          <w:noProof/>
        </w:rPr>
        <w:t>28</w:t>
      </w:r>
      <w:r w:rsidRPr="001C183C">
        <w:t>.</w:t>
      </w:r>
      <w:r w:rsidR="00C23E21">
        <w:t> </w:t>
      </w:r>
      <w:r w:rsidR="00D9061A">
        <w:rPr>
          <w:lang w:val="ru-RU"/>
        </w:rPr>
        <w:t>Приведенное</w:t>
      </w:r>
      <w:r w:rsidR="00D9061A" w:rsidRPr="00BF3C6D">
        <w:rPr>
          <w:lang w:val="ru-RU"/>
        </w:rPr>
        <w:t xml:space="preserve"> </w:t>
      </w:r>
      <w:r w:rsidR="00D9061A">
        <w:rPr>
          <w:lang w:val="ru-RU"/>
        </w:rPr>
        <w:t>описание</w:t>
      </w:r>
      <w:r w:rsidR="00D9061A" w:rsidRPr="00BF3C6D">
        <w:rPr>
          <w:lang w:val="ru-RU"/>
        </w:rPr>
        <w:t xml:space="preserve"> </w:t>
      </w:r>
      <w:r w:rsidR="00D9061A">
        <w:t>группы</w:t>
      </w:r>
      <w:r w:rsidR="00D9061A" w:rsidRPr="001C183C">
        <w:t xml:space="preserve"> </w:t>
      </w:r>
      <w:r w:rsidR="00D9061A">
        <w:t>процедур</w:t>
      </w:r>
      <w:r w:rsidR="00743157" w:rsidRPr="001C183C">
        <w:t xml:space="preserve"> </w:t>
      </w:r>
      <w:r w:rsidR="00750BF9">
        <w:rPr>
          <w:noProof/>
        </w:rPr>
        <w:t xml:space="preserve">представления сведений при преобразовании </w:t>
      </w:r>
      <w:r w:rsidR="00A44286" w:rsidRPr="00EE62B0">
        <w:t>пр</w:t>
      </w:r>
      <w:r w:rsidR="00F52816">
        <w:rPr>
          <w:lang w:val="ru-RU"/>
        </w:rPr>
        <w:t>едставлен</w:t>
      </w:r>
      <w:r w:rsidR="00D9061A">
        <w:rPr>
          <w:lang w:val="ru-RU"/>
        </w:rPr>
        <w:t>о</w:t>
      </w:r>
      <w:r w:rsidR="00743157" w:rsidRPr="001C183C">
        <w:t xml:space="preserve"> </w:t>
      </w:r>
      <w:r w:rsidR="00743157" w:rsidRPr="00EE62B0">
        <w:t>на</w:t>
      </w:r>
      <w:r w:rsidR="003D20E2" w:rsidRPr="001C183C">
        <w:t xml:space="preserve"> </w:t>
      </w:r>
      <w:r w:rsidR="003D20E2" w:rsidRPr="00EE62B0">
        <w:t>рис</w:t>
      </w:r>
      <w:r w:rsidR="008B44D7">
        <w:rPr>
          <w:lang w:val="ru-RU"/>
        </w:rPr>
        <w:t>унке</w:t>
      </w:r>
      <w:r w:rsidR="008B44D7" w:rsidRPr="001C183C">
        <w:t> </w:t>
      </w:r>
      <w:r w:rsidR="003D20E2" w:rsidRPr="001C183C">
        <w:t>6</w:t>
      </w:r>
      <w:r w:rsidR="00783772" w:rsidRPr="001C183C">
        <w:t>.</w:t>
      </w:r>
    </w:p>
    <w:p w14:paraId="3BCFB03C" w14:textId="01B33519" w:rsidR="000E16C6" w:rsidRPr="00EE62B0" w:rsidRDefault="00BF3C6D" w:rsidP="000B69FD">
      <w:pPr>
        <w:pStyle w:val="af6"/>
      </w:pPr>
      <w:r>
        <w:object w:dxaOrig="12521" w:dyaOrig="6681" w14:anchorId="5148E00A">
          <v:shape id="_x0000_i1030" type="#_x0000_t75" style="width:468.45pt;height:248.75pt" o:ole="">
            <v:imagedata r:id="rId29" o:title=""/>
          </v:shape>
          <o:OLEObject Type="Embed" ProgID="Visio.Drawing.15" ShapeID="_x0000_i1030" DrawAspect="Content" ObjectID="_1790524939" r:id="rId30"/>
        </w:object>
      </w:r>
    </w:p>
    <w:p w14:paraId="29A8C624" w14:textId="55CB5689" w:rsidR="00743157" w:rsidRPr="00BF3C6D" w:rsidRDefault="00B73FB5" w:rsidP="0095762B">
      <w:pPr>
        <w:pStyle w:val="af5"/>
      </w:pPr>
      <w:r w:rsidRPr="007E0CC6">
        <w:t>Рис</w:t>
      </w:r>
      <w:r w:rsidR="00D9061A" w:rsidRPr="00BF3C6D">
        <w:t>.</w:t>
      </w:r>
      <w:r w:rsidR="008B44D7" w:rsidRPr="007E0CC6">
        <w:rPr>
          <w:lang w:val="en-US"/>
        </w:rPr>
        <w:t> </w:t>
      </w:r>
      <w:r w:rsidR="00E75E86" w:rsidRPr="00BF3C6D">
        <w:rPr>
          <w:noProof/>
        </w:rPr>
        <w:t>6</w:t>
      </w:r>
      <w:r w:rsidRPr="00BF3C6D">
        <w:t>.</w:t>
      </w:r>
      <w:r w:rsidR="00743157" w:rsidRPr="00BF3C6D">
        <w:t xml:space="preserve"> </w:t>
      </w:r>
      <w:r w:rsidR="00743157" w:rsidRPr="007E0CC6">
        <w:t>Общая</w:t>
      </w:r>
      <w:r w:rsidR="00743157" w:rsidRPr="00BF3C6D">
        <w:t xml:space="preserve"> </w:t>
      </w:r>
      <w:r w:rsidR="00743157" w:rsidRPr="007E0CC6">
        <w:t>схема</w:t>
      </w:r>
      <w:r w:rsidR="00743157" w:rsidRPr="00BF3C6D">
        <w:t xml:space="preserve"> </w:t>
      </w:r>
      <w:r w:rsidR="0012046B" w:rsidRPr="007E0CC6">
        <w:t>группы</w:t>
      </w:r>
      <w:r w:rsidR="0012046B" w:rsidRPr="00BF3C6D">
        <w:t xml:space="preserve"> </w:t>
      </w:r>
      <w:r w:rsidR="0012046B" w:rsidRPr="007E0CC6">
        <w:t>процедур</w:t>
      </w:r>
      <w:r w:rsidR="0012046B" w:rsidRPr="00BF3C6D">
        <w:t xml:space="preserve"> </w:t>
      </w:r>
      <w:r w:rsidR="00750BF9" w:rsidRPr="00BF3C6D">
        <w:rPr>
          <w:noProof/>
        </w:rPr>
        <w:t xml:space="preserve">представления сведений </w:t>
      </w:r>
      <w:r w:rsidR="002B14B3">
        <w:rPr>
          <w:noProof/>
        </w:rPr>
        <w:br/>
      </w:r>
      <w:r w:rsidR="00750BF9" w:rsidRPr="00BF3C6D">
        <w:rPr>
          <w:noProof/>
        </w:rPr>
        <w:t>при преобразовании ТЗ Союза</w:t>
      </w:r>
    </w:p>
    <w:p w14:paraId="4AC60C79" w14:textId="74C3AFCA" w:rsidR="00A33109" w:rsidRPr="00D27257" w:rsidRDefault="001C183C" w:rsidP="00D27257">
      <w:pPr>
        <w:pStyle w:val="aff0"/>
      </w:pPr>
      <w:r>
        <w:rPr>
          <w:noProof/>
        </w:rPr>
        <w:t>29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BF3C6D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BF3C6D">
        <w:rPr>
          <w:lang w:val="ru-RU"/>
        </w:rPr>
        <w:t xml:space="preserve"> </w:t>
      </w:r>
      <w:r w:rsidR="00750BF9">
        <w:rPr>
          <w:noProof/>
        </w:rPr>
        <w:t>представления сведений при преобразовании ТЗ Союза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6</w:t>
      </w:r>
      <w:r w:rsidR="00A33109" w:rsidRPr="00BF3C6D">
        <w:rPr>
          <w:lang w:val="ru-RU"/>
        </w:rPr>
        <w:t>.</w:t>
      </w:r>
    </w:p>
    <w:p w14:paraId="2AD95D0B" w14:textId="77777777" w:rsidR="00A320DD" w:rsidRPr="00BF3C6D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6</w:t>
      </w:r>
      <w:r w:rsidR="00702F17" w:rsidRPr="00BF3C6D">
        <w:rPr>
          <w:lang w:val="ru-RU"/>
        </w:rPr>
        <w:t xml:space="preserve"> </w:t>
      </w:r>
    </w:p>
    <w:p w14:paraId="6FD335BA" w14:textId="123BD96A" w:rsidR="003A79F2" w:rsidRPr="00BF3C6D" w:rsidRDefault="000712E1" w:rsidP="00857B8B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="00274664" w:rsidRPr="00BF3C6D">
        <w:t xml:space="preserve"> </w:t>
      </w:r>
      <w:r w:rsidR="00274664">
        <w:t>общего</w:t>
      </w:r>
      <w:r w:rsidR="00274664" w:rsidRPr="00BF3C6D">
        <w:t xml:space="preserve"> </w:t>
      </w:r>
      <w:r w:rsidR="00274664"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="00B567BC" w:rsidRPr="00BF3C6D">
        <w:t xml:space="preserve"> </w:t>
      </w:r>
      <w:r w:rsidR="00B567BC" w:rsidRPr="00EE62B0">
        <w:t>группу</w:t>
      </w:r>
      <w:r w:rsidR="00FD6913" w:rsidRPr="00BF3C6D">
        <w:t xml:space="preserve"> </w:t>
      </w:r>
      <w:r w:rsidR="00FD6913">
        <w:t>процедур</w:t>
      </w:r>
      <w:r w:rsidRPr="00BF3C6D">
        <w:t xml:space="preserve"> </w:t>
      </w:r>
      <w:r w:rsidR="00750BF9" w:rsidRPr="00BF3C6D">
        <w:rPr>
          <w:noProof/>
        </w:rPr>
        <w:t>представления сведений при преобразовании ТЗ Союза</w:t>
      </w:r>
    </w:p>
    <w:p w14:paraId="14C10C65" w14:textId="77777777" w:rsidR="00D9061A" w:rsidRPr="00BF3C6D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4A57362F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4D0540DA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5D95D3F2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57F0C234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3658F4F0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0EC6752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6E88347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7A51FCB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5847FE52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B969CA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23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1C329E" w14:textId="44708DAB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о преобразовании аннулированной регистрации ТЗ Союза в национальную заявку на регистрацию ТЗ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CE8EC5" w14:textId="2DDEDADC" w:rsidR="00AC6C78" w:rsidRPr="00BF3C6D" w:rsidRDefault="00AC6C78" w:rsidP="00973841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</w:t>
            </w:r>
            <w:r w:rsidR="00973841">
              <w:rPr>
                <w:noProof/>
              </w:rPr>
              <w:t>национальным патентным ведомством</w:t>
            </w:r>
            <w:r w:rsidRPr="00BF3C6D">
              <w:rPr>
                <w:noProof/>
              </w:rPr>
              <w:t xml:space="preserve">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 xml:space="preserve">в Комиссию сведений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З Союза в национальную заявку на регистрацию ТЗ для опубликования таких сведений на информационном портале Союза, а также представления </w:t>
            </w:r>
            <w:r w:rsidR="00973841">
              <w:rPr>
                <w:noProof/>
              </w:rPr>
              <w:t>национальным патентным ведомством</w:t>
            </w:r>
            <w:r w:rsidR="00973841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в национальные патентные ведомства </w:t>
            </w:r>
            <w:r w:rsidR="00973841">
              <w:rPr>
                <w:noProof/>
              </w:rPr>
              <w:t xml:space="preserve">других </w:t>
            </w:r>
            <w:r w:rsidRPr="00BF3C6D">
              <w:rPr>
                <w:noProof/>
              </w:rPr>
              <w:t>государств-членов соответствующих сведений</w:t>
            </w:r>
          </w:p>
        </w:tc>
      </w:tr>
      <w:tr w:rsidR="00AC6C78" w:rsidRPr="00EE62B0" w14:paraId="5C949D83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F47910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24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9D53C85" w14:textId="29687BF4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о преобразовании коллективного знака Союза в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7F8EC2" w14:textId="597F04CF" w:rsidR="00AC6C78" w:rsidRPr="00BF3C6D" w:rsidRDefault="00AC6C78" w:rsidP="00973841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коллективного знака Союза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 xml:space="preserve">в ТЗ Союза для опубликования таких сведений на информационном портале Союза, а также представления ведомством подачи </w:t>
            </w:r>
            <w:r w:rsidR="00CB3F0E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соответствующих сведений</w:t>
            </w:r>
          </w:p>
        </w:tc>
      </w:tr>
      <w:tr w:rsidR="00AC6C78" w:rsidRPr="00EE62B0" w14:paraId="6D4B4D2D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C6BA04D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.SP.02.PRC.025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7F19186" w14:textId="757C114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 xml:space="preserve">о преобразовании ТЗ Союза </w:t>
            </w:r>
            <w:r w:rsidR="00CB3F0E">
              <w:rPr>
                <w:noProof/>
              </w:rPr>
              <w:br/>
            </w:r>
            <w:r>
              <w:rPr>
                <w:noProof/>
              </w:rPr>
              <w:t>в коллективный знак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9689C91" w14:textId="40AAC1FE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ТЗ Союза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>в коллективный знак Союза для опубликования таких сведений на информационном портале Союза, а также представления ведомством подачи в национальные патентные ведомства государств-членов соответствующих сведений</w:t>
            </w:r>
          </w:p>
        </w:tc>
      </w:tr>
    </w:tbl>
    <w:p w14:paraId="7CDCA3C4" w14:textId="77777777" w:rsidR="001B068A" w:rsidRPr="0095762B" w:rsidRDefault="001B068A" w:rsidP="0006004F">
      <w:pPr>
        <w:spacing w:after="0" w:line="240" w:lineRule="auto"/>
        <w:rPr>
          <w:szCs w:val="30"/>
        </w:rPr>
      </w:pPr>
    </w:p>
    <w:p w14:paraId="3783901D" w14:textId="5913083B" w:rsidR="00717B1E" w:rsidRPr="00BF3C6D" w:rsidRDefault="0009735D" w:rsidP="00D03D43">
      <w:pPr>
        <w:pStyle w:val="2"/>
      </w:pPr>
      <w:r w:rsidRPr="00BF3C6D">
        <w:t>9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1F1BCB" w:rsidRPr="00EE62B0">
        <w:t>Группа</w:t>
      </w:r>
      <w:r w:rsidR="001F1BCB" w:rsidRPr="00BF3C6D">
        <w:t xml:space="preserve"> </w:t>
      </w:r>
      <w:r w:rsidR="001F1BCB" w:rsidRPr="00EE62B0">
        <w:t>процедур</w:t>
      </w:r>
      <w:r w:rsidR="001F1BCB" w:rsidRPr="00BF3C6D">
        <w:t xml:space="preserve"> </w:t>
      </w:r>
      <w:r w:rsidR="00FB6D8B" w:rsidRPr="00BF3C6D">
        <w:rPr>
          <w:noProof/>
        </w:rPr>
        <w:t xml:space="preserve">представления сведений </w:t>
      </w:r>
      <w:r w:rsidR="00B60335">
        <w:rPr>
          <w:noProof/>
        </w:rPr>
        <w:br/>
      </w:r>
      <w:r w:rsidR="00FB6D8B" w:rsidRPr="00BF3C6D">
        <w:rPr>
          <w:noProof/>
        </w:rPr>
        <w:t>при изменении сведений о ТЗ Союза</w:t>
      </w:r>
      <w:r w:rsidR="0090447D" w:rsidRPr="00BF3C6D">
        <w:t xml:space="preserve"> </w:t>
      </w:r>
    </w:p>
    <w:p w14:paraId="4D3C7064" w14:textId="77777777" w:rsidR="00411F5B" w:rsidRPr="001353E7" w:rsidRDefault="001C183C" w:rsidP="001C183C">
      <w:pPr>
        <w:pStyle w:val="aff0"/>
      </w:pPr>
      <w:r w:rsidRPr="001C183C">
        <w:rPr>
          <w:noProof/>
        </w:rPr>
        <w:t>30</w:t>
      </w:r>
      <w:r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>Выполнение процедур представления сведений при изменении сведений о ТЗ Союза (P.SP.02.PGR.006) осуществляется в порядке, установленном Инструкцией.</w:t>
      </w:r>
    </w:p>
    <w:p w14:paraId="22B08D96" w14:textId="78E85FB3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удовлетворении ведомством подачи заявления о внесении изменений в сведения Единого реестра товарных знаков Союза выполняется процедура «Представление сведений о внесении изменений в сведения Единого реестра ТЗ Союза» (P.SP.02.PRC.026), по результатам выполнения которой ведомство подачи представляет соответствующие сведения в национальные патентные ведомства </w:t>
      </w:r>
      <w:r w:rsidR="00B60335">
        <w:rPr>
          <w:noProof/>
        </w:rPr>
        <w:br/>
      </w:r>
      <w:r>
        <w:rPr>
          <w:noProof/>
        </w:rPr>
        <w:t>и в Комиссию для их опубликования на информационном портале Союза.</w:t>
      </w:r>
    </w:p>
    <w:p w14:paraId="6A34847D" w14:textId="741DB71C" w:rsidR="00725E5A" w:rsidRPr="00BF3C6D" w:rsidRDefault="00973841" w:rsidP="00F737C7">
      <w:pPr>
        <w:pStyle w:val="a4"/>
        <w:rPr>
          <w:lang w:val="ru-RU"/>
        </w:rPr>
      </w:pPr>
      <w:r>
        <w:rPr>
          <w:noProof/>
          <w:lang w:val="ru-RU"/>
        </w:rPr>
        <w:t>В</w:t>
      </w:r>
      <w:r>
        <w:rPr>
          <w:noProof/>
        </w:rPr>
        <w:t xml:space="preserve"> течение 5 рабочих дней с даты удовлетворения </w:t>
      </w:r>
      <w:r w:rsidR="008D414D">
        <w:rPr>
          <w:noProof/>
        </w:rPr>
        <w:t xml:space="preserve">ведомством подачи ходатайства об отказе от исключительного права на товарный знак Союза выполняется процедура «Представление сведений об отказе от исключительного права на ТЗ Союза» (P.SP.02.PRC.027), </w:t>
      </w:r>
      <w:r w:rsidR="00B60335">
        <w:rPr>
          <w:noProof/>
        </w:rPr>
        <w:br/>
      </w:r>
      <w:r w:rsidR="008D414D">
        <w:rPr>
          <w:noProof/>
        </w:rPr>
        <w:lastRenderedPageBreak/>
        <w:t xml:space="preserve">по результатам выполнения которой ведомство подачи представляет соответствующие сведения в национальные патентные ведомства </w:t>
      </w:r>
      <w:r w:rsidR="00B60335">
        <w:rPr>
          <w:noProof/>
        </w:rPr>
        <w:br/>
      </w:r>
      <w:r w:rsidR="008D414D">
        <w:rPr>
          <w:noProof/>
        </w:rPr>
        <w:t>и в Комиссию для их опубликования на информационном портале Союза.</w:t>
      </w:r>
    </w:p>
    <w:p w14:paraId="7BCB96CF" w14:textId="6E6A4F17" w:rsidR="00725E5A" w:rsidRPr="00BF3C6D" w:rsidRDefault="008D414D" w:rsidP="009C673D">
      <w:pPr>
        <w:pStyle w:val="a4"/>
        <w:rPr>
          <w:noProof/>
          <w:lang w:val="ru-RU"/>
        </w:rPr>
      </w:pPr>
      <w:r w:rsidRPr="00E23552">
        <w:rPr>
          <w:lang w:val="ru-RU"/>
        </w:rPr>
        <w:t>При признании национальным патентным ведомством предоставления правовой охраны ТЗ Союза недействительным</w:t>
      </w:r>
      <w:r w:rsidR="009C673D">
        <w:rPr>
          <w:noProof/>
          <w:lang w:val="ru-RU"/>
        </w:rPr>
        <w:t xml:space="preserve"> </w:t>
      </w:r>
      <w:r w:rsidR="0079237B">
        <w:rPr>
          <w:noProof/>
          <w:lang w:val="ru-RU"/>
        </w:rPr>
        <w:t>на основании</w:t>
      </w:r>
      <w:r w:rsidR="009C673D" w:rsidRPr="009C673D">
        <w:rPr>
          <w:noProof/>
          <w:lang w:val="ru-RU"/>
        </w:rPr>
        <w:t xml:space="preserve"> </w:t>
      </w:r>
      <w:r w:rsidR="009C673D">
        <w:rPr>
          <w:noProof/>
          <w:lang w:val="ru-RU"/>
        </w:rPr>
        <w:t>стать</w:t>
      </w:r>
      <w:r w:rsidR="0079237B">
        <w:rPr>
          <w:noProof/>
          <w:lang w:val="ru-RU"/>
        </w:rPr>
        <w:t>и</w:t>
      </w:r>
      <w:r w:rsidR="009C673D" w:rsidRPr="00E23552">
        <w:rPr>
          <w:lang w:val="ru-RU"/>
        </w:rPr>
        <w:t xml:space="preserve"> 15 Договора </w:t>
      </w:r>
      <w:r w:rsidR="00E310FF">
        <w:rPr>
          <w:lang w:val="ru-RU"/>
        </w:rPr>
        <w:t>или при прекращении</w:t>
      </w:r>
      <w:r w:rsidR="00E310FF">
        <w:t xml:space="preserve"> правовой охраны товарного знака Союза</w:t>
      </w:r>
      <w:r w:rsidR="00E310FF" w:rsidRPr="00E97CCF">
        <w:rPr>
          <w:lang w:val="ru-RU"/>
        </w:rPr>
        <w:t xml:space="preserve"> </w:t>
      </w:r>
      <w:r w:rsidR="00E310FF">
        <w:rPr>
          <w:noProof/>
          <w:lang w:val="ru-RU"/>
        </w:rPr>
        <w:t>на основании</w:t>
      </w:r>
      <w:r w:rsidR="00E310FF" w:rsidRPr="009C673D">
        <w:rPr>
          <w:noProof/>
          <w:lang w:val="ru-RU"/>
        </w:rPr>
        <w:t xml:space="preserve"> </w:t>
      </w:r>
      <w:r w:rsidR="00E310FF">
        <w:rPr>
          <w:noProof/>
          <w:lang w:val="ru-RU"/>
        </w:rPr>
        <w:t>статьи</w:t>
      </w:r>
      <w:r w:rsidR="00E310FF" w:rsidRPr="00C51371">
        <w:rPr>
          <w:lang w:val="ru-RU"/>
        </w:rPr>
        <w:t xml:space="preserve"> 1</w:t>
      </w:r>
      <w:r w:rsidR="00E310FF">
        <w:rPr>
          <w:lang w:val="ru-RU"/>
        </w:rPr>
        <w:t>6</w:t>
      </w:r>
      <w:r w:rsidR="00E310FF" w:rsidRPr="00C51371">
        <w:rPr>
          <w:lang w:val="ru-RU"/>
        </w:rPr>
        <w:t xml:space="preserve"> Договора</w:t>
      </w:r>
      <w:r w:rsidR="00E310FF" w:rsidRPr="00E97CCF">
        <w:rPr>
          <w:lang w:val="ru-RU"/>
        </w:rPr>
        <w:t xml:space="preserve"> </w:t>
      </w:r>
      <w:r w:rsidRPr="00E23552">
        <w:rPr>
          <w:lang w:val="ru-RU"/>
        </w:rPr>
        <w:t>выполняется процедура «Представление сведений о признании предоставления правовой охраны ТЗ Союза недействительным</w:t>
      </w:r>
      <w:r w:rsidR="001E48EE">
        <w:rPr>
          <w:lang w:val="ru-RU"/>
        </w:rPr>
        <w:t xml:space="preserve"> </w:t>
      </w:r>
      <w:r w:rsidR="001E48EE">
        <w:rPr>
          <w:noProof/>
        </w:rPr>
        <w:t>(о прекращении правовой охраны)</w:t>
      </w:r>
      <w:r w:rsidRPr="00E23552">
        <w:rPr>
          <w:lang w:val="ru-RU"/>
        </w:rPr>
        <w:t xml:space="preserve">» (P.SP.02.PRC.028), по результатам выполнения которой национальное патентное ведомство </w:t>
      </w:r>
      <w:r w:rsidR="00D748A7">
        <w:rPr>
          <w:noProof/>
          <w:lang w:val="ru-RU"/>
        </w:rPr>
        <w:t>представляет</w:t>
      </w:r>
      <w:r w:rsidR="00D748A7" w:rsidRPr="009C673D">
        <w:rPr>
          <w:noProof/>
          <w:lang w:val="ru-RU"/>
        </w:rPr>
        <w:t xml:space="preserve"> сведени</w:t>
      </w:r>
      <w:r w:rsidR="00D748A7">
        <w:rPr>
          <w:noProof/>
          <w:lang w:val="ru-RU"/>
        </w:rPr>
        <w:t>я</w:t>
      </w:r>
      <w:r w:rsidR="00D748A7" w:rsidRPr="009C673D">
        <w:rPr>
          <w:noProof/>
          <w:lang w:val="ru-RU"/>
        </w:rPr>
        <w:t xml:space="preserve"> </w:t>
      </w:r>
      <w:r w:rsidR="0079237B" w:rsidRPr="009C673D">
        <w:rPr>
          <w:noProof/>
          <w:lang w:val="ru-RU"/>
        </w:rPr>
        <w:t>о признании</w:t>
      </w:r>
      <w:r w:rsidR="0079237B" w:rsidRPr="00E23552">
        <w:rPr>
          <w:lang w:val="ru-RU"/>
        </w:rPr>
        <w:t xml:space="preserve"> предоставления правовой охраны ТЗ Союза недействительным</w:t>
      </w:r>
      <w:r w:rsidR="00E97CCF">
        <w:rPr>
          <w:lang w:val="ru-RU"/>
        </w:rPr>
        <w:t xml:space="preserve"> </w:t>
      </w:r>
      <w:r w:rsidR="000C3F10">
        <w:rPr>
          <w:lang w:val="ru-RU"/>
        </w:rPr>
        <w:br/>
      </w:r>
      <w:r w:rsidR="00E97CCF">
        <w:rPr>
          <w:lang w:val="ru-RU"/>
        </w:rPr>
        <w:t>или о прекращении правовой охраны</w:t>
      </w:r>
      <w:r w:rsidR="0079237B">
        <w:rPr>
          <w:noProof/>
          <w:lang w:val="ru-RU"/>
        </w:rPr>
        <w:t xml:space="preserve"> </w:t>
      </w:r>
      <w:r w:rsidR="00D748A7">
        <w:rPr>
          <w:noProof/>
          <w:lang w:val="ru-RU"/>
        </w:rPr>
        <w:t>в ведомство подачи</w:t>
      </w:r>
      <w:r w:rsidRPr="00E23552">
        <w:rPr>
          <w:lang w:val="ru-RU"/>
        </w:rPr>
        <w:t>.</w:t>
      </w:r>
    </w:p>
    <w:p w14:paraId="4C657683" w14:textId="53042E34" w:rsidR="00725E5A" w:rsidRPr="004862D2" w:rsidRDefault="008D414D" w:rsidP="00F737C7">
      <w:pPr>
        <w:pStyle w:val="a4"/>
        <w:rPr>
          <w:lang w:val="ru-RU"/>
        </w:rPr>
      </w:pPr>
      <w:r>
        <w:rPr>
          <w:noProof/>
        </w:rPr>
        <w:t>На основании решения о признании недействительным предоставления правовой охраны товарному знаку Союза для всех товаров</w:t>
      </w:r>
      <w:r w:rsidR="00CD1DB4">
        <w:rPr>
          <w:noProof/>
          <w:lang w:val="ru-RU"/>
        </w:rPr>
        <w:t xml:space="preserve"> (части товаров)</w:t>
      </w:r>
      <w:r>
        <w:rPr>
          <w:noProof/>
        </w:rPr>
        <w:t xml:space="preserve"> или решения о досрочном прекращении правовой охраны товарного знака Союза в отношении всех товаров </w:t>
      </w:r>
      <w:r w:rsidR="00CD1DB4">
        <w:rPr>
          <w:noProof/>
          <w:lang w:val="ru-RU"/>
        </w:rPr>
        <w:t xml:space="preserve">(части товаров) </w:t>
      </w:r>
      <w:r>
        <w:rPr>
          <w:noProof/>
        </w:rPr>
        <w:t xml:space="preserve">ведомство подачи в течение 5 рабочих дней с даты поступления таких решений аннулирует регистрацию товарного знака Союза, при этом выполняется процедура «Представление сведений </w:t>
      </w:r>
      <w:r w:rsidR="004944C3">
        <w:rPr>
          <w:noProof/>
        </w:rPr>
        <w:br/>
      </w:r>
      <w:r>
        <w:rPr>
          <w:noProof/>
        </w:rPr>
        <w:t xml:space="preserve">об аннулировании регистрации ТЗ Союза» (P.SP.02.PRC.029), </w:t>
      </w:r>
      <w:r w:rsidR="004944C3">
        <w:rPr>
          <w:noProof/>
        </w:rPr>
        <w:br/>
      </w:r>
      <w:r>
        <w:rPr>
          <w:noProof/>
        </w:rPr>
        <w:t xml:space="preserve">по результатам выполнения которой ведомство подачи представляет соответствующие сведения в национальные патентные ведомства государств-членов и в Комиссию для их опубликования </w:t>
      </w:r>
      <w:r w:rsidR="00CF309E">
        <w:rPr>
          <w:noProof/>
        </w:rPr>
        <w:br/>
      </w:r>
      <w:r>
        <w:rPr>
          <w:noProof/>
        </w:rPr>
        <w:t>на информационном портале Союза.</w:t>
      </w:r>
      <w:r w:rsidR="00CD1DB4">
        <w:rPr>
          <w:noProof/>
          <w:lang w:val="ru-RU"/>
        </w:rPr>
        <w:t xml:space="preserve"> В случае принятия решения </w:t>
      </w:r>
      <w:r w:rsidR="00CF309E">
        <w:rPr>
          <w:noProof/>
          <w:lang w:val="ru-RU"/>
        </w:rPr>
        <w:br/>
      </w:r>
      <w:r w:rsidR="00CD1DB4">
        <w:rPr>
          <w:noProof/>
        </w:rPr>
        <w:t xml:space="preserve">о признании недействительным предоставления правовой охраны товарному знаку Союза для </w:t>
      </w:r>
      <w:r w:rsidR="00CD1DB4">
        <w:rPr>
          <w:noProof/>
          <w:lang w:val="ru-RU"/>
        </w:rPr>
        <w:t>части товаров</w:t>
      </w:r>
      <w:r w:rsidR="00CD1DB4">
        <w:rPr>
          <w:noProof/>
        </w:rPr>
        <w:t xml:space="preserve"> или решения о досрочном прекращении правовой охраны товарного знака Союза в </w:t>
      </w:r>
      <w:r w:rsidR="00CF309E">
        <w:rPr>
          <w:noProof/>
          <w:lang w:val="ru-RU"/>
        </w:rPr>
        <w:t xml:space="preserve">отношении </w:t>
      </w:r>
      <w:r w:rsidR="00CD1DB4">
        <w:rPr>
          <w:noProof/>
          <w:lang w:val="ru-RU"/>
        </w:rPr>
        <w:lastRenderedPageBreak/>
        <w:t xml:space="preserve">части товаров </w:t>
      </w:r>
      <w:r w:rsidR="00CD1DB4" w:rsidRPr="00722BB3">
        <w:t>ведомство подачи</w:t>
      </w:r>
      <w:r w:rsidR="00CD1DB4">
        <w:rPr>
          <w:noProof/>
          <w:lang w:val="ru-RU"/>
        </w:rPr>
        <w:t xml:space="preserve"> </w:t>
      </w:r>
      <w:r w:rsidR="004862D2">
        <w:rPr>
          <w:noProof/>
          <w:lang w:val="ru-RU"/>
        </w:rPr>
        <w:t xml:space="preserve">оформляет </w:t>
      </w:r>
      <w:r w:rsidR="00CD1DB4" w:rsidRPr="004862D2">
        <w:rPr>
          <w:noProof/>
          <w:lang w:val="ru-RU"/>
        </w:rPr>
        <w:t xml:space="preserve">новое свидетельство на ТЗ Союза, удостоверяющее исключительное право на ТЗ Союза на территориях всех государств-членов в отношении уточненного перечня товаров с сохранением даты приоритета и </w:t>
      </w:r>
      <w:r w:rsidR="00CD1DB4" w:rsidRPr="004862D2">
        <w:rPr>
          <w:noProof/>
        </w:rPr>
        <w:t xml:space="preserve">представляет соответствующие сведения </w:t>
      </w:r>
      <w:r w:rsidR="004862D2">
        <w:rPr>
          <w:noProof/>
          <w:lang w:val="ru-RU"/>
        </w:rPr>
        <w:t xml:space="preserve">с использованием процедуры </w:t>
      </w:r>
      <w:r w:rsidR="004862D2">
        <w:rPr>
          <w:noProof/>
        </w:rPr>
        <w:t>«Представление сведений об аннулировании регистрации ТЗ Союза» (P.SP.02.PRC.029)</w:t>
      </w:r>
      <w:r w:rsidR="004862D2">
        <w:rPr>
          <w:noProof/>
          <w:lang w:val="ru-RU"/>
        </w:rPr>
        <w:t xml:space="preserve"> </w:t>
      </w:r>
      <w:r w:rsidR="00CD1DB4" w:rsidRPr="004862D2">
        <w:rPr>
          <w:noProof/>
        </w:rPr>
        <w:t>в национальные патентные ведомства и в Комиссию для их опубликования на информационном портале Союза</w:t>
      </w:r>
      <w:r w:rsidR="004862D2">
        <w:rPr>
          <w:noProof/>
          <w:lang w:val="ru-RU"/>
        </w:rPr>
        <w:t>.</w:t>
      </w:r>
    </w:p>
    <w:p w14:paraId="6B806E68" w14:textId="67F55FA4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удовлетворении ведомством подачи заявления о продлении срока действия исключительного права на товарный знак Союза, </w:t>
      </w:r>
      <w:r w:rsidR="00B60335">
        <w:rPr>
          <w:noProof/>
        </w:rPr>
        <w:br/>
      </w:r>
      <w:r>
        <w:rPr>
          <w:noProof/>
        </w:rPr>
        <w:t xml:space="preserve">в течение 5 рабочих дней с даты удовлетворения заявления </w:t>
      </w:r>
      <w:r w:rsidR="003E6412">
        <w:rPr>
          <w:noProof/>
          <w:lang w:val="ru-RU"/>
        </w:rPr>
        <w:t>вносятся</w:t>
      </w:r>
      <w:r>
        <w:rPr>
          <w:noProof/>
        </w:rPr>
        <w:t xml:space="preserve"> сведения о продлении срока действия исключительного права на товарный знак Союза в национальный раздел Единого реестра товарных знаков Союза </w:t>
      </w:r>
      <w:r w:rsidR="003E6412">
        <w:rPr>
          <w:noProof/>
          <w:lang w:val="ru-RU"/>
        </w:rPr>
        <w:t xml:space="preserve">и </w:t>
      </w:r>
      <w:r>
        <w:rPr>
          <w:noProof/>
        </w:rPr>
        <w:t xml:space="preserve">выполняется процедура «Представление сведений </w:t>
      </w:r>
      <w:r w:rsidR="00B60335">
        <w:rPr>
          <w:noProof/>
        </w:rPr>
        <w:br/>
      </w:r>
      <w:r>
        <w:rPr>
          <w:noProof/>
        </w:rPr>
        <w:t xml:space="preserve">о продлении срока действия исключительного права на ТЗ Союза» (P.SP.02.PRC.030), по результатам выполнения которой ведомство подачи представляет соответствующие сведения в национальные патентные ведомства и в Комиссию для их опубликования </w:t>
      </w:r>
      <w:r w:rsidR="00B60335">
        <w:rPr>
          <w:noProof/>
        </w:rPr>
        <w:br/>
      </w:r>
      <w:r>
        <w:rPr>
          <w:noProof/>
        </w:rPr>
        <w:t>на информационном портале Союза.</w:t>
      </w:r>
    </w:p>
    <w:p w14:paraId="39187E6C" w14:textId="4B6316C8" w:rsidR="00725E5A" w:rsidRPr="00BF3C6D" w:rsidRDefault="003E6412" w:rsidP="00F737C7">
      <w:pPr>
        <w:pStyle w:val="a4"/>
        <w:rPr>
          <w:lang w:val="ru-RU"/>
        </w:rPr>
      </w:pPr>
      <w:r>
        <w:rPr>
          <w:noProof/>
          <w:lang w:val="ru-RU"/>
        </w:rPr>
        <w:t>П</w:t>
      </w:r>
      <w:r w:rsidR="008D414D">
        <w:rPr>
          <w:noProof/>
        </w:rPr>
        <w:t xml:space="preserve">редставление сведений осуществляется в соответствии </w:t>
      </w:r>
      <w:r w:rsidR="00B60335">
        <w:rPr>
          <w:noProof/>
        </w:rPr>
        <w:br/>
      </w:r>
      <w:r w:rsidR="008D414D">
        <w:rPr>
          <w:noProof/>
        </w:rPr>
        <w:t>с Регламентом информационного взаимодействия между национальными патентными ведомствами.</w:t>
      </w:r>
    </w:p>
    <w:p w14:paraId="7BB6CBC6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2EB46344" w14:textId="1E486DCC" w:rsidR="00783772" w:rsidRPr="001C183C" w:rsidRDefault="001C183C" w:rsidP="001C183C">
      <w:pPr>
        <w:pStyle w:val="aff0"/>
      </w:pPr>
      <w:r w:rsidRPr="001C183C">
        <w:rPr>
          <w:noProof/>
        </w:rPr>
        <w:t>31</w:t>
      </w:r>
      <w:r w:rsidRPr="001C183C">
        <w:t>.</w:t>
      </w:r>
      <w:r w:rsidR="00C23E21">
        <w:t> </w:t>
      </w:r>
      <w:r w:rsidR="00D9061A">
        <w:rPr>
          <w:lang w:val="ru-RU"/>
        </w:rPr>
        <w:t>Приведенное</w:t>
      </w:r>
      <w:r w:rsidR="00D9061A" w:rsidRPr="00BF3C6D">
        <w:rPr>
          <w:lang w:val="ru-RU"/>
        </w:rPr>
        <w:t xml:space="preserve"> </w:t>
      </w:r>
      <w:r w:rsidR="00D9061A">
        <w:rPr>
          <w:lang w:val="ru-RU"/>
        </w:rPr>
        <w:t>описание</w:t>
      </w:r>
      <w:r w:rsidR="00D9061A" w:rsidRPr="00BF3C6D">
        <w:rPr>
          <w:lang w:val="ru-RU"/>
        </w:rPr>
        <w:t xml:space="preserve"> </w:t>
      </w:r>
      <w:r w:rsidR="00D9061A">
        <w:t>группы</w:t>
      </w:r>
      <w:r w:rsidR="00D9061A" w:rsidRPr="001C183C">
        <w:t xml:space="preserve"> </w:t>
      </w:r>
      <w:r w:rsidR="00D9061A">
        <w:t>процедур</w:t>
      </w:r>
      <w:r w:rsidR="00743157" w:rsidRPr="001C183C">
        <w:t xml:space="preserve"> </w:t>
      </w:r>
      <w:r w:rsidR="00750BF9">
        <w:rPr>
          <w:noProof/>
        </w:rPr>
        <w:t>представления сведений при изменении сведений о ТЗ Союза</w:t>
      </w:r>
      <w:r w:rsidR="00743157" w:rsidRPr="001C183C">
        <w:t xml:space="preserve"> </w:t>
      </w:r>
      <w:r w:rsidR="00A44286" w:rsidRPr="00EE62B0">
        <w:t>пр</w:t>
      </w:r>
      <w:r w:rsidR="00F52816">
        <w:rPr>
          <w:lang w:val="ru-RU"/>
        </w:rPr>
        <w:t>едставлен</w:t>
      </w:r>
      <w:r w:rsidR="00D9061A">
        <w:rPr>
          <w:lang w:val="ru-RU"/>
        </w:rPr>
        <w:t>о</w:t>
      </w:r>
      <w:r w:rsidR="00743157" w:rsidRPr="001C183C">
        <w:t xml:space="preserve"> </w:t>
      </w:r>
      <w:r w:rsidR="00B60335">
        <w:br/>
      </w:r>
      <w:r w:rsidR="00743157" w:rsidRPr="00EE62B0">
        <w:t>на</w:t>
      </w:r>
      <w:r w:rsidR="003D20E2" w:rsidRPr="001C183C">
        <w:t xml:space="preserve"> </w:t>
      </w:r>
      <w:r w:rsidR="003D20E2" w:rsidRPr="00EE62B0">
        <w:t>рис</w:t>
      </w:r>
      <w:r w:rsidR="008B44D7">
        <w:rPr>
          <w:lang w:val="ru-RU"/>
        </w:rPr>
        <w:t>унке</w:t>
      </w:r>
      <w:r w:rsidR="008B44D7" w:rsidRPr="001C183C">
        <w:t> </w:t>
      </w:r>
      <w:r w:rsidR="003D20E2" w:rsidRPr="001C183C">
        <w:t>7</w:t>
      </w:r>
      <w:r w:rsidR="00783772" w:rsidRPr="001C183C">
        <w:t>.</w:t>
      </w:r>
    </w:p>
    <w:p w14:paraId="5950F6C0" w14:textId="336DC854" w:rsidR="000E16C6" w:rsidRPr="00EE62B0" w:rsidRDefault="00E97CCF" w:rsidP="000B69FD">
      <w:pPr>
        <w:pStyle w:val="af6"/>
      </w:pPr>
      <w:r>
        <w:object w:dxaOrig="17201" w:dyaOrig="8231" w14:anchorId="58606523">
          <v:shape id="_x0000_i1031" type="#_x0000_t75" style="width:467.05pt;height:223.5pt" o:ole="">
            <v:imagedata r:id="rId31" o:title=""/>
          </v:shape>
          <o:OLEObject Type="Embed" ProgID="Visio.Drawing.15" ShapeID="_x0000_i1031" DrawAspect="Content" ObjectID="_1790524940" r:id="rId32"/>
        </w:object>
      </w:r>
    </w:p>
    <w:p w14:paraId="121715CB" w14:textId="7B3D6E9B" w:rsidR="00743157" w:rsidRPr="00BF3C6D" w:rsidRDefault="00B73FB5" w:rsidP="0095762B">
      <w:pPr>
        <w:pStyle w:val="af5"/>
      </w:pPr>
      <w:r w:rsidRPr="007E0CC6">
        <w:t>Рис</w:t>
      </w:r>
      <w:r w:rsidR="00D9061A" w:rsidRPr="00BF3C6D">
        <w:t>.</w:t>
      </w:r>
      <w:r w:rsidR="008B44D7" w:rsidRPr="007E0CC6">
        <w:rPr>
          <w:lang w:val="en-US"/>
        </w:rPr>
        <w:t> </w:t>
      </w:r>
      <w:r w:rsidR="00E75E86" w:rsidRPr="00BF3C6D">
        <w:rPr>
          <w:noProof/>
        </w:rPr>
        <w:t>7</w:t>
      </w:r>
      <w:r w:rsidRPr="00BF3C6D">
        <w:t>.</w:t>
      </w:r>
      <w:r w:rsidR="00743157" w:rsidRPr="00BF3C6D">
        <w:t xml:space="preserve"> </w:t>
      </w:r>
      <w:r w:rsidR="00743157" w:rsidRPr="007E0CC6">
        <w:t>Общая</w:t>
      </w:r>
      <w:r w:rsidR="00743157" w:rsidRPr="00BF3C6D">
        <w:t xml:space="preserve"> </w:t>
      </w:r>
      <w:r w:rsidR="00743157" w:rsidRPr="007E0CC6">
        <w:t>схема</w:t>
      </w:r>
      <w:r w:rsidR="00743157" w:rsidRPr="00BF3C6D">
        <w:t xml:space="preserve"> </w:t>
      </w:r>
      <w:r w:rsidR="0012046B" w:rsidRPr="007E0CC6">
        <w:t>группы</w:t>
      </w:r>
      <w:r w:rsidR="0012046B" w:rsidRPr="00BF3C6D">
        <w:t xml:space="preserve"> </w:t>
      </w:r>
      <w:r w:rsidR="0012046B" w:rsidRPr="007E0CC6">
        <w:t>процедур</w:t>
      </w:r>
      <w:r w:rsidR="0012046B" w:rsidRPr="00BF3C6D">
        <w:t xml:space="preserve"> </w:t>
      </w:r>
      <w:r w:rsidR="00750BF9" w:rsidRPr="00BF3C6D">
        <w:rPr>
          <w:noProof/>
        </w:rPr>
        <w:t xml:space="preserve">представления сведений </w:t>
      </w:r>
      <w:r w:rsidR="00713E76">
        <w:rPr>
          <w:noProof/>
        </w:rPr>
        <w:br/>
      </w:r>
      <w:r w:rsidR="00750BF9" w:rsidRPr="00BF3C6D">
        <w:rPr>
          <w:noProof/>
        </w:rPr>
        <w:t>при изменении сведений о ТЗ Союза</w:t>
      </w:r>
    </w:p>
    <w:p w14:paraId="1AABD1C2" w14:textId="77777777" w:rsidR="00A33109" w:rsidRPr="00D27257" w:rsidRDefault="001C183C" w:rsidP="00D27257">
      <w:pPr>
        <w:pStyle w:val="aff0"/>
      </w:pPr>
      <w:r>
        <w:rPr>
          <w:noProof/>
        </w:rPr>
        <w:t>32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BF3C6D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BF3C6D">
        <w:rPr>
          <w:lang w:val="ru-RU"/>
        </w:rPr>
        <w:t xml:space="preserve"> </w:t>
      </w:r>
      <w:r w:rsidR="00750BF9">
        <w:rPr>
          <w:noProof/>
        </w:rPr>
        <w:t>представления сведений при изменении сведений о ТЗ Союза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7</w:t>
      </w:r>
      <w:r w:rsidR="00A33109" w:rsidRPr="00BF3C6D">
        <w:rPr>
          <w:lang w:val="ru-RU"/>
        </w:rPr>
        <w:t>.</w:t>
      </w:r>
    </w:p>
    <w:p w14:paraId="4C9ABE1E" w14:textId="77777777" w:rsidR="00A320DD" w:rsidRPr="00BF3C6D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7</w:t>
      </w:r>
      <w:r w:rsidR="00702F17" w:rsidRPr="00BF3C6D">
        <w:rPr>
          <w:lang w:val="ru-RU"/>
        </w:rPr>
        <w:t xml:space="preserve"> </w:t>
      </w:r>
    </w:p>
    <w:p w14:paraId="677C590A" w14:textId="77777777" w:rsidR="003A79F2" w:rsidRPr="00BF3C6D" w:rsidRDefault="000712E1" w:rsidP="00857B8B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="00274664" w:rsidRPr="00BF3C6D">
        <w:t xml:space="preserve"> </w:t>
      </w:r>
      <w:r w:rsidR="00274664">
        <w:t>общего</w:t>
      </w:r>
      <w:r w:rsidR="00274664" w:rsidRPr="00BF3C6D">
        <w:t xml:space="preserve"> </w:t>
      </w:r>
      <w:r w:rsidR="00274664"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="00B567BC" w:rsidRPr="00BF3C6D">
        <w:t xml:space="preserve"> </w:t>
      </w:r>
      <w:r w:rsidR="00B567BC" w:rsidRPr="00EE62B0">
        <w:t>группу</w:t>
      </w:r>
      <w:r w:rsidR="00FD6913" w:rsidRPr="00BF3C6D">
        <w:t xml:space="preserve"> </w:t>
      </w:r>
      <w:r w:rsidR="00FD6913">
        <w:t>процедур</w:t>
      </w:r>
      <w:r w:rsidRPr="00BF3C6D">
        <w:t xml:space="preserve"> </w:t>
      </w:r>
      <w:r w:rsidR="00750BF9" w:rsidRPr="00BF3C6D">
        <w:rPr>
          <w:noProof/>
        </w:rPr>
        <w:t>представления сведений при изменении сведений о ТЗ Союза</w:t>
      </w:r>
    </w:p>
    <w:p w14:paraId="2870D42A" w14:textId="77777777" w:rsidR="00D9061A" w:rsidRPr="00BF3C6D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642C9929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0B880895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7CBDEDE1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1D5BC1F5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2457F234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1DFCACD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017F59A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0D9EE8DC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2F062022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F36F4C" w14:textId="53B64D5C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26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20193DD" w14:textId="79FF802F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B60335">
              <w:rPr>
                <w:noProof/>
              </w:rPr>
              <w:br/>
            </w:r>
            <w:r>
              <w:rPr>
                <w:noProof/>
              </w:rPr>
              <w:t xml:space="preserve">о внесении изменений </w:t>
            </w:r>
            <w:r w:rsidR="00B60335">
              <w:rPr>
                <w:noProof/>
              </w:rPr>
              <w:br/>
            </w:r>
            <w:r>
              <w:rPr>
                <w:noProof/>
              </w:rPr>
              <w:t>в сведения Единого реестр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92279B" w14:textId="2DD55173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 xml:space="preserve">о внесении изменений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 xml:space="preserve">в сведения Единого реестра ТЗ Союза для опубликования таких сведений на информационном портале Союза, а также представления ведомством подачи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государств-членов соответствующих сведений</w:t>
            </w:r>
          </w:p>
        </w:tc>
      </w:tr>
      <w:tr w:rsidR="00AC6C78" w:rsidRPr="00EE62B0" w14:paraId="4BFE0A35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0B7306" w14:textId="13C2A5EE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.SP.02.PRC.027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486945" w14:textId="6BA281DD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B60335">
              <w:rPr>
                <w:noProof/>
              </w:rPr>
              <w:br/>
            </w:r>
            <w:r>
              <w:rPr>
                <w:noProof/>
              </w:rPr>
              <w:t>об отказе от исключительного права н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FB6FD4" w14:textId="77777777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>процедура предназначена для представления ведомством подачи в Комиссию сведений об отказе от исключительного права на ТЗ Союза для опубликования таких сведений на информационном портале Союза, а также представления ведомством подачи в национальные патентные ведомства государств-членов соответствующих сведений</w:t>
            </w:r>
          </w:p>
        </w:tc>
      </w:tr>
      <w:tr w:rsidR="00AC6C78" w:rsidRPr="00EE62B0" w14:paraId="720D0A27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BDA6632" w14:textId="2D645755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28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48F8F4A" w14:textId="7F6905B6" w:rsidR="00AC6C78" w:rsidRPr="00EE62B0" w:rsidRDefault="00694CA0" w:rsidP="00E310FF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B60335">
              <w:rPr>
                <w:noProof/>
              </w:rPr>
              <w:br/>
            </w:r>
            <w:r>
              <w:rPr>
                <w:noProof/>
              </w:rPr>
              <w:t>о признании предоставления правовой охраны ТЗ Союза недействительным</w:t>
            </w:r>
            <w:r w:rsidR="001E48EE">
              <w:rPr>
                <w:noProof/>
              </w:rPr>
              <w:t xml:space="preserve"> </w:t>
            </w:r>
            <w:r w:rsidR="000C3F10">
              <w:rPr>
                <w:noProof/>
              </w:rPr>
              <w:br/>
            </w:r>
            <w:r w:rsidR="001E48EE">
              <w:rPr>
                <w:noProof/>
              </w:rPr>
              <w:t>(о прекращении правовой охраны)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278DEEE" w14:textId="6C3901B1" w:rsidR="00AC6C78" w:rsidRPr="00BF3C6D" w:rsidRDefault="00AC6C78" w:rsidP="00A06CEF">
            <w:pPr>
              <w:autoSpaceDE w:val="0"/>
              <w:autoSpaceDN w:val="0"/>
              <w:adjustRightInd w:val="0"/>
              <w:spacing w:line="240" w:lineRule="auto"/>
            </w:pPr>
            <w:r w:rsidRPr="00BF3C6D">
              <w:rPr>
                <w:noProof/>
              </w:rPr>
              <w:t xml:space="preserve">процедура предназначена для представления национальным патентным ведомством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 xml:space="preserve">в ведомство подачи сведений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>о признании предоставления правовой охраны ТЗ Союза недействительным</w:t>
            </w:r>
            <w:r w:rsidR="00BA6529">
              <w:rPr>
                <w:noProof/>
              </w:rPr>
              <w:t xml:space="preserve"> или сведений о </w:t>
            </w:r>
            <w:r w:rsidR="00BA6529">
              <w:rPr>
                <w:szCs w:val="24"/>
              </w:rPr>
              <w:t>прекращении правовой охраны ТЗ Союза</w:t>
            </w:r>
          </w:p>
        </w:tc>
      </w:tr>
      <w:tr w:rsidR="00AC6C78" w:rsidRPr="00EE62B0" w14:paraId="5423C591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94B7520" w14:textId="7D77105F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29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ED9403D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редставление сведений об аннулировании регистрации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F82487D" w14:textId="13061A01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об аннулировании регистрации ТЗ Союза для опубликования таких сведений на информационном портале Союза, а также представления ведомством подачи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государств-членов соответствующих сведений</w:t>
            </w:r>
          </w:p>
        </w:tc>
      </w:tr>
      <w:tr w:rsidR="00AC6C78" w:rsidRPr="00EE62B0" w14:paraId="5A63F1E8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5F2390" w14:textId="5BBC0B10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.SP.02.PRC.030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E44DFE" w14:textId="6C204C36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B60335">
              <w:rPr>
                <w:noProof/>
              </w:rPr>
              <w:br/>
            </w:r>
            <w:r>
              <w:rPr>
                <w:noProof/>
              </w:rPr>
              <w:t>о продлении срока действия исключительного права н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90B45B" w14:textId="02F6E537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редставления ведомством подачи в Комиссию сведений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 xml:space="preserve">о продлении срока действия исключительного права на ТЗ Союза для опубликования таких сведений на информационном портале Союза, а также представления ведомством подачи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государств-членов соответствующих сведений</w:t>
            </w:r>
          </w:p>
        </w:tc>
      </w:tr>
    </w:tbl>
    <w:p w14:paraId="47442BDF" w14:textId="77777777" w:rsidR="001B068A" w:rsidRPr="0095762B" w:rsidRDefault="001B068A" w:rsidP="0006004F">
      <w:pPr>
        <w:spacing w:after="0" w:line="240" w:lineRule="auto"/>
        <w:rPr>
          <w:szCs w:val="30"/>
        </w:rPr>
      </w:pPr>
    </w:p>
    <w:p w14:paraId="1D53D4A5" w14:textId="15AB17E8" w:rsidR="00717B1E" w:rsidRPr="00BF3C6D" w:rsidRDefault="0009735D" w:rsidP="00D03D43">
      <w:pPr>
        <w:pStyle w:val="2"/>
      </w:pPr>
      <w:r w:rsidRPr="00BF3C6D">
        <w:t>10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1F1BCB" w:rsidRPr="00EE62B0">
        <w:t>Группа</w:t>
      </w:r>
      <w:r w:rsidR="001F1BCB" w:rsidRPr="00BF3C6D">
        <w:t xml:space="preserve"> </w:t>
      </w:r>
      <w:r w:rsidR="001F1BCB" w:rsidRPr="00EE62B0">
        <w:t>процедур</w:t>
      </w:r>
      <w:r w:rsidR="001F1BCB" w:rsidRPr="00BF3C6D">
        <w:t xml:space="preserve"> </w:t>
      </w:r>
      <w:r w:rsidR="00FB6D8B" w:rsidRPr="00BF3C6D">
        <w:rPr>
          <w:noProof/>
        </w:rPr>
        <w:t xml:space="preserve">представления сведений </w:t>
      </w:r>
      <w:r w:rsidR="00B60335">
        <w:rPr>
          <w:noProof/>
        </w:rPr>
        <w:br/>
      </w:r>
      <w:r w:rsidR="00FB6D8B" w:rsidRPr="00BF3C6D">
        <w:rPr>
          <w:noProof/>
        </w:rPr>
        <w:t>из Единого реестра ТЗ Союза</w:t>
      </w:r>
    </w:p>
    <w:p w14:paraId="34116E1F" w14:textId="77777777" w:rsidR="00411F5B" w:rsidRPr="001353E7" w:rsidRDefault="001C183C" w:rsidP="001C183C">
      <w:pPr>
        <w:pStyle w:val="aff0"/>
      </w:pPr>
      <w:r w:rsidRPr="001C183C">
        <w:rPr>
          <w:noProof/>
        </w:rPr>
        <w:t>33</w:t>
      </w:r>
      <w:r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>Процедуры представления сведений из Единого реестра ТЗ Союза (P.SP.02.PGR.007) выполняются при получении соответствующих запросов от информационных систем национальных патентных ведомств.</w:t>
      </w:r>
    </w:p>
    <w:p w14:paraId="1BBA6D3C" w14:textId="3F61C4C9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В рамках выполнения процедур представления сведений </w:t>
      </w:r>
      <w:r w:rsidR="00B60335">
        <w:rPr>
          <w:noProof/>
        </w:rPr>
        <w:br/>
      </w:r>
      <w:r>
        <w:rPr>
          <w:noProof/>
        </w:rPr>
        <w:t>из Единого реестра ТЗ Союза обрабатываются следующие виды запросов от национальных патентных ведомств:</w:t>
      </w:r>
    </w:p>
    <w:p w14:paraId="59FD65B2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запрос информации о дате и времени последнего обновления Единого реестра ТЗ Союза;</w:t>
      </w:r>
    </w:p>
    <w:p w14:paraId="693341C4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запрос сведений, измененных в Едином реестре ТЗ Союза.</w:t>
      </w:r>
    </w:p>
    <w:p w14:paraId="6E6EEFD1" w14:textId="5ED00AA0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Запрос информации о дате и времени </w:t>
      </w:r>
      <w:r w:rsidR="000C1479">
        <w:rPr>
          <w:noProof/>
          <w:lang w:val="ru-RU"/>
        </w:rPr>
        <w:t>последнего</w:t>
      </w:r>
      <w:r w:rsidR="000C1479" w:rsidRPr="00E23552">
        <w:rPr>
          <w:lang w:val="ru-RU"/>
        </w:rPr>
        <w:t xml:space="preserve"> </w:t>
      </w:r>
      <w:r>
        <w:rPr>
          <w:noProof/>
        </w:rPr>
        <w:t xml:space="preserve">обновления Единого реестра ТЗ Союза выполняется национальным патентным ведомством в целях оценки необходимости синхронизации хранящихся в информационной системе национального патентного ведомства </w:t>
      </w:r>
      <w:r>
        <w:rPr>
          <w:noProof/>
        </w:rPr>
        <w:lastRenderedPageBreak/>
        <w:t xml:space="preserve">сведений национального раздела </w:t>
      </w:r>
      <w:r w:rsidR="000C1479">
        <w:rPr>
          <w:noProof/>
        </w:rPr>
        <w:t>Единого реестра ТЗ Союза</w:t>
      </w:r>
      <w:r>
        <w:rPr>
          <w:noProof/>
        </w:rPr>
        <w:t xml:space="preserve"> и сведений Единого реестра ТЗ Союза, опубликованных на информационном портале Союза. При осуществлении запроса выполняется процедура «Запрос информации о дате и времени последнего обновления Единого реестра ТЗ Союза» (P.SP.02.PRC.031).</w:t>
      </w:r>
    </w:p>
    <w:p w14:paraId="30F3092E" w14:textId="5FC0ED81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Запрос измененных в Едином реестре ТЗ Союза сведений выполняется национальным патентным ведомством с целью синхронизации содержания </w:t>
      </w:r>
      <w:r w:rsidR="000C1479">
        <w:rPr>
          <w:noProof/>
        </w:rPr>
        <w:t xml:space="preserve">хранящихся в информационной системе национального патентного ведомства сведений </w:t>
      </w:r>
      <w:r w:rsidR="0008043D">
        <w:rPr>
          <w:noProof/>
          <w:lang w:val="ru-RU"/>
        </w:rPr>
        <w:t>национального раздела</w:t>
      </w:r>
      <w:r w:rsidR="0008043D" w:rsidRPr="00E23552">
        <w:rPr>
          <w:lang w:val="ru-RU"/>
        </w:rPr>
        <w:t xml:space="preserve"> </w:t>
      </w:r>
      <w:r w:rsidR="000C1479">
        <w:rPr>
          <w:noProof/>
        </w:rPr>
        <w:t>Единого реестра ТЗ Союза и сведений Единого реестра ТЗ Союза, опубликованных на информационном портале Союза</w:t>
      </w:r>
      <w:r>
        <w:rPr>
          <w:noProof/>
        </w:rPr>
        <w:t xml:space="preserve">. При выполнении запроса в соответствии с параметрами запроса представляются сведения из Единого реестра ТЗ Союза, добавленные или измененные за период </w:t>
      </w:r>
      <w:r w:rsidR="00B60335">
        <w:rPr>
          <w:noProof/>
        </w:rPr>
        <w:br/>
      </w:r>
      <w:r>
        <w:rPr>
          <w:noProof/>
        </w:rPr>
        <w:t>с даты и времени, указанных в запросе, до момента выполнения запроса через интегрированную систему. При осуществлении запроса выполняется процедура «Запрос сведений, измененных в Едином реестре ТЗ Союза» (P.SP.02.PRC.032).</w:t>
      </w:r>
    </w:p>
    <w:p w14:paraId="76B4050C" w14:textId="30C2EC2A" w:rsidR="00725E5A" w:rsidRPr="00BF3C6D" w:rsidRDefault="000C1479" w:rsidP="00F737C7">
      <w:pPr>
        <w:pStyle w:val="a4"/>
        <w:rPr>
          <w:lang w:val="ru-RU"/>
        </w:rPr>
      </w:pPr>
      <w:r>
        <w:rPr>
          <w:noProof/>
          <w:lang w:val="ru-RU"/>
        </w:rPr>
        <w:t>Запросы и п</w:t>
      </w:r>
      <w:r w:rsidR="008D414D">
        <w:rPr>
          <w:noProof/>
        </w:rPr>
        <w:t>редставлени</w:t>
      </w:r>
      <w:r>
        <w:rPr>
          <w:noProof/>
          <w:lang w:val="ru-RU"/>
        </w:rPr>
        <w:t>я</w:t>
      </w:r>
      <w:r w:rsidR="008D414D">
        <w:rPr>
          <w:noProof/>
        </w:rPr>
        <w:t xml:space="preserve"> сведений </w:t>
      </w:r>
      <w:r>
        <w:rPr>
          <w:noProof/>
        </w:rPr>
        <w:t xml:space="preserve">из Единого реестра ТЗ Союза </w:t>
      </w:r>
      <w:r w:rsidR="008D414D">
        <w:rPr>
          <w:noProof/>
        </w:rPr>
        <w:t xml:space="preserve">осуществляется в соответствии с Регламентом информационного взаимодействия между национальными патентными ведомствами </w:t>
      </w:r>
      <w:r>
        <w:rPr>
          <w:noProof/>
        </w:rPr>
        <w:br/>
      </w:r>
      <w:r w:rsidR="008D414D">
        <w:rPr>
          <w:noProof/>
        </w:rPr>
        <w:t>и Комиссией.</w:t>
      </w:r>
    </w:p>
    <w:p w14:paraId="747DB58B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>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15AA793B" w14:textId="77777777" w:rsidR="00783772" w:rsidRPr="001C183C" w:rsidRDefault="001C183C" w:rsidP="001C183C">
      <w:pPr>
        <w:pStyle w:val="aff0"/>
      </w:pPr>
      <w:r w:rsidRPr="001C183C">
        <w:rPr>
          <w:noProof/>
        </w:rPr>
        <w:t>34</w:t>
      </w:r>
      <w:r w:rsidRPr="001C183C">
        <w:t>.</w:t>
      </w:r>
      <w:r w:rsidR="00C23E21">
        <w:t> </w:t>
      </w:r>
      <w:r w:rsidR="00D9061A">
        <w:rPr>
          <w:lang w:val="ru-RU"/>
        </w:rPr>
        <w:t>Приведенное</w:t>
      </w:r>
      <w:r w:rsidR="00D9061A" w:rsidRPr="00BF3C6D">
        <w:rPr>
          <w:lang w:val="ru-RU"/>
        </w:rPr>
        <w:t xml:space="preserve"> </w:t>
      </w:r>
      <w:r w:rsidR="00D9061A">
        <w:rPr>
          <w:lang w:val="ru-RU"/>
        </w:rPr>
        <w:t>описание</w:t>
      </w:r>
      <w:r w:rsidR="00D9061A" w:rsidRPr="00BF3C6D">
        <w:rPr>
          <w:lang w:val="ru-RU"/>
        </w:rPr>
        <w:t xml:space="preserve"> </w:t>
      </w:r>
      <w:r w:rsidR="00D9061A">
        <w:t>группы</w:t>
      </w:r>
      <w:r w:rsidR="00D9061A" w:rsidRPr="001C183C">
        <w:t xml:space="preserve"> </w:t>
      </w:r>
      <w:r w:rsidR="00D9061A">
        <w:t>процедур</w:t>
      </w:r>
      <w:r w:rsidR="00743157" w:rsidRPr="001C183C">
        <w:t xml:space="preserve"> </w:t>
      </w:r>
      <w:r w:rsidR="00750BF9">
        <w:rPr>
          <w:noProof/>
        </w:rPr>
        <w:t>представления сведений из Единого реестра ТЗ Союза</w:t>
      </w:r>
      <w:r w:rsidR="00743157" w:rsidRPr="001C183C">
        <w:t xml:space="preserve"> </w:t>
      </w:r>
      <w:r w:rsidR="00A44286" w:rsidRPr="00EE62B0">
        <w:t>пр</w:t>
      </w:r>
      <w:r w:rsidR="00F52816">
        <w:rPr>
          <w:lang w:val="ru-RU"/>
        </w:rPr>
        <w:t>едставлен</w:t>
      </w:r>
      <w:r w:rsidR="00D9061A">
        <w:rPr>
          <w:lang w:val="ru-RU"/>
        </w:rPr>
        <w:t>о</w:t>
      </w:r>
      <w:r w:rsidR="00743157" w:rsidRPr="001C183C">
        <w:t xml:space="preserve"> </w:t>
      </w:r>
      <w:r w:rsidR="00743157" w:rsidRPr="00EE62B0">
        <w:t>на</w:t>
      </w:r>
      <w:r w:rsidR="003D20E2" w:rsidRPr="001C183C">
        <w:t xml:space="preserve"> </w:t>
      </w:r>
      <w:r w:rsidR="003D20E2" w:rsidRPr="00EE62B0">
        <w:t>рис</w:t>
      </w:r>
      <w:r w:rsidR="008B44D7">
        <w:rPr>
          <w:lang w:val="ru-RU"/>
        </w:rPr>
        <w:t>унке</w:t>
      </w:r>
      <w:r w:rsidR="008B44D7" w:rsidRPr="001C183C">
        <w:t> </w:t>
      </w:r>
      <w:r w:rsidR="003D20E2" w:rsidRPr="001C183C">
        <w:t>8</w:t>
      </w:r>
      <w:r w:rsidR="00783772" w:rsidRPr="001C183C">
        <w:t>.</w:t>
      </w:r>
    </w:p>
    <w:p w14:paraId="47F976EB" w14:textId="7A1CC404" w:rsidR="000E16C6" w:rsidRPr="00EE62B0" w:rsidRDefault="00BF3C6D" w:rsidP="000B69FD">
      <w:pPr>
        <w:pStyle w:val="af6"/>
      </w:pPr>
      <w:r>
        <w:object w:dxaOrig="9971" w:dyaOrig="4351" w14:anchorId="405B4A91">
          <v:shape id="_x0000_i1032" type="#_x0000_t75" style="width:468pt;height:204.8pt" o:ole="">
            <v:imagedata r:id="rId33" o:title=""/>
          </v:shape>
          <o:OLEObject Type="Embed" ProgID="Visio.Drawing.15" ShapeID="_x0000_i1032" DrawAspect="Content" ObjectID="_1790524941" r:id="rId34"/>
        </w:object>
      </w:r>
    </w:p>
    <w:p w14:paraId="4853EED6" w14:textId="77777777" w:rsidR="00743157" w:rsidRPr="00BF3C6D" w:rsidRDefault="00B73FB5" w:rsidP="0095762B">
      <w:pPr>
        <w:pStyle w:val="af5"/>
      </w:pPr>
      <w:r w:rsidRPr="007E0CC6">
        <w:t>Рис</w:t>
      </w:r>
      <w:r w:rsidR="00D9061A" w:rsidRPr="00BF3C6D">
        <w:t>.</w:t>
      </w:r>
      <w:r w:rsidR="008B44D7" w:rsidRPr="007E0CC6">
        <w:rPr>
          <w:lang w:val="en-US"/>
        </w:rPr>
        <w:t> </w:t>
      </w:r>
      <w:r w:rsidR="00E75E86" w:rsidRPr="00BF3C6D">
        <w:rPr>
          <w:noProof/>
        </w:rPr>
        <w:t>8</w:t>
      </w:r>
      <w:r w:rsidRPr="00BF3C6D">
        <w:t>.</w:t>
      </w:r>
      <w:r w:rsidR="00743157" w:rsidRPr="00BF3C6D">
        <w:t xml:space="preserve"> </w:t>
      </w:r>
      <w:r w:rsidR="00743157" w:rsidRPr="007E0CC6">
        <w:t>Общая</w:t>
      </w:r>
      <w:r w:rsidR="00743157" w:rsidRPr="00BF3C6D">
        <w:t xml:space="preserve"> </w:t>
      </w:r>
      <w:r w:rsidR="00743157" w:rsidRPr="007E0CC6">
        <w:t>схема</w:t>
      </w:r>
      <w:r w:rsidR="00743157" w:rsidRPr="00BF3C6D">
        <w:t xml:space="preserve"> </w:t>
      </w:r>
      <w:r w:rsidR="0012046B" w:rsidRPr="007E0CC6">
        <w:t>группы</w:t>
      </w:r>
      <w:r w:rsidR="0012046B" w:rsidRPr="00BF3C6D">
        <w:t xml:space="preserve"> </w:t>
      </w:r>
      <w:r w:rsidR="0012046B" w:rsidRPr="007E0CC6">
        <w:t>процедур</w:t>
      </w:r>
      <w:r w:rsidR="0012046B" w:rsidRPr="00BF3C6D">
        <w:t xml:space="preserve"> </w:t>
      </w:r>
      <w:r w:rsidR="00750BF9" w:rsidRPr="00BF3C6D">
        <w:rPr>
          <w:noProof/>
        </w:rPr>
        <w:t>представления сведений из Единого реестра ТЗ Союза</w:t>
      </w:r>
    </w:p>
    <w:p w14:paraId="56FE5CEF" w14:textId="77777777" w:rsidR="00A33109" w:rsidRPr="00D27257" w:rsidRDefault="001C183C" w:rsidP="00D27257">
      <w:pPr>
        <w:pStyle w:val="aff0"/>
      </w:pPr>
      <w:r>
        <w:rPr>
          <w:noProof/>
        </w:rPr>
        <w:t>35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BF3C6D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BF3C6D">
        <w:rPr>
          <w:lang w:val="ru-RU"/>
        </w:rPr>
        <w:t xml:space="preserve"> </w:t>
      </w:r>
      <w:r w:rsidR="00750BF9">
        <w:rPr>
          <w:noProof/>
        </w:rPr>
        <w:t>представления сведений из Единого реестра ТЗ Союза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8</w:t>
      </w:r>
      <w:r w:rsidR="00A33109" w:rsidRPr="00BF3C6D">
        <w:rPr>
          <w:lang w:val="ru-RU"/>
        </w:rPr>
        <w:t>.</w:t>
      </w:r>
    </w:p>
    <w:p w14:paraId="77402AD1" w14:textId="77777777" w:rsidR="00A320DD" w:rsidRPr="00BF3C6D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8</w:t>
      </w:r>
      <w:r w:rsidR="00702F17" w:rsidRPr="00BF3C6D">
        <w:rPr>
          <w:lang w:val="ru-RU"/>
        </w:rPr>
        <w:t xml:space="preserve"> </w:t>
      </w:r>
    </w:p>
    <w:p w14:paraId="73B786A3" w14:textId="77777777" w:rsidR="003A79F2" w:rsidRPr="00BF3C6D" w:rsidRDefault="000712E1" w:rsidP="00857B8B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="00274664" w:rsidRPr="00BF3C6D">
        <w:t xml:space="preserve"> </w:t>
      </w:r>
      <w:r w:rsidR="00274664">
        <w:t>общего</w:t>
      </w:r>
      <w:r w:rsidR="00274664" w:rsidRPr="00BF3C6D">
        <w:t xml:space="preserve"> </w:t>
      </w:r>
      <w:r w:rsidR="00274664"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="00B567BC" w:rsidRPr="00BF3C6D">
        <w:t xml:space="preserve"> </w:t>
      </w:r>
      <w:r w:rsidR="00B567BC" w:rsidRPr="00EE62B0">
        <w:t>группу</w:t>
      </w:r>
      <w:r w:rsidR="00FD6913" w:rsidRPr="00BF3C6D">
        <w:t xml:space="preserve"> </w:t>
      </w:r>
      <w:r w:rsidR="00FD6913">
        <w:t>процедур</w:t>
      </w:r>
      <w:r w:rsidRPr="00BF3C6D">
        <w:t xml:space="preserve"> </w:t>
      </w:r>
      <w:r w:rsidR="00750BF9" w:rsidRPr="00BF3C6D">
        <w:rPr>
          <w:noProof/>
        </w:rPr>
        <w:t>представления сведений из Единого реестра ТЗ Союза</w:t>
      </w:r>
    </w:p>
    <w:p w14:paraId="62B51F03" w14:textId="77777777" w:rsidR="00D9061A" w:rsidRPr="00BF3C6D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008C6FF9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5973A369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4450CD82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6AE8D050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2C7A4A20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26B04DF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54AAF00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3CC6AA2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6D038B22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7A6AB0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31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5BE38F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запрос даты и времени обновления Единого реестр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135EE4B" w14:textId="3FC572FF" w:rsidR="00AC6C78" w:rsidRPr="00BF3C6D" w:rsidRDefault="0008043D" w:rsidP="009568F6">
            <w:pPr>
              <w:pStyle w:val="ab"/>
              <w:jc w:val="left"/>
            </w:pPr>
            <w:r>
              <w:rPr>
                <w:noProof/>
              </w:rPr>
              <w:t xml:space="preserve">предназначена для получения национальным патентным ведомством сведений о дате </w:t>
            </w:r>
            <w:r w:rsidR="00B60335">
              <w:rPr>
                <w:noProof/>
              </w:rPr>
              <w:br/>
            </w:r>
            <w:r>
              <w:rPr>
                <w:noProof/>
              </w:rPr>
              <w:t xml:space="preserve">и и времени обновления Единого реестра ТЗ Союза </w:t>
            </w:r>
          </w:p>
        </w:tc>
      </w:tr>
      <w:tr w:rsidR="00AC6C78" w:rsidRPr="00EE62B0" w14:paraId="1F687811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FD9A07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.SP.02.PRC.032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0ACFFE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запрос измененных сведений Единого реестр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DA07C2" w14:textId="14D96B7E" w:rsidR="00AC6C78" w:rsidRPr="00BF3C6D" w:rsidRDefault="00AC6C78" w:rsidP="0008043D">
            <w:pPr>
              <w:pStyle w:val="ab"/>
              <w:jc w:val="left"/>
            </w:pPr>
            <w:r w:rsidRPr="00BF3C6D">
              <w:rPr>
                <w:noProof/>
              </w:rPr>
              <w:t xml:space="preserve">предназначена для получения измененных сведений Единого реестра ТЗ Союза, опубликованных на информационном портале Союза, по запросу через интегрированную систему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 xml:space="preserve">с целью синхронизации </w:t>
            </w:r>
            <w:r w:rsidR="0008043D">
              <w:rPr>
                <w:noProof/>
              </w:rPr>
              <w:t>сведений</w:t>
            </w:r>
            <w:r w:rsidR="0008043D" w:rsidRPr="00BF3C6D">
              <w:rPr>
                <w:noProof/>
              </w:rPr>
              <w:t xml:space="preserve"> национальн</w:t>
            </w:r>
            <w:r w:rsidR="0008043D">
              <w:rPr>
                <w:noProof/>
              </w:rPr>
              <w:t xml:space="preserve">ого </w:t>
            </w:r>
            <w:r w:rsidR="0008043D" w:rsidRPr="00BF3C6D">
              <w:rPr>
                <w:noProof/>
              </w:rPr>
              <w:t>раздел</w:t>
            </w:r>
            <w:r w:rsidR="0008043D">
              <w:rPr>
                <w:noProof/>
              </w:rPr>
              <w:t>а</w:t>
            </w:r>
            <w:r w:rsidR="0008043D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Единого реестра ТЗ Союза</w:t>
            </w:r>
            <w:r w:rsidR="0008043D">
              <w:rPr>
                <w:noProof/>
              </w:rPr>
              <w:t xml:space="preserve"> </w:t>
            </w:r>
            <w:r w:rsidR="000C1479">
              <w:rPr>
                <w:noProof/>
              </w:rPr>
              <w:t xml:space="preserve">и сведений Единого реестра ТЗ Союза, </w:t>
            </w:r>
            <w:r w:rsidR="009568F6">
              <w:rPr>
                <w:noProof/>
              </w:rPr>
              <w:t>опубликованных</w:t>
            </w:r>
            <w:r w:rsidR="000C1479">
              <w:rPr>
                <w:noProof/>
              </w:rPr>
              <w:t>на информационном портале Союза</w:t>
            </w:r>
          </w:p>
        </w:tc>
      </w:tr>
    </w:tbl>
    <w:p w14:paraId="05D2EECF" w14:textId="77777777" w:rsidR="001B068A" w:rsidRPr="0095762B" w:rsidRDefault="001B068A" w:rsidP="0006004F">
      <w:pPr>
        <w:spacing w:after="0" w:line="240" w:lineRule="auto"/>
        <w:rPr>
          <w:szCs w:val="30"/>
        </w:rPr>
      </w:pPr>
    </w:p>
    <w:p w14:paraId="08202B62" w14:textId="77777777" w:rsidR="00717B1E" w:rsidRPr="00BF3C6D" w:rsidRDefault="0009735D" w:rsidP="00D03D43">
      <w:pPr>
        <w:pStyle w:val="2"/>
      </w:pPr>
      <w:r w:rsidRPr="00BF3C6D">
        <w:t>11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1F1BCB" w:rsidRPr="00EE62B0">
        <w:t>Группа</w:t>
      </w:r>
      <w:r w:rsidR="001F1BCB" w:rsidRPr="00BF3C6D">
        <w:t xml:space="preserve"> </w:t>
      </w:r>
      <w:r w:rsidR="001F1BCB" w:rsidRPr="00EE62B0">
        <w:t>процедур</w:t>
      </w:r>
      <w:r w:rsidR="001F1BCB" w:rsidRPr="00BF3C6D">
        <w:t xml:space="preserve"> </w:t>
      </w:r>
      <w:r w:rsidR="00FB6D8B" w:rsidRPr="00BF3C6D">
        <w:rPr>
          <w:noProof/>
        </w:rPr>
        <w:t>получения сведений о суммах и платежных реквизитах для уплаты пошлин при регистрации ТЗ Союза</w:t>
      </w:r>
      <w:r w:rsidR="0090447D" w:rsidRPr="00BF3C6D">
        <w:t xml:space="preserve"> </w:t>
      </w:r>
    </w:p>
    <w:p w14:paraId="552CFA35" w14:textId="5915F2AC" w:rsidR="00411F5B" w:rsidRPr="001353E7" w:rsidRDefault="001C183C" w:rsidP="001C183C">
      <w:pPr>
        <w:pStyle w:val="aff0"/>
      </w:pPr>
      <w:r w:rsidRPr="001C183C">
        <w:rPr>
          <w:noProof/>
        </w:rPr>
        <w:t>36</w:t>
      </w:r>
      <w:r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 xml:space="preserve">Выполнение процедур получения сведений о суммах </w:t>
      </w:r>
      <w:r w:rsidR="00B60335">
        <w:rPr>
          <w:noProof/>
        </w:rPr>
        <w:br/>
      </w:r>
      <w:r w:rsidR="008D414D">
        <w:rPr>
          <w:noProof/>
        </w:rPr>
        <w:t>и платежных реквизитах для уплаты пошлин при регистрации ТЗ Союза (P.SP.02.PGR.008) осуществляется в порядке, установленном Инструкцией.</w:t>
      </w:r>
    </w:p>
    <w:p w14:paraId="3987B884" w14:textId="3A0B8861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В течение 5 рабочих дней с даты принятия решения о публикации заявки на товарный знак Союза выполняется процедура «Запрос сведений о суммах и платежных реквизитах для уплаты пошлины» (P.SP.02.PRC.033), по результатам выполнения которой ведомство подачи запрашивает и получает от национальных патентных ведомств других государств-членов сведения о суммах пошлин за проведение экспертизы заявленного обозначения и сведений о платежных реквизитах для уплаты этой пошлины для дальнейшего направления таких сведений заявителю в составе уведомления о необходимости </w:t>
      </w:r>
      <w:r>
        <w:rPr>
          <w:noProof/>
        </w:rPr>
        <w:lastRenderedPageBreak/>
        <w:t xml:space="preserve">уплаты пошлин за проведение экспертизы заявленного обозначения </w:t>
      </w:r>
      <w:r w:rsidR="00B60335">
        <w:rPr>
          <w:noProof/>
        </w:rPr>
        <w:br/>
      </w:r>
      <w:r>
        <w:rPr>
          <w:noProof/>
        </w:rPr>
        <w:t>в каждое из национальных патентных ведомств (включая ведомство подачи).</w:t>
      </w:r>
    </w:p>
    <w:p w14:paraId="26BE840F" w14:textId="113C262F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В случае непоступления в ведомство подачи документов, подтверждающих уплату пошлин в установленные сроки, выполняется процедура «Представление сведений о признании заявки на ТЗ Союза отозванной по причине неуплаты пошлин» (P.SP.02.PRC.034), </w:t>
      </w:r>
      <w:r w:rsidR="00B60335">
        <w:rPr>
          <w:noProof/>
        </w:rPr>
        <w:br/>
      </w:r>
      <w:r>
        <w:rPr>
          <w:noProof/>
        </w:rPr>
        <w:t xml:space="preserve">по результатам выполнения которой ведомство подачи представляет соответствующие сведения в Комиссию для их опубликования </w:t>
      </w:r>
      <w:r w:rsidR="00B60335">
        <w:rPr>
          <w:noProof/>
        </w:rPr>
        <w:br/>
      </w:r>
      <w:r>
        <w:rPr>
          <w:noProof/>
        </w:rPr>
        <w:t>на информационном портале Союза, а также в национальные патентные ведомства.</w:t>
      </w:r>
    </w:p>
    <w:p w14:paraId="75DD00B3" w14:textId="4B919E62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получении в течение 1 месяца с даты направления ведомством подачи уведомления о необходимости уплаты пошлин за проведение экспертизы заявленного обозначения, от заявителя сведений об уплате указанных пошлин, при необходимости, выполняется процедура «Запрос сведений о подтверждении уплаты пошлин» (P.SP.02.PRC.035), </w:t>
      </w:r>
      <w:r w:rsidR="00B60335">
        <w:rPr>
          <w:noProof/>
        </w:rPr>
        <w:br/>
      </w:r>
      <w:r>
        <w:rPr>
          <w:noProof/>
        </w:rPr>
        <w:t>по результатам выполнения которой ведомство подачи получает по запросу от национальных патентных ведомств других государств-членов сведения о подтверждении уплаты заявителем пошлин за проведение экспертизы заявленного обозначения или информацию об отсутствии таких сведений или о неполной уплате пошлин для дальнейшего учета таких сведений или информации при выполнении процедур регистрации ТЗ Союза.</w:t>
      </w:r>
    </w:p>
    <w:p w14:paraId="3A70B748" w14:textId="2C75F01E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Запрос и представление сведений осуществляется в соответствии </w:t>
      </w:r>
      <w:r w:rsidR="00B60335">
        <w:rPr>
          <w:noProof/>
        </w:rPr>
        <w:br/>
      </w:r>
      <w:r>
        <w:rPr>
          <w:noProof/>
        </w:rPr>
        <w:t>с Регламентом информационного взаимодействия между национальными патентными ведомствами.</w:t>
      </w:r>
    </w:p>
    <w:p w14:paraId="1134207F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lastRenderedPageBreak/>
        <w:t>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17CF6BBA" w14:textId="77777777" w:rsidR="00783772" w:rsidRPr="001C183C" w:rsidRDefault="001C183C" w:rsidP="001C183C">
      <w:pPr>
        <w:pStyle w:val="aff0"/>
      </w:pPr>
      <w:r w:rsidRPr="001C183C">
        <w:rPr>
          <w:noProof/>
        </w:rPr>
        <w:t>37</w:t>
      </w:r>
      <w:r w:rsidRPr="001C183C">
        <w:t>.</w:t>
      </w:r>
      <w:r w:rsidR="00C23E21">
        <w:t> </w:t>
      </w:r>
      <w:r w:rsidR="00D9061A">
        <w:rPr>
          <w:lang w:val="ru-RU"/>
        </w:rPr>
        <w:t>Приведенное</w:t>
      </w:r>
      <w:r w:rsidR="00D9061A" w:rsidRPr="00BF3C6D">
        <w:rPr>
          <w:lang w:val="ru-RU"/>
        </w:rPr>
        <w:t xml:space="preserve"> </w:t>
      </w:r>
      <w:r w:rsidR="00D9061A">
        <w:rPr>
          <w:lang w:val="ru-RU"/>
        </w:rPr>
        <w:t>описание</w:t>
      </w:r>
      <w:r w:rsidR="00D9061A" w:rsidRPr="00BF3C6D">
        <w:rPr>
          <w:lang w:val="ru-RU"/>
        </w:rPr>
        <w:t xml:space="preserve"> </w:t>
      </w:r>
      <w:r w:rsidR="00D9061A">
        <w:t>группы</w:t>
      </w:r>
      <w:r w:rsidR="00D9061A" w:rsidRPr="001C183C">
        <w:t xml:space="preserve"> </w:t>
      </w:r>
      <w:r w:rsidR="00D9061A">
        <w:t>процедур</w:t>
      </w:r>
      <w:r w:rsidR="00743157" w:rsidRPr="001C183C">
        <w:t xml:space="preserve"> </w:t>
      </w:r>
      <w:r w:rsidR="00750BF9">
        <w:rPr>
          <w:noProof/>
        </w:rPr>
        <w:t>получения сведений о суммах и платежных реквизитах для уплаты пошлин при регистрации ТЗ Союза</w:t>
      </w:r>
      <w:r w:rsidR="00743157" w:rsidRPr="001C183C">
        <w:t xml:space="preserve"> </w:t>
      </w:r>
      <w:r w:rsidR="00A44286" w:rsidRPr="00EE62B0">
        <w:t>пр</w:t>
      </w:r>
      <w:r w:rsidR="00F52816">
        <w:rPr>
          <w:lang w:val="ru-RU"/>
        </w:rPr>
        <w:t>едставлен</w:t>
      </w:r>
      <w:r w:rsidR="00D9061A">
        <w:rPr>
          <w:lang w:val="ru-RU"/>
        </w:rPr>
        <w:t>о</w:t>
      </w:r>
      <w:r w:rsidR="00743157" w:rsidRPr="001C183C">
        <w:t xml:space="preserve"> </w:t>
      </w:r>
      <w:r w:rsidR="00743157" w:rsidRPr="00EE62B0">
        <w:t>на</w:t>
      </w:r>
      <w:r w:rsidR="003D20E2" w:rsidRPr="001C183C">
        <w:t xml:space="preserve"> </w:t>
      </w:r>
      <w:r w:rsidR="003D20E2" w:rsidRPr="00EE62B0">
        <w:t>рис</w:t>
      </w:r>
      <w:r w:rsidR="008B44D7">
        <w:rPr>
          <w:lang w:val="ru-RU"/>
        </w:rPr>
        <w:t>унке</w:t>
      </w:r>
      <w:r w:rsidR="008B44D7" w:rsidRPr="001C183C">
        <w:t> </w:t>
      </w:r>
      <w:r w:rsidR="003D20E2" w:rsidRPr="001C183C">
        <w:t>9</w:t>
      </w:r>
      <w:r w:rsidR="00783772" w:rsidRPr="001C183C">
        <w:t>.</w:t>
      </w:r>
    </w:p>
    <w:p w14:paraId="0B646BE8" w14:textId="3490E231" w:rsidR="000E16C6" w:rsidRPr="00EE62B0" w:rsidRDefault="00BF3C6D" w:rsidP="000B69FD">
      <w:pPr>
        <w:pStyle w:val="af6"/>
      </w:pPr>
      <w:r>
        <w:object w:dxaOrig="10591" w:dyaOrig="7241" w14:anchorId="14DED3E3">
          <v:shape id="_x0000_i1033" type="#_x0000_t75" style="width:467.05pt;height:319.3pt" o:ole="">
            <v:imagedata r:id="rId35" o:title=""/>
          </v:shape>
          <o:OLEObject Type="Embed" ProgID="Visio.Drawing.15" ShapeID="_x0000_i1033" DrawAspect="Content" ObjectID="_1790524942" r:id="rId36"/>
        </w:object>
      </w:r>
    </w:p>
    <w:p w14:paraId="268C52A3" w14:textId="77777777" w:rsidR="00743157" w:rsidRPr="00BF3C6D" w:rsidRDefault="00B73FB5" w:rsidP="0095762B">
      <w:pPr>
        <w:pStyle w:val="af5"/>
      </w:pPr>
      <w:r w:rsidRPr="007E0CC6">
        <w:t>Рис</w:t>
      </w:r>
      <w:r w:rsidR="00D9061A" w:rsidRPr="00BF3C6D">
        <w:t>.</w:t>
      </w:r>
      <w:r w:rsidR="008B44D7" w:rsidRPr="007E0CC6">
        <w:rPr>
          <w:lang w:val="en-US"/>
        </w:rPr>
        <w:t> </w:t>
      </w:r>
      <w:r w:rsidR="00E75E86" w:rsidRPr="00BF3C6D">
        <w:rPr>
          <w:noProof/>
        </w:rPr>
        <w:t>9</w:t>
      </w:r>
      <w:r w:rsidRPr="00BF3C6D">
        <w:t>.</w:t>
      </w:r>
      <w:r w:rsidR="00743157" w:rsidRPr="00BF3C6D">
        <w:t xml:space="preserve"> </w:t>
      </w:r>
      <w:r w:rsidR="00743157" w:rsidRPr="007E0CC6">
        <w:t>Общая</w:t>
      </w:r>
      <w:r w:rsidR="00743157" w:rsidRPr="00BF3C6D">
        <w:t xml:space="preserve"> </w:t>
      </w:r>
      <w:r w:rsidR="00743157" w:rsidRPr="007E0CC6">
        <w:t>схема</w:t>
      </w:r>
      <w:r w:rsidR="00743157" w:rsidRPr="00BF3C6D">
        <w:t xml:space="preserve"> </w:t>
      </w:r>
      <w:r w:rsidR="0012046B" w:rsidRPr="007E0CC6">
        <w:t>группы</w:t>
      </w:r>
      <w:r w:rsidR="0012046B" w:rsidRPr="00BF3C6D">
        <w:t xml:space="preserve"> </w:t>
      </w:r>
      <w:r w:rsidR="0012046B" w:rsidRPr="007E0CC6">
        <w:t>процедур</w:t>
      </w:r>
      <w:r w:rsidR="0012046B" w:rsidRPr="00BF3C6D">
        <w:t xml:space="preserve"> </w:t>
      </w:r>
      <w:r w:rsidR="00750BF9" w:rsidRPr="00BF3C6D">
        <w:rPr>
          <w:noProof/>
        </w:rPr>
        <w:t>получения сведений о суммах и платежных реквизитах для уплаты пошлин при регистрации ТЗ Союза</w:t>
      </w:r>
    </w:p>
    <w:p w14:paraId="704B0942" w14:textId="77777777" w:rsidR="00A33109" w:rsidRPr="00D27257" w:rsidRDefault="001C183C" w:rsidP="00D27257">
      <w:pPr>
        <w:pStyle w:val="aff0"/>
      </w:pPr>
      <w:r>
        <w:rPr>
          <w:noProof/>
        </w:rPr>
        <w:t>38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BF3C6D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BF3C6D">
        <w:rPr>
          <w:lang w:val="ru-RU"/>
        </w:rPr>
        <w:t xml:space="preserve"> </w:t>
      </w:r>
      <w:r w:rsidR="00750BF9">
        <w:rPr>
          <w:noProof/>
        </w:rPr>
        <w:t>получения сведений о суммах и платежных реквизитах для уплаты пошлин при регистрации ТЗ Союза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9</w:t>
      </w:r>
      <w:r w:rsidR="00A33109" w:rsidRPr="00BF3C6D">
        <w:rPr>
          <w:lang w:val="ru-RU"/>
        </w:rPr>
        <w:t>.</w:t>
      </w:r>
    </w:p>
    <w:p w14:paraId="09AF2536" w14:textId="77777777" w:rsidR="00A320DD" w:rsidRPr="00BF3C6D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9</w:t>
      </w:r>
      <w:r w:rsidR="00702F17" w:rsidRPr="00BF3C6D">
        <w:rPr>
          <w:lang w:val="ru-RU"/>
        </w:rPr>
        <w:t xml:space="preserve"> </w:t>
      </w:r>
    </w:p>
    <w:p w14:paraId="1F334264" w14:textId="77777777" w:rsidR="003A79F2" w:rsidRPr="00BF3C6D" w:rsidRDefault="000712E1" w:rsidP="00857B8B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="00274664" w:rsidRPr="00BF3C6D">
        <w:t xml:space="preserve"> </w:t>
      </w:r>
      <w:r w:rsidR="00274664">
        <w:t>общего</w:t>
      </w:r>
      <w:r w:rsidR="00274664" w:rsidRPr="00BF3C6D">
        <w:t xml:space="preserve"> </w:t>
      </w:r>
      <w:r w:rsidR="00274664"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="00B567BC" w:rsidRPr="00BF3C6D">
        <w:t xml:space="preserve"> </w:t>
      </w:r>
      <w:r w:rsidR="00B567BC" w:rsidRPr="00EE62B0">
        <w:t>группу</w:t>
      </w:r>
      <w:r w:rsidR="00FD6913" w:rsidRPr="00BF3C6D">
        <w:t xml:space="preserve"> </w:t>
      </w:r>
      <w:r w:rsidR="00FD6913">
        <w:t>процедур</w:t>
      </w:r>
      <w:r w:rsidRPr="00BF3C6D">
        <w:t xml:space="preserve"> </w:t>
      </w:r>
      <w:r w:rsidR="00750BF9" w:rsidRPr="00BF3C6D">
        <w:rPr>
          <w:noProof/>
        </w:rPr>
        <w:t>получения сведений о суммах и платежных реквизитах для уплаты пошлин при регистрации ТЗ Союза</w:t>
      </w:r>
    </w:p>
    <w:p w14:paraId="0C86AB88" w14:textId="77777777" w:rsidR="00D9061A" w:rsidRPr="00BF3C6D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11CA2B5E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256F3289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35F2791A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321CB14A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8F80455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13EE739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3DD440EA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12CB368A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4DB8C161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CAED31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33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FA7978" w14:textId="4389728F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запрос сведений о сумме </w:t>
            </w:r>
            <w:r w:rsidR="00B60335">
              <w:rPr>
                <w:noProof/>
              </w:rPr>
              <w:br/>
            </w:r>
            <w:r>
              <w:rPr>
                <w:noProof/>
              </w:rPr>
              <w:t>и платежных реквизитах для уплаты пошлины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12D66B" w14:textId="670B1353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олучения ведомством подачи от национальных патентных ведомств сведений о сумме пошлины за проведение экспертизы заявленного обозначения ТЗ Союза </w:t>
            </w:r>
            <w:r w:rsidR="009568F6">
              <w:rPr>
                <w:noProof/>
              </w:rPr>
              <w:br/>
            </w:r>
            <w:r w:rsidRPr="00BF3C6D">
              <w:rPr>
                <w:noProof/>
              </w:rPr>
              <w:t>и платежных реквизитов для уплаты этой пошлины</w:t>
            </w:r>
          </w:p>
        </w:tc>
      </w:tr>
      <w:tr w:rsidR="00AC6C78" w:rsidRPr="00EE62B0" w14:paraId="28678A2B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DF7F67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34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0277219" w14:textId="2EF1349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представление сведений </w:t>
            </w:r>
            <w:r w:rsidR="009568F6">
              <w:rPr>
                <w:noProof/>
              </w:rPr>
              <w:br/>
            </w:r>
            <w:r>
              <w:rPr>
                <w:noProof/>
              </w:rPr>
              <w:t>о признании заявки на ТЗ Союза отозванной по причине неуплаты пошлин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4512790" w14:textId="0AFCB29E" w:rsidR="00AC6C78" w:rsidRPr="00BF3C6D" w:rsidRDefault="00AC6C78" w:rsidP="00AA081D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с целью представления сведений </w:t>
            </w:r>
            <w:r w:rsidR="009568F6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заявки на ТЗ Союза отозванной в случае неуплаты заявителем необходимых пошлин </w:t>
            </w:r>
            <w:r w:rsidR="00B60335">
              <w:rPr>
                <w:noProof/>
              </w:rPr>
              <w:br/>
            </w:r>
            <w:r w:rsidRPr="00BF3C6D">
              <w:rPr>
                <w:noProof/>
              </w:rPr>
              <w:t>в указанные сроки</w:t>
            </w:r>
          </w:p>
        </w:tc>
      </w:tr>
      <w:tr w:rsidR="00AC6C78" w:rsidRPr="00EE62B0" w14:paraId="7E3EC6BC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2C58B5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35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B53DD5C" w14:textId="7315650D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запрос сведений </w:t>
            </w:r>
            <w:r w:rsidR="009568F6">
              <w:rPr>
                <w:noProof/>
              </w:rPr>
              <w:br/>
            </w:r>
            <w:r>
              <w:rPr>
                <w:noProof/>
              </w:rPr>
              <w:t>о подтверждении уплаты пошлины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6008D0" w14:textId="73FD85DB" w:rsidR="00AC6C78" w:rsidRPr="00BF3C6D" w:rsidRDefault="00AC6C78" w:rsidP="009568F6">
            <w:pPr>
              <w:pStyle w:val="ab"/>
              <w:jc w:val="left"/>
            </w:pPr>
            <w:r w:rsidRPr="00BF3C6D">
              <w:rPr>
                <w:noProof/>
              </w:rPr>
              <w:t xml:space="preserve">процедура предназначена для получения ведомством подачи от национальных патентных ведомств сведений </w:t>
            </w:r>
            <w:r w:rsidR="009568F6">
              <w:rPr>
                <w:noProof/>
              </w:rPr>
              <w:br/>
            </w:r>
            <w:r w:rsidRPr="00BF3C6D">
              <w:rPr>
                <w:noProof/>
              </w:rPr>
              <w:t xml:space="preserve">о подтверждении уплаты заявителем пошлин за проведение экспертизы заявленного обозначения ТЗ Союза (или об отсутствии таких сведений, или </w:t>
            </w:r>
            <w:r w:rsidR="009568F6">
              <w:rPr>
                <w:noProof/>
              </w:rPr>
              <w:br/>
            </w:r>
            <w:r w:rsidRPr="00BF3C6D">
              <w:rPr>
                <w:noProof/>
              </w:rPr>
              <w:t>о неполной уплате пошлин)</w:t>
            </w:r>
          </w:p>
        </w:tc>
      </w:tr>
    </w:tbl>
    <w:p w14:paraId="495B1CD2" w14:textId="77777777" w:rsidR="001B068A" w:rsidRPr="0095762B" w:rsidRDefault="001B068A" w:rsidP="0006004F">
      <w:pPr>
        <w:spacing w:after="0" w:line="240" w:lineRule="auto"/>
        <w:rPr>
          <w:szCs w:val="30"/>
        </w:rPr>
      </w:pPr>
    </w:p>
    <w:p w14:paraId="476D8E50" w14:textId="3D0B4781" w:rsidR="00717B1E" w:rsidRPr="00BF3C6D" w:rsidRDefault="0009735D" w:rsidP="00D03D43">
      <w:pPr>
        <w:pStyle w:val="2"/>
      </w:pPr>
      <w:r w:rsidRPr="00BF3C6D">
        <w:lastRenderedPageBreak/>
        <w:t>12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1F1BCB" w:rsidRPr="00EE62B0">
        <w:t>Группа</w:t>
      </w:r>
      <w:r w:rsidR="001F1BCB" w:rsidRPr="00BF3C6D">
        <w:t xml:space="preserve"> </w:t>
      </w:r>
      <w:r w:rsidR="001F1BCB" w:rsidRPr="00EE62B0">
        <w:t>процедур</w:t>
      </w:r>
      <w:r w:rsidR="001F1BCB" w:rsidRPr="00BF3C6D">
        <w:t xml:space="preserve"> </w:t>
      </w:r>
      <w:r w:rsidR="00151BD6" w:rsidRPr="00BF3C6D">
        <w:rPr>
          <w:noProof/>
        </w:rPr>
        <w:t xml:space="preserve">получения материалов и документов, используемых в ходе </w:t>
      </w:r>
      <w:r w:rsidR="00151BD6">
        <w:rPr>
          <w:noProof/>
        </w:rPr>
        <w:t xml:space="preserve">проведения </w:t>
      </w:r>
      <w:r w:rsidR="00836A96">
        <w:rPr>
          <w:noProof/>
        </w:rPr>
        <w:t>экспертизы</w:t>
      </w:r>
      <w:r w:rsidR="00151BD6">
        <w:rPr>
          <w:noProof/>
        </w:rPr>
        <w:t xml:space="preserve">, </w:t>
      </w:r>
      <w:r w:rsidR="00151BD6" w:rsidRPr="00BF3C6D">
        <w:rPr>
          <w:noProof/>
        </w:rPr>
        <w:t xml:space="preserve">регистрации или иных </w:t>
      </w:r>
      <w:r w:rsidR="00151BD6">
        <w:rPr>
          <w:noProof/>
        </w:rPr>
        <w:t>действий</w:t>
      </w:r>
      <w:r w:rsidR="00151BD6" w:rsidRPr="00BF3C6D">
        <w:rPr>
          <w:noProof/>
        </w:rPr>
        <w:t>, связанных с ТЗ Союза</w:t>
      </w:r>
    </w:p>
    <w:p w14:paraId="50F96DBA" w14:textId="1D0B4F8C" w:rsidR="00411F5B" w:rsidRPr="001353E7" w:rsidRDefault="001C183C" w:rsidP="001C183C">
      <w:pPr>
        <w:pStyle w:val="aff0"/>
      </w:pPr>
      <w:r w:rsidRPr="001C183C">
        <w:rPr>
          <w:noProof/>
        </w:rPr>
        <w:t>39</w:t>
      </w:r>
      <w:r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 xml:space="preserve">Выполнение процедур </w:t>
      </w:r>
      <w:r w:rsidR="00151BD6" w:rsidRPr="00E23552">
        <w:rPr>
          <w:lang w:val="ru-RU"/>
        </w:rPr>
        <w:t xml:space="preserve">получения материалов и документов, используемых в ходе </w:t>
      </w:r>
      <w:r w:rsidR="00151BD6">
        <w:rPr>
          <w:noProof/>
          <w:lang w:val="ru-RU"/>
        </w:rPr>
        <w:t xml:space="preserve">проведения </w:t>
      </w:r>
      <w:r w:rsidR="00836A96">
        <w:rPr>
          <w:noProof/>
          <w:lang w:val="ru-RU"/>
        </w:rPr>
        <w:t>экспертизы</w:t>
      </w:r>
      <w:r w:rsidR="00151BD6">
        <w:rPr>
          <w:noProof/>
          <w:lang w:val="ru-RU"/>
        </w:rPr>
        <w:t xml:space="preserve">, </w:t>
      </w:r>
      <w:r w:rsidR="00151BD6" w:rsidRPr="00E23552">
        <w:rPr>
          <w:lang w:val="ru-RU"/>
        </w:rPr>
        <w:t xml:space="preserve">регистрации или иных </w:t>
      </w:r>
      <w:r w:rsidR="00151BD6">
        <w:rPr>
          <w:noProof/>
          <w:lang w:val="ru-RU"/>
        </w:rPr>
        <w:t>действий</w:t>
      </w:r>
      <w:r w:rsidR="00151BD6" w:rsidRPr="00E23552">
        <w:rPr>
          <w:lang w:val="ru-RU"/>
        </w:rPr>
        <w:t>, связанных с ТЗ Союза</w:t>
      </w:r>
      <w:r w:rsidR="008D414D">
        <w:rPr>
          <w:noProof/>
        </w:rPr>
        <w:t xml:space="preserve"> (P.SP.02.PGR.009) осуществляется </w:t>
      </w:r>
      <w:r w:rsidR="00151BD6">
        <w:rPr>
          <w:noProof/>
        </w:rPr>
        <w:br/>
      </w:r>
      <w:r w:rsidR="00836A96" w:rsidRPr="00E23552">
        <w:rPr>
          <w:lang w:val="ru-RU"/>
        </w:rPr>
        <w:t xml:space="preserve">в </w:t>
      </w:r>
      <w:r w:rsidR="00836A96">
        <w:rPr>
          <w:noProof/>
          <w:lang w:val="ru-RU"/>
        </w:rPr>
        <w:t>соответствии с настоящими Правилами</w:t>
      </w:r>
      <w:r w:rsidR="00F25C28">
        <w:rPr>
          <w:noProof/>
          <w:lang w:val="ru-RU"/>
        </w:rPr>
        <w:t xml:space="preserve"> с учетом положений Договора и Инструкции</w:t>
      </w:r>
      <w:r w:rsidR="008D414D">
        <w:rPr>
          <w:noProof/>
        </w:rPr>
        <w:t>.</w:t>
      </w:r>
    </w:p>
    <w:p w14:paraId="0BF34A2C" w14:textId="2EB54D6A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t xml:space="preserve">При необходимости получения национальным патентным ведомством </w:t>
      </w:r>
      <w:r w:rsidR="00151BD6">
        <w:rPr>
          <w:noProof/>
          <w:lang w:val="ru-RU"/>
        </w:rPr>
        <w:t xml:space="preserve">в электронной форме </w:t>
      </w:r>
      <w:r>
        <w:rPr>
          <w:noProof/>
        </w:rPr>
        <w:t xml:space="preserve">материалов и документов, используемых в ходе регистрации или иных </w:t>
      </w:r>
      <w:r w:rsidR="00151BD6">
        <w:rPr>
          <w:noProof/>
          <w:lang w:val="ru-RU"/>
        </w:rPr>
        <w:t>действий</w:t>
      </w:r>
      <w:r>
        <w:rPr>
          <w:noProof/>
        </w:rPr>
        <w:t xml:space="preserve">, связанных </w:t>
      </w:r>
      <w:r w:rsidR="00151BD6">
        <w:rPr>
          <w:noProof/>
        </w:rPr>
        <w:br/>
      </w:r>
      <w:r>
        <w:rPr>
          <w:noProof/>
        </w:rPr>
        <w:t xml:space="preserve">с ТЗ Союза, информация о </w:t>
      </w:r>
      <w:r w:rsidR="00151BD6">
        <w:rPr>
          <w:noProof/>
          <w:lang w:val="ru-RU"/>
        </w:rPr>
        <w:t>реквизитах</w:t>
      </w:r>
      <w:r w:rsidR="00151BD6" w:rsidRPr="00E23552">
        <w:rPr>
          <w:lang w:val="ru-RU"/>
        </w:rPr>
        <w:t xml:space="preserve"> </w:t>
      </w:r>
      <w:r>
        <w:rPr>
          <w:noProof/>
        </w:rPr>
        <w:t>которых представляется ведомством подачи в национальные патентные ведомства в рамках других процедур общего процесса, выполняется процедура «</w:t>
      </w:r>
      <w:r w:rsidR="00151BD6" w:rsidRPr="001353E7">
        <w:t xml:space="preserve">Получение материалов и документов, используемых в ходе регистрации или иных </w:t>
      </w:r>
      <w:r w:rsidR="00151BD6">
        <w:rPr>
          <w:lang w:val="ru-RU"/>
        </w:rPr>
        <w:t>действий</w:t>
      </w:r>
      <w:r w:rsidR="00151BD6" w:rsidRPr="001353E7">
        <w:t>, связанных с ТЗ Союза</w:t>
      </w:r>
      <w:r>
        <w:rPr>
          <w:noProof/>
        </w:rPr>
        <w:t xml:space="preserve">» (P.SP.02.PRC.036), </w:t>
      </w:r>
      <w:r w:rsidR="009568F6">
        <w:rPr>
          <w:noProof/>
        </w:rPr>
        <w:br/>
      </w:r>
      <w:r>
        <w:rPr>
          <w:noProof/>
        </w:rPr>
        <w:t xml:space="preserve">по результатам выполнения которой ведомство подачи представляет </w:t>
      </w:r>
      <w:r w:rsidR="00156282">
        <w:rPr>
          <w:noProof/>
        </w:rPr>
        <w:br/>
      </w:r>
      <w:r>
        <w:rPr>
          <w:noProof/>
        </w:rPr>
        <w:t xml:space="preserve">по запросу национального патентного ведомства </w:t>
      </w:r>
      <w:r w:rsidR="00151BD6">
        <w:rPr>
          <w:noProof/>
          <w:lang w:val="ru-RU"/>
        </w:rPr>
        <w:t xml:space="preserve">в электронной форме </w:t>
      </w:r>
      <w:r>
        <w:rPr>
          <w:noProof/>
        </w:rPr>
        <w:t xml:space="preserve">соответствующие сведения </w:t>
      </w:r>
      <w:r w:rsidR="00151BD6">
        <w:rPr>
          <w:noProof/>
          <w:lang w:val="ru-RU"/>
        </w:rPr>
        <w:t>из</w:t>
      </w:r>
      <w:r w:rsidR="00151BD6" w:rsidRPr="00E23552">
        <w:rPr>
          <w:lang w:val="ru-RU"/>
        </w:rPr>
        <w:t xml:space="preserve"> </w:t>
      </w:r>
      <w:r>
        <w:rPr>
          <w:noProof/>
        </w:rPr>
        <w:t>документов, в соответствии с параметрами запроса.</w:t>
      </w:r>
    </w:p>
    <w:p w14:paraId="0F71260C" w14:textId="2E776D9B" w:rsidR="00725E5A" w:rsidRPr="00BF3C6D" w:rsidRDefault="00845B0F" w:rsidP="00F737C7">
      <w:pPr>
        <w:pStyle w:val="a4"/>
        <w:rPr>
          <w:lang w:val="ru-RU"/>
        </w:rPr>
      </w:pPr>
      <w:r>
        <w:rPr>
          <w:noProof/>
          <w:lang w:val="ru-RU"/>
        </w:rPr>
        <w:t>Запрос и п</w:t>
      </w:r>
      <w:r w:rsidR="008D414D">
        <w:rPr>
          <w:noProof/>
        </w:rPr>
        <w:t xml:space="preserve">редставление сведений с целью получения национальным патентным ведомством материалов и документов, используемых в ходе регистрации или иных </w:t>
      </w:r>
      <w:r w:rsidR="00151BD6">
        <w:rPr>
          <w:noProof/>
          <w:lang w:val="ru-RU"/>
        </w:rPr>
        <w:t>действий</w:t>
      </w:r>
      <w:r w:rsidR="008D414D">
        <w:rPr>
          <w:noProof/>
        </w:rPr>
        <w:t xml:space="preserve">, связанных </w:t>
      </w:r>
      <w:r w:rsidR="00151BD6">
        <w:rPr>
          <w:noProof/>
        </w:rPr>
        <w:br/>
      </w:r>
      <w:r w:rsidR="008D414D">
        <w:rPr>
          <w:noProof/>
        </w:rPr>
        <w:t>с ТЗ Союза, осуществляется в соответствии с Регламентом информационного взаимодействия между национальными патентными ведомствами.</w:t>
      </w:r>
    </w:p>
    <w:p w14:paraId="02CD4659" w14:textId="77777777" w:rsidR="00725E5A" w:rsidRPr="00BF3C6D" w:rsidRDefault="008D414D" w:rsidP="00F737C7">
      <w:pPr>
        <w:pStyle w:val="a4"/>
        <w:rPr>
          <w:lang w:val="ru-RU"/>
        </w:rPr>
      </w:pPr>
      <w:r>
        <w:rPr>
          <w:noProof/>
        </w:rPr>
        <w:lastRenderedPageBreak/>
        <w:t>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1CEC64A5" w14:textId="0159BE60" w:rsidR="00CB0A04" w:rsidRPr="001C183C" w:rsidRDefault="001C183C" w:rsidP="00CB0A04">
      <w:pPr>
        <w:pStyle w:val="aff0"/>
      </w:pPr>
      <w:r w:rsidRPr="001C183C">
        <w:rPr>
          <w:noProof/>
        </w:rPr>
        <w:t>40</w:t>
      </w:r>
      <w:r w:rsidRPr="001C183C">
        <w:t>.</w:t>
      </w:r>
      <w:r w:rsidR="00C23E21">
        <w:t> </w:t>
      </w:r>
      <w:bookmarkStart w:id="32" w:name="_Ref361245195"/>
      <w:r w:rsidR="00CB0A04">
        <w:rPr>
          <w:lang w:val="ru-RU"/>
        </w:rPr>
        <w:t>Приведенное</w:t>
      </w:r>
      <w:r w:rsidR="00CB0A04" w:rsidRPr="000148F4">
        <w:rPr>
          <w:lang w:val="ru-RU"/>
        </w:rPr>
        <w:t xml:space="preserve"> </w:t>
      </w:r>
      <w:r w:rsidR="00CB0A04">
        <w:rPr>
          <w:lang w:val="ru-RU"/>
        </w:rPr>
        <w:t>описание</w:t>
      </w:r>
      <w:r w:rsidR="00CB0A04" w:rsidRPr="000148F4">
        <w:rPr>
          <w:lang w:val="ru-RU"/>
        </w:rPr>
        <w:t xml:space="preserve"> </w:t>
      </w:r>
      <w:r w:rsidR="00CB0A04">
        <w:t>группы</w:t>
      </w:r>
      <w:r w:rsidR="00CB0A04" w:rsidRPr="001C183C">
        <w:t xml:space="preserve"> </w:t>
      </w:r>
      <w:r w:rsidR="00CB0A04">
        <w:t>процедур</w:t>
      </w:r>
      <w:r w:rsidR="00CB0A04" w:rsidRPr="001C183C">
        <w:t xml:space="preserve"> </w:t>
      </w:r>
      <w:r w:rsidR="00CB0A04">
        <w:rPr>
          <w:noProof/>
        </w:rPr>
        <w:t>получения материалов и документов, используемых в ходе проведения экспертизы, регистрации или иных действий, связанных с ТЗ Союза</w:t>
      </w:r>
      <w:r w:rsidR="00CF36CC">
        <w:rPr>
          <w:noProof/>
          <w:lang w:val="ru-RU"/>
        </w:rPr>
        <w:t>,</w:t>
      </w:r>
      <w:r w:rsidR="00CB0A04" w:rsidRPr="001C183C">
        <w:t xml:space="preserve"> </w:t>
      </w:r>
      <w:r w:rsidR="00CB0A04" w:rsidRPr="00EE62B0">
        <w:t>пр</w:t>
      </w:r>
      <w:r w:rsidR="00CB0A04">
        <w:rPr>
          <w:lang w:val="ru-RU"/>
        </w:rPr>
        <w:t>едставлено</w:t>
      </w:r>
      <w:r w:rsidR="00CB0A04" w:rsidRPr="001C183C">
        <w:t xml:space="preserve"> </w:t>
      </w:r>
      <w:r w:rsidR="00CB0A04" w:rsidRPr="00EE62B0">
        <w:t>на</w:t>
      </w:r>
      <w:r w:rsidR="00CB0A04" w:rsidRPr="001C183C">
        <w:t xml:space="preserve"> </w:t>
      </w:r>
      <w:r w:rsidR="00CB0A04" w:rsidRPr="00EE62B0">
        <w:t>рис</w:t>
      </w:r>
      <w:r w:rsidR="00CB0A04">
        <w:rPr>
          <w:lang w:val="ru-RU"/>
        </w:rPr>
        <w:t>унке</w:t>
      </w:r>
      <w:r w:rsidR="00CB0A04" w:rsidRPr="001C183C">
        <w:t> 10.</w:t>
      </w:r>
    </w:p>
    <w:bookmarkStart w:id="33" w:name="_Ref363494361"/>
    <w:bookmarkStart w:id="34" w:name="_Toc375908854"/>
    <w:bookmarkEnd w:id="32"/>
    <w:p w14:paraId="2E91B382" w14:textId="5F31DBC8" w:rsidR="00743157" w:rsidRPr="008A0790" w:rsidRDefault="00DD0ABA" w:rsidP="0095762B">
      <w:pPr>
        <w:pStyle w:val="af5"/>
      </w:pPr>
      <w:r>
        <w:object w:dxaOrig="9961" w:dyaOrig="2551" w14:anchorId="39031EF9">
          <v:shape id="_x0000_i1034" type="#_x0000_t75" style="width:468pt;height:119.2pt" o:ole="">
            <v:imagedata r:id="rId37" o:title=""/>
          </v:shape>
          <o:OLEObject Type="Embed" ProgID="Visio.Drawing.15" ShapeID="_x0000_i1034" DrawAspect="Content" ObjectID="_1790524943" r:id="rId38"/>
        </w:object>
      </w:r>
      <w:r w:rsidR="00B73FB5" w:rsidRPr="008A0790">
        <w:t>Рис</w:t>
      </w:r>
      <w:bookmarkEnd w:id="33"/>
      <w:r w:rsidR="00D9061A" w:rsidRPr="008A0790">
        <w:t>.</w:t>
      </w:r>
      <w:r w:rsidR="008B44D7" w:rsidRPr="008A0790">
        <w:rPr>
          <w:lang w:val="en-US"/>
        </w:rPr>
        <w:t> </w:t>
      </w:r>
      <w:r w:rsidR="00E75E86" w:rsidRPr="008A0790">
        <w:rPr>
          <w:noProof/>
        </w:rPr>
        <w:t>10</w:t>
      </w:r>
      <w:r w:rsidR="00B73FB5" w:rsidRPr="008A0790">
        <w:t>.</w:t>
      </w:r>
      <w:r w:rsidR="00743157" w:rsidRPr="008A0790">
        <w:t xml:space="preserve"> Общая схема </w:t>
      </w:r>
      <w:bookmarkEnd w:id="34"/>
      <w:r w:rsidR="0012046B" w:rsidRPr="008A0790">
        <w:t xml:space="preserve">группы процедур </w:t>
      </w:r>
      <w:r w:rsidR="00151BD6" w:rsidRPr="008A0790">
        <w:t>получения материалов и документов, используемых в ходе проведения эк</w:t>
      </w:r>
      <w:r w:rsidR="00836A96" w:rsidRPr="008A0790">
        <w:t>с</w:t>
      </w:r>
      <w:r w:rsidR="00151BD6" w:rsidRPr="008A0790">
        <w:t xml:space="preserve">пертизы, регистрации или иных действий, </w:t>
      </w:r>
      <w:r w:rsidR="00151BD6" w:rsidRPr="008A0790">
        <w:br/>
        <w:t>связанных с ТЗ Союза</w:t>
      </w:r>
    </w:p>
    <w:p w14:paraId="26A04BCF" w14:textId="350E7FD3" w:rsidR="00A33109" w:rsidRPr="00D27257" w:rsidRDefault="001C183C" w:rsidP="00D27257">
      <w:pPr>
        <w:pStyle w:val="aff0"/>
      </w:pPr>
      <w:bookmarkStart w:id="35" w:name="_Toc369271016"/>
      <w:bookmarkStart w:id="36" w:name="_Ref363496975"/>
      <w:r>
        <w:rPr>
          <w:noProof/>
        </w:rPr>
        <w:t>41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BF3C6D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BF3C6D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BF3C6D">
        <w:rPr>
          <w:lang w:val="ru-RU"/>
        </w:rPr>
        <w:t xml:space="preserve"> </w:t>
      </w:r>
      <w:r w:rsidR="00151BD6" w:rsidRPr="00E23552">
        <w:rPr>
          <w:lang w:val="ru-RU"/>
        </w:rPr>
        <w:t xml:space="preserve">получения материалов и документов, используемых в ходе </w:t>
      </w:r>
      <w:r w:rsidR="00151BD6">
        <w:rPr>
          <w:noProof/>
          <w:lang w:val="ru-RU"/>
        </w:rPr>
        <w:t>проведения эк</w:t>
      </w:r>
      <w:r w:rsidR="00836A96">
        <w:rPr>
          <w:noProof/>
          <w:lang w:val="ru-RU"/>
        </w:rPr>
        <w:t>с</w:t>
      </w:r>
      <w:r w:rsidR="00151BD6">
        <w:rPr>
          <w:noProof/>
          <w:lang w:val="ru-RU"/>
        </w:rPr>
        <w:t xml:space="preserve">пертизы, </w:t>
      </w:r>
      <w:r w:rsidR="00151BD6" w:rsidRPr="00E23552">
        <w:rPr>
          <w:lang w:val="ru-RU"/>
        </w:rPr>
        <w:t xml:space="preserve">регистрации или иных </w:t>
      </w:r>
      <w:r w:rsidR="00151BD6">
        <w:rPr>
          <w:noProof/>
          <w:lang w:val="ru-RU"/>
        </w:rPr>
        <w:t>действий</w:t>
      </w:r>
      <w:r w:rsidR="00151BD6" w:rsidRPr="00E23552">
        <w:rPr>
          <w:lang w:val="ru-RU"/>
        </w:rPr>
        <w:t xml:space="preserve">, связанных </w:t>
      </w:r>
      <w:r w:rsidR="00151BD6">
        <w:rPr>
          <w:noProof/>
          <w:lang w:val="ru-RU"/>
        </w:rPr>
        <w:br/>
      </w:r>
      <w:r w:rsidR="00151BD6" w:rsidRPr="00E23552">
        <w:rPr>
          <w:lang w:val="ru-RU"/>
        </w:rPr>
        <w:t>с ТЗ Союза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702F17">
        <w:rPr>
          <w:noProof/>
        </w:rPr>
        <w:t>10</w:t>
      </w:r>
      <w:r w:rsidR="00A33109" w:rsidRPr="00BF3C6D">
        <w:rPr>
          <w:lang w:val="ru-RU"/>
        </w:rPr>
        <w:t>.</w:t>
      </w:r>
      <w:bookmarkEnd w:id="35"/>
    </w:p>
    <w:p w14:paraId="6E8905E9" w14:textId="77777777" w:rsidR="00A320DD" w:rsidRPr="00BF3C6D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0</w:t>
      </w:r>
      <w:r w:rsidR="00702F17" w:rsidRPr="00BF3C6D">
        <w:rPr>
          <w:lang w:val="ru-RU"/>
        </w:rPr>
        <w:t xml:space="preserve"> </w:t>
      </w:r>
    </w:p>
    <w:bookmarkEnd w:id="36"/>
    <w:p w14:paraId="19B4A0F3" w14:textId="084A8E15" w:rsidR="003A79F2" w:rsidRPr="00BF3C6D" w:rsidRDefault="000712E1" w:rsidP="00857B8B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="00274664" w:rsidRPr="00BF3C6D">
        <w:t xml:space="preserve"> </w:t>
      </w:r>
      <w:r w:rsidR="00274664">
        <w:t>общего</w:t>
      </w:r>
      <w:r w:rsidR="00274664" w:rsidRPr="00BF3C6D">
        <w:t xml:space="preserve"> </w:t>
      </w:r>
      <w:r w:rsidR="00274664"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="00B567BC" w:rsidRPr="00BF3C6D">
        <w:t xml:space="preserve"> </w:t>
      </w:r>
      <w:r w:rsidR="00B567BC" w:rsidRPr="00EE62B0">
        <w:t>группу</w:t>
      </w:r>
      <w:r w:rsidR="00FD6913" w:rsidRPr="00BF3C6D">
        <w:t xml:space="preserve"> </w:t>
      </w:r>
      <w:r w:rsidR="00FD6913">
        <w:t>процедур</w:t>
      </w:r>
      <w:r w:rsidRPr="00BF3C6D">
        <w:t xml:space="preserve"> </w:t>
      </w:r>
      <w:r w:rsidR="00151BD6" w:rsidRPr="00BF3C6D">
        <w:rPr>
          <w:noProof/>
        </w:rPr>
        <w:t xml:space="preserve">получения материалов и документов, используемых в ходе </w:t>
      </w:r>
      <w:r w:rsidR="00151BD6">
        <w:rPr>
          <w:noProof/>
        </w:rPr>
        <w:t xml:space="preserve">проведения </w:t>
      </w:r>
      <w:r w:rsidR="00836A96">
        <w:rPr>
          <w:noProof/>
        </w:rPr>
        <w:t>экспертизы</w:t>
      </w:r>
      <w:r w:rsidR="00151BD6">
        <w:rPr>
          <w:noProof/>
        </w:rPr>
        <w:t xml:space="preserve">, </w:t>
      </w:r>
      <w:r w:rsidR="00151BD6" w:rsidRPr="00BF3C6D">
        <w:rPr>
          <w:noProof/>
        </w:rPr>
        <w:t xml:space="preserve">регистрации или иных </w:t>
      </w:r>
      <w:r w:rsidR="00151BD6">
        <w:rPr>
          <w:noProof/>
        </w:rPr>
        <w:t>действий</w:t>
      </w:r>
      <w:r w:rsidR="00151BD6" w:rsidRPr="00BF3C6D">
        <w:rPr>
          <w:noProof/>
        </w:rPr>
        <w:t>, связанных с ТЗ Союза</w:t>
      </w:r>
    </w:p>
    <w:p w14:paraId="418F53EF" w14:textId="77777777" w:rsidR="00D9061A" w:rsidRPr="00BF3C6D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22B7657D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3293C081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694CF60B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4887F463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07C106D6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70BD38FC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26400DD0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025EBE8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755CEF5A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2FEA88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36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452303" w14:textId="2F397999" w:rsidR="00AC6C78" w:rsidRPr="00EE62B0" w:rsidRDefault="00151BD6" w:rsidP="00151BD6">
            <w:pPr>
              <w:pStyle w:val="ab"/>
              <w:jc w:val="left"/>
            </w:pPr>
            <w:proofErr w:type="gramStart"/>
            <w:r>
              <w:t>п</w:t>
            </w:r>
            <w:r w:rsidRPr="001353E7">
              <w:t>олучение</w:t>
            </w:r>
            <w:proofErr w:type="gramEnd"/>
            <w:r w:rsidRPr="001353E7">
              <w:t xml:space="preserve"> материалов </w:t>
            </w:r>
            <w:r>
              <w:br/>
            </w:r>
            <w:r w:rsidRPr="001353E7">
              <w:t xml:space="preserve">и документов, используемых </w:t>
            </w:r>
            <w:r>
              <w:br/>
            </w:r>
            <w:r w:rsidRPr="001353E7">
              <w:t xml:space="preserve">в ходе регистрации или иных </w:t>
            </w:r>
            <w:r>
              <w:t>действий</w:t>
            </w:r>
            <w:r w:rsidRPr="001353E7">
              <w:t xml:space="preserve">, связанных </w:t>
            </w:r>
            <w:r>
              <w:br/>
            </w:r>
            <w:r w:rsidRPr="001353E7">
              <w:t>с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5CFCD9" w14:textId="626D5CD3" w:rsidR="00AC6C78" w:rsidRPr="00BF3C6D" w:rsidRDefault="00AC6C78" w:rsidP="00836A96">
            <w:pPr>
              <w:pStyle w:val="ab"/>
              <w:jc w:val="left"/>
            </w:pPr>
            <w:r w:rsidRPr="00BF3C6D">
              <w:rPr>
                <w:noProof/>
              </w:rPr>
              <w:t xml:space="preserve">предназначена для получения национальными патентными ведомствами </w:t>
            </w:r>
            <w:r w:rsidR="00151BD6">
              <w:rPr>
                <w:noProof/>
              </w:rPr>
              <w:t xml:space="preserve">в электронной форме </w:t>
            </w:r>
            <w:r w:rsidRPr="00BF3C6D">
              <w:rPr>
                <w:noProof/>
              </w:rPr>
              <w:t xml:space="preserve">сведений </w:t>
            </w:r>
            <w:r w:rsidR="00151BD6">
              <w:rPr>
                <w:noProof/>
              </w:rPr>
              <w:t>из</w:t>
            </w:r>
            <w:r w:rsidRPr="00BF3C6D">
              <w:rPr>
                <w:noProof/>
              </w:rPr>
              <w:t xml:space="preserve"> документ</w:t>
            </w:r>
            <w:r w:rsidR="00151BD6">
              <w:rPr>
                <w:noProof/>
              </w:rPr>
              <w:t>ов</w:t>
            </w:r>
            <w:r w:rsidR="00836A96">
              <w:rPr>
                <w:noProof/>
              </w:rPr>
              <w:t xml:space="preserve"> и материалов</w:t>
            </w:r>
            <w:r w:rsidRPr="00BF3C6D">
              <w:rPr>
                <w:noProof/>
              </w:rPr>
              <w:t xml:space="preserve">, прилагаемых </w:t>
            </w:r>
            <w:r w:rsidR="00156282">
              <w:rPr>
                <w:noProof/>
              </w:rPr>
              <w:br/>
            </w:r>
            <w:r w:rsidRPr="00BF3C6D">
              <w:rPr>
                <w:noProof/>
              </w:rPr>
              <w:t xml:space="preserve">к заявке на ТЗ Союза, или </w:t>
            </w:r>
            <w:r w:rsidR="00836A96">
              <w:rPr>
                <w:noProof/>
              </w:rPr>
              <w:t xml:space="preserve">иных видов документов, представляемых заявителем </w:t>
            </w:r>
            <w:r w:rsidR="00836A96">
              <w:rPr>
                <w:noProof/>
              </w:rPr>
              <w:br/>
              <w:t xml:space="preserve">в ведомство подачи, информация </w:t>
            </w:r>
            <w:r w:rsidR="00F25C28">
              <w:rPr>
                <w:noProof/>
              </w:rPr>
              <w:br/>
            </w:r>
            <w:r w:rsidR="00836A96">
              <w:rPr>
                <w:noProof/>
              </w:rPr>
              <w:t xml:space="preserve">о регистрационных реквизитов которых представляется ведомством подачи </w:t>
            </w:r>
            <w:r w:rsidR="004944C3">
              <w:rPr>
                <w:noProof/>
              </w:rPr>
              <w:br/>
            </w:r>
            <w:r w:rsidR="00836A96">
              <w:rPr>
                <w:noProof/>
              </w:rPr>
              <w:t>в национальные патентные ведомства в рамках реализации процедур общего процесса</w:t>
            </w:r>
          </w:p>
        </w:tc>
      </w:tr>
    </w:tbl>
    <w:p w14:paraId="29934626" w14:textId="78EC6186" w:rsidR="00AE6B3A" w:rsidRPr="00BF3C6D" w:rsidRDefault="00AE6B3A" w:rsidP="00AE6B3A">
      <w:pPr>
        <w:pStyle w:val="2"/>
      </w:pPr>
      <w:r w:rsidRPr="00BF3C6D">
        <w:t>1</w:t>
      </w:r>
      <w:r>
        <w:t>3</w:t>
      </w:r>
      <w:r w:rsidRPr="00BF3C6D">
        <w:t>.</w:t>
      </w:r>
      <w:r w:rsidRPr="003153BA">
        <w:rPr>
          <w:lang w:val="en-US"/>
        </w:rPr>
        <w:t> </w:t>
      </w:r>
      <w:r w:rsidRPr="00EE62B0">
        <w:t>Группа</w:t>
      </w:r>
      <w:r w:rsidRPr="00BF3C6D">
        <w:t xml:space="preserve"> </w:t>
      </w:r>
      <w:r w:rsidRPr="00EE62B0">
        <w:t>процедур</w:t>
      </w:r>
      <w:r w:rsidRPr="00BF3C6D">
        <w:t xml:space="preserve"> </w:t>
      </w:r>
      <w:r w:rsidRPr="00770EC8">
        <w:rPr>
          <w:noProof/>
        </w:rPr>
        <w:t xml:space="preserve">представления </w:t>
      </w:r>
      <w:r>
        <w:rPr>
          <w:noProof/>
        </w:rPr>
        <w:t xml:space="preserve">пользователям </w:t>
      </w:r>
      <w:r w:rsidRPr="00A2446B">
        <w:t>Единого реестра товарных знаков Союза</w:t>
      </w:r>
      <w:r w:rsidRPr="00770EC8">
        <w:rPr>
          <w:noProof/>
        </w:rPr>
        <w:t xml:space="preserve"> сведений, содержащихся в </w:t>
      </w:r>
      <w:r w:rsidRPr="00A2446B">
        <w:t>Едино</w:t>
      </w:r>
      <w:r>
        <w:t>м</w:t>
      </w:r>
      <w:r w:rsidRPr="00A2446B">
        <w:t xml:space="preserve"> реестр</w:t>
      </w:r>
      <w:r>
        <w:t>е</w:t>
      </w:r>
      <w:r w:rsidRPr="00A2446B">
        <w:t xml:space="preserve"> товарных знаков Союза</w:t>
      </w:r>
    </w:p>
    <w:p w14:paraId="11F6E87D" w14:textId="20F10C0D" w:rsidR="00AE6B3A" w:rsidRPr="001353E7" w:rsidRDefault="00AE6B3A" w:rsidP="00AE6B3A">
      <w:pPr>
        <w:pStyle w:val="aff0"/>
      </w:pPr>
      <w:r>
        <w:rPr>
          <w:noProof/>
          <w:lang w:val="ru-RU"/>
        </w:rPr>
        <w:t>42</w:t>
      </w:r>
      <w:r w:rsidRPr="001C183C">
        <w:t>.</w:t>
      </w:r>
      <w:r w:rsidRPr="00C23E21">
        <w:rPr>
          <w:lang w:val="en-US"/>
        </w:rPr>
        <w:t> </w:t>
      </w:r>
      <w:r>
        <w:rPr>
          <w:noProof/>
        </w:rPr>
        <w:t xml:space="preserve">Выполнение процедур </w:t>
      </w:r>
      <w:r w:rsidRPr="00770EC8">
        <w:rPr>
          <w:noProof/>
          <w:lang w:val="ru-RU"/>
        </w:rPr>
        <w:t xml:space="preserve">представления </w:t>
      </w:r>
      <w:r>
        <w:rPr>
          <w:noProof/>
        </w:rPr>
        <w:t>пользовател</w:t>
      </w:r>
      <w:r>
        <w:rPr>
          <w:noProof/>
          <w:lang w:val="ru-RU"/>
        </w:rPr>
        <w:t>ям</w:t>
      </w:r>
      <w:r>
        <w:rPr>
          <w:noProof/>
        </w:rPr>
        <w:t xml:space="preserve"> </w:t>
      </w:r>
      <w:r w:rsidRPr="00A2446B">
        <w:t>Единого реестра товарных знаков Союза</w:t>
      </w:r>
      <w:r w:rsidRPr="00770EC8">
        <w:rPr>
          <w:noProof/>
          <w:lang w:val="ru-RU"/>
        </w:rPr>
        <w:t xml:space="preserve"> сведений, содержащихся в </w:t>
      </w:r>
      <w:r w:rsidRPr="00A2446B">
        <w:t>Едино</w:t>
      </w:r>
      <w:r>
        <w:rPr>
          <w:lang w:val="ru-RU"/>
        </w:rPr>
        <w:t>м</w:t>
      </w:r>
      <w:r w:rsidRPr="00A2446B">
        <w:t xml:space="preserve"> реестр</w:t>
      </w:r>
      <w:r>
        <w:rPr>
          <w:lang w:val="ru-RU"/>
        </w:rPr>
        <w:t>е</w:t>
      </w:r>
      <w:r w:rsidRPr="00A2446B">
        <w:t xml:space="preserve"> товарных знаков Союза</w:t>
      </w:r>
      <w:r>
        <w:rPr>
          <w:noProof/>
        </w:rPr>
        <w:t xml:space="preserve"> (P.SP.02.PGR.0</w:t>
      </w:r>
      <w:r>
        <w:rPr>
          <w:noProof/>
          <w:lang w:val="ru-RU"/>
        </w:rPr>
        <w:t>10</w:t>
      </w:r>
      <w:r>
        <w:rPr>
          <w:noProof/>
        </w:rPr>
        <w:t>)</w:t>
      </w:r>
      <w:r>
        <w:rPr>
          <w:noProof/>
          <w:lang w:val="ru-RU"/>
        </w:rPr>
        <w:t>,</w:t>
      </w:r>
      <w:r>
        <w:rPr>
          <w:noProof/>
        </w:rPr>
        <w:t xml:space="preserve"> осуществляется </w:t>
      </w:r>
      <w:r>
        <w:rPr>
          <w:noProof/>
        </w:rPr>
        <w:br/>
      </w:r>
      <w:r w:rsidRPr="00E23552">
        <w:rPr>
          <w:lang w:val="ru-RU"/>
        </w:rPr>
        <w:t xml:space="preserve">в </w:t>
      </w:r>
      <w:r>
        <w:rPr>
          <w:noProof/>
          <w:lang w:val="ru-RU"/>
        </w:rPr>
        <w:t xml:space="preserve">соответствии с настоящими Правилами с учетом положений Договора и Инструкции </w:t>
      </w:r>
      <w:r w:rsidRPr="00770EC8">
        <w:rPr>
          <w:noProof/>
        </w:rPr>
        <w:t>посредством использования информационного портала Союза</w:t>
      </w:r>
      <w:r>
        <w:rPr>
          <w:noProof/>
        </w:rPr>
        <w:t>.</w:t>
      </w:r>
    </w:p>
    <w:p w14:paraId="5C465281" w14:textId="3000F2F3" w:rsidR="00AE6B3A" w:rsidRPr="00770EC8" w:rsidRDefault="00AE6B3A" w:rsidP="00AE6B3A">
      <w:pPr>
        <w:pStyle w:val="a4"/>
        <w:rPr>
          <w:lang w:val="ru-RU"/>
        </w:rPr>
      </w:pPr>
      <w:r w:rsidRPr="00770EC8">
        <w:rPr>
          <w:noProof/>
        </w:rPr>
        <w:t xml:space="preserve">При представлении сведений через информационный портал Союза используются веб-интерфейс этого портала либо сервисы, размещенные на этом портале. При использовании веб-интерфейса пользователь в окне </w:t>
      </w:r>
      <w:r w:rsidRPr="00770EC8">
        <w:rPr>
          <w:noProof/>
        </w:rPr>
        <w:lastRenderedPageBreak/>
        <w:t xml:space="preserve">браузера задает параметры поиска и (или) выгрузки сведений, содержащихся в </w:t>
      </w:r>
      <w:r w:rsidRPr="00A2446B">
        <w:t>Едино</w:t>
      </w:r>
      <w:r>
        <w:rPr>
          <w:lang w:val="ru-RU"/>
        </w:rPr>
        <w:t>м</w:t>
      </w:r>
      <w:r w:rsidRPr="00A2446B">
        <w:t xml:space="preserve"> реестр</w:t>
      </w:r>
      <w:r>
        <w:rPr>
          <w:lang w:val="ru-RU"/>
        </w:rPr>
        <w:t>е</w:t>
      </w:r>
      <w:r w:rsidRPr="00A2446B">
        <w:t xml:space="preserve"> товарных знаков Союза</w:t>
      </w:r>
      <w:r w:rsidRPr="00770EC8">
        <w:rPr>
          <w:noProof/>
        </w:rPr>
        <w:t xml:space="preserve">, осуществляет работу с информацией из </w:t>
      </w:r>
      <w:r w:rsidRPr="00A2446B">
        <w:t>Едино</w:t>
      </w:r>
      <w:r>
        <w:rPr>
          <w:lang w:val="ru-RU"/>
        </w:rPr>
        <w:t>го</w:t>
      </w:r>
      <w:r w:rsidRPr="00A2446B">
        <w:t xml:space="preserve"> реестр</w:t>
      </w:r>
      <w:r>
        <w:rPr>
          <w:lang w:val="ru-RU"/>
        </w:rPr>
        <w:t>а</w:t>
      </w:r>
      <w:r w:rsidRPr="00A2446B">
        <w:t xml:space="preserve"> товарных знаков Союза</w:t>
      </w:r>
      <w:r w:rsidRPr="00770EC8">
        <w:rPr>
          <w:noProof/>
        </w:rPr>
        <w:t>, представленной в окне браузера.</w:t>
      </w:r>
    </w:p>
    <w:p w14:paraId="10D7FDCD" w14:textId="77777777" w:rsidR="00AE6B3A" w:rsidRPr="00770EC8" w:rsidRDefault="00AE6B3A" w:rsidP="00AE6B3A">
      <w:pPr>
        <w:pStyle w:val="a4"/>
        <w:rPr>
          <w:noProof/>
        </w:rPr>
      </w:pPr>
      <w:r w:rsidRPr="00770EC8">
        <w:rPr>
          <w:noProof/>
        </w:rPr>
        <w:t>При использовании сервисов, размещенных на информационном портале Союза, взаимодействие осуществляется между информационной системой заинтересованного лица и информационным порталом Союза.</w:t>
      </w:r>
    </w:p>
    <w:p w14:paraId="3AA6D9E8" w14:textId="6F5D4205" w:rsidR="00AE6B3A" w:rsidRPr="001C183C" w:rsidRDefault="00AE6B3A" w:rsidP="00AE6B3A">
      <w:pPr>
        <w:pStyle w:val="aff0"/>
      </w:pPr>
      <w:r w:rsidRPr="001C183C">
        <w:rPr>
          <w:noProof/>
        </w:rPr>
        <w:t>4</w:t>
      </w:r>
      <w:r>
        <w:rPr>
          <w:noProof/>
          <w:lang w:val="ru-RU"/>
        </w:rPr>
        <w:t>3</w:t>
      </w:r>
      <w:r w:rsidRPr="001C183C">
        <w:t>.</w:t>
      </w:r>
      <w:r>
        <w:t> </w:t>
      </w:r>
      <w:r>
        <w:rPr>
          <w:lang w:val="ru-RU"/>
        </w:rPr>
        <w:t>Приведенное</w:t>
      </w:r>
      <w:r w:rsidRPr="000148F4">
        <w:rPr>
          <w:lang w:val="ru-RU"/>
        </w:rPr>
        <w:t xml:space="preserve"> </w:t>
      </w:r>
      <w:r>
        <w:rPr>
          <w:lang w:val="ru-RU"/>
        </w:rPr>
        <w:t>описание</w:t>
      </w:r>
      <w:r w:rsidRPr="000148F4">
        <w:rPr>
          <w:lang w:val="ru-RU"/>
        </w:rPr>
        <w:t xml:space="preserve"> </w:t>
      </w:r>
      <w:r>
        <w:t>группы</w:t>
      </w:r>
      <w:r w:rsidRPr="001C183C">
        <w:t xml:space="preserve"> </w:t>
      </w:r>
      <w:r>
        <w:t>процедур</w:t>
      </w:r>
      <w:r w:rsidRPr="001C183C">
        <w:t xml:space="preserve"> </w:t>
      </w:r>
      <w:r w:rsidRPr="00770EC8">
        <w:rPr>
          <w:noProof/>
          <w:lang w:val="ru-RU"/>
        </w:rPr>
        <w:t xml:space="preserve">представления </w:t>
      </w:r>
      <w:r>
        <w:rPr>
          <w:noProof/>
        </w:rPr>
        <w:t>пользовател</w:t>
      </w:r>
      <w:r>
        <w:rPr>
          <w:noProof/>
          <w:lang w:val="ru-RU"/>
        </w:rPr>
        <w:t>ям</w:t>
      </w:r>
      <w:r>
        <w:rPr>
          <w:noProof/>
        </w:rPr>
        <w:t xml:space="preserve"> </w:t>
      </w:r>
      <w:r w:rsidRPr="00A2446B">
        <w:t>Единого реестра товарных знаков Союза</w:t>
      </w:r>
      <w:r w:rsidRPr="00770EC8">
        <w:rPr>
          <w:noProof/>
          <w:lang w:val="ru-RU"/>
        </w:rPr>
        <w:t xml:space="preserve"> сведений, содержащихся в </w:t>
      </w:r>
      <w:r w:rsidRPr="00A2446B">
        <w:t>Едино</w:t>
      </w:r>
      <w:r>
        <w:rPr>
          <w:lang w:val="ru-RU"/>
        </w:rPr>
        <w:t>м</w:t>
      </w:r>
      <w:r w:rsidRPr="00A2446B">
        <w:t xml:space="preserve"> реестр</w:t>
      </w:r>
      <w:r>
        <w:rPr>
          <w:lang w:val="ru-RU"/>
        </w:rPr>
        <w:t>е</w:t>
      </w:r>
      <w:r w:rsidRPr="00A2446B">
        <w:t xml:space="preserve"> товарных знаков Союза</w:t>
      </w:r>
      <w:r>
        <w:rPr>
          <w:noProof/>
        </w:rPr>
        <w:t xml:space="preserve"> (P.SP.02.PGR.0</w:t>
      </w:r>
      <w:r>
        <w:rPr>
          <w:noProof/>
          <w:lang w:val="ru-RU"/>
        </w:rPr>
        <w:t>10</w:t>
      </w:r>
      <w:r>
        <w:rPr>
          <w:noProof/>
        </w:rPr>
        <w:t>)</w:t>
      </w:r>
      <w:r>
        <w:rPr>
          <w:noProof/>
          <w:lang w:val="ru-RU"/>
        </w:rPr>
        <w:t>,</w:t>
      </w:r>
      <w:r w:rsidRPr="001C183C">
        <w:t xml:space="preserve"> </w:t>
      </w:r>
      <w:r w:rsidRPr="00EE62B0">
        <w:t>пр</w:t>
      </w:r>
      <w:r>
        <w:rPr>
          <w:lang w:val="ru-RU"/>
        </w:rPr>
        <w:t>едставлено</w:t>
      </w:r>
      <w:r w:rsidRPr="001C183C">
        <w:t xml:space="preserve"> </w:t>
      </w:r>
      <w:r w:rsidRPr="00EE62B0">
        <w:t>на</w:t>
      </w:r>
      <w:r w:rsidRPr="001C183C">
        <w:t xml:space="preserve"> </w:t>
      </w:r>
      <w:r w:rsidRPr="00EE62B0">
        <w:t>рис</w:t>
      </w:r>
      <w:r>
        <w:rPr>
          <w:lang w:val="ru-RU"/>
        </w:rPr>
        <w:t>унке</w:t>
      </w:r>
      <w:r w:rsidRPr="001C183C">
        <w:t> 1</w:t>
      </w:r>
      <w:r>
        <w:rPr>
          <w:lang w:val="ru-RU"/>
        </w:rPr>
        <w:t>1</w:t>
      </w:r>
      <w:r w:rsidRPr="001C183C">
        <w:t>.</w:t>
      </w:r>
    </w:p>
    <w:p w14:paraId="2CF095FD" w14:textId="1BC70CCD" w:rsidR="00AE6B3A" w:rsidRPr="008A0790" w:rsidRDefault="004944C3" w:rsidP="00AE6B3A">
      <w:pPr>
        <w:pStyle w:val="af5"/>
      </w:pPr>
      <w:r>
        <w:object w:dxaOrig="9961" w:dyaOrig="2670" w14:anchorId="2637D380">
          <v:shape id="_x0000_i1035" type="#_x0000_t75" style="width:468pt;height:125.3pt" o:ole="">
            <v:imagedata r:id="rId39" o:title=""/>
          </v:shape>
          <o:OLEObject Type="Embed" ProgID="Visio.Drawing.15" ShapeID="_x0000_i1035" DrawAspect="Content" ObjectID="_1790524944" r:id="rId40"/>
        </w:object>
      </w:r>
      <w:r w:rsidRPr="004944C3">
        <w:t xml:space="preserve"> </w:t>
      </w:r>
      <w:r w:rsidR="00AE6B3A" w:rsidRPr="004944C3">
        <w:t>Рис.</w:t>
      </w:r>
      <w:r w:rsidR="00AE6B3A" w:rsidRPr="004944C3">
        <w:rPr>
          <w:lang w:val="en-US"/>
        </w:rPr>
        <w:t> </w:t>
      </w:r>
      <w:r w:rsidR="00AE6B3A" w:rsidRPr="004944C3">
        <w:rPr>
          <w:noProof/>
        </w:rPr>
        <w:t>11</w:t>
      </w:r>
      <w:r w:rsidR="00AE6B3A" w:rsidRPr="004944C3">
        <w:t xml:space="preserve">. Общая схема группы процедур </w:t>
      </w:r>
      <w:r w:rsidR="00AE6B3A" w:rsidRPr="004944C3">
        <w:rPr>
          <w:noProof/>
        </w:rPr>
        <w:t>представлени</w:t>
      </w:r>
      <w:r>
        <w:rPr>
          <w:noProof/>
        </w:rPr>
        <w:t>я</w:t>
      </w:r>
      <w:r w:rsidR="00AE6B3A" w:rsidRPr="004944C3">
        <w:rPr>
          <w:noProof/>
        </w:rPr>
        <w:t xml:space="preserve"> пользователям </w:t>
      </w:r>
      <w:r w:rsidR="00AE6B3A" w:rsidRPr="004944C3">
        <w:t>Единого реестра товарных знаков Союза</w:t>
      </w:r>
      <w:r w:rsidR="00AE6B3A" w:rsidRPr="004944C3">
        <w:rPr>
          <w:noProof/>
        </w:rPr>
        <w:t xml:space="preserve"> сведений, содержащихся в </w:t>
      </w:r>
      <w:r w:rsidR="00AE6B3A" w:rsidRPr="004944C3">
        <w:t>Едином реестре товарных знаков Союза</w:t>
      </w:r>
      <w:r w:rsidR="00AE6B3A" w:rsidRPr="004944C3">
        <w:rPr>
          <w:noProof/>
        </w:rPr>
        <w:t xml:space="preserve"> (P.SP.02.PGR.010)</w:t>
      </w:r>
    </w:p>
    <w:p w14:paraId="24B6E38D" w14:textId="2A1249A3" w:rsidR="00AE6B3A" w:rsidRPr="00D27257" w:rsidRDefault="00AE6B3A" w:rsidP="00AE6B3A">
      <w:pPr>
        <w:pStyle w:val="aff0"/>
      </w:pPr>
      <w:r>
        <w:rPr>
          <w:noProof/>
        </w:rPr>
        <w:t>4</w:t>
      </w:r>
      <w:r w:rsidR="00D3759B">
        <w:rPr>
          <w:noProof/>
          <w:lang w:val="ru-RU"/>
        </w:rPr>
        <w:t>4</w:t>
      </w:r>
      <w:r w:rsidRPr="00BF3C6D">
        <w:rPr>
          <w:lang w:val="ru-RU"/>
        </w:rPr>
        <w:t>.</w:t>
      </w:r>
      <w:r>
        <w:rPr>
          <w:lang w:val="en-US"/>
        </w:rPr>
        <w:t> </w:t>
      </w:r>
      <w:r w:rsidRPr="00EE62B0">
        <w:t>Перечень</w:t>
      </w:r>
      <w:r w:rsidRPr="0012046B">
        <w:t xml:space="preserve"> </w:t>
      </w:r>
      <w:r w:rsidRPr="00EE62B0">
        <w:t>процедур</w:t>
      </w:r>
      <w:r w:rsidRPr="00BF3C6D">
        <w:rPr>
          <w:lang w:val="ru-RU"/>
        </w:rPr>
        <w:t xml:space="preserve"> </w:t>
      </w:r>
      <w:r>
        <w:rPr>
          <w:lang w:val="ru-RU"/>
        </w:rPr>
        <w:t>общего</w:t>
      </w:r>
      <w:r w:rsidRPr="00BF3C6D">
        <w:rPr>
          <w:lang w:val="ru-RU"/>
        </w:rPr>
        <w:t xml:space="preserve"> </w:t>
      </w:r>
      <w:r>
        <w:rPr>
          <w:lang w:val="ru-RU"/>
        </w:rPr>
        <w:t>процесса</w:t>
      </w:r>
      <w:r w:rsidRPr="0012046B">
        <w:t xml:space="preserve">, </w:t>
      </w:r>
      <w:r w:rsidRPr="00EE62B0">
        <w:t>входящих</w:t>
      </w:r>
      <w:r w:rsidRPr="0012046B">
        <w:t xml:space="preserve"> </w:t>
      </w:r>
      <w:r w:rsidRPr="00EE62B0">
        <w:t>в</w:t>
      </w:r>
      <w:r w:rsidRPr="0012046B">
        <w:t xml:space="preserve"> </w:t>
      </w:r>
      <w:r w:rsidRPr="00EE62B0">
        <w:t>группу</w:t>
      </w:r>
      <w:r w:rsidRPr="00BF3C6D">
        <w:rPr>
          <w:lang w:val="ru-RU"/>
        </w:rPr>
        <w:t xml:space="preserve"> </w:t>
      </w:r>
      <w:r>
        <w:rPr>
          <w:lang w:val="ru-RU"/>
        </w:rPr>
        <w:t>процедур</w:t>
      </w:r>
      <w:r w:rsidRPr="00BF3C6D">
        <w:rPr>
          <w:lang w:val="ru-RU"/>
        </w:rPr>
        <w:t xml:space="preserve"> </w:t>
      </w:r>
      <w:r w:rsidR="00D3759B" w:rsidRPr="00770EC8">
        <w:rPr>
          <w:noProof/>
          <w:lang w:val="ru-RU"/>
        </w:rPr>
        <w:t xml:space="preserve">представления </w:t>
      </w:r>
      <w:r w:rsidR="00D3759B">
        <w:rPr>
          <w:noProof/>
        </w:rPr>
        <w:t>пользовател</w:t>
      </w:r>
      <w:r w:rsidR="00D3759B">
        <w:rPr>
          <w:noProof/>
          <w:lang w:val="ru-RU"/>
        </w:rPr>
        <w:t>ям</w:t>
      </w:r>
      <w:r w:rsidR="00D3759B">
        <w:rPr>
          <w:noProof/>
        </w:rPr>
        <w:t xml:space="preserve"> </w:t>
      </w:r>
      <w:r w:rsidR="00D3759B" w:rsidRPr="00A2446B">
        <w:t>Единого реестра товарных знаков Союза</w:t>
      </w:r>
      <w:r w:rsidR="00D3759B" w:rsidRPr="00770EC8">
        <w:rPr>
          <w:noProof/>
          <w:lang w:val="ru-RU"/>
        </w:rPr>
        <w:t xml:space="preserve"> сведений, содержащихся в </w:t>
      </w:r>
      <w:r w:rsidR="00D3759B" w:rsidRPr="00A2446B">
        <w:t>Едино</w:t>
      </w:r>
      <w:r w:rsidR="00D3759B">
        <w:rPr>
          <w:lang w:val="ru-RU"/>
        </w:rPr>
        <w:t>м</w:t>
      </w:r>
      <w:r w:rsidR="00D3759B" w:rsidRPr="00A2446B">
        <w:t xml:space="preserve"> реестр</w:t>
      </w:r>
      <w:r w:rsidR="00D3759B">
        <w:rPr>
          <w:lang w:val="ru-RU"/>
        </w:rPr>
        <w:t>е</w:t>
      </w:r>
      <w:r w:rsidR="00D3759B" w:rsidRPr="00A2446B">
        <w:t xml:space="preserve"> товарных знаков Союза</w:t>
      </w:r>
      <w:r w:rsidR="00D3759B">
        <w:rPr>
          <w:noProof/>
        </w:rPr>
        <w:t xml:space="preserve"> (P.SP.02.PGR.0</w:t>
      </w:r>
      <w:r w:rsidR="00D3759B">
        <w:rPr>
          <w:noProof/>
          <w:lang w:val="ru-RU"/>
        </w:rPr>
        <w:t>10</w:t>
      </w:r>
      <w:r w:rsidR="00D3759B">
        <w:rPr>
          <w:noProof/>
        </w:rPr>
        <w:t>)</w:t>
      </w:r>
      <w:r w:rsidRPr="0012046B">
        <w:t xml:space="preserve">, </w:t>
      </w:r>
      <w:r w:rsidRPr="00EE62B0">
        <w:t>пр</w:t>
      </w:r>
      <w:r>
        <w:rPr>
          <w:lang w:val="ru-RU"/>
        </w:rPr>
        <w:t>иведен</w:t>
      </w:r>
      <w:r w:rsidRPr="0012046B">
        <w:t xml:space="preserve"> </w:t>
      </w:r>
      <w:r w:rsidRPr="00EE62B0">
        <w:t>в</w:t>
      </w:r>
      <w:r w:rsidRPr="0012046B">
        <w:t xml:space="preserve"> </w:t>
      </w:r>
      <w:r w:rsidRPr="00EE62B0">
        <w:t>табл</w:t>
      </w:r>
      <w:r>
        <w:rPr>
          <w:lang w:val="ru-RU"/>
        </w:rPr>
        <w:t>ице</w:t>
      </w:r>
      <w:r w:rsidRPr="001C183C">
        <w:t> </w:t>
      </w:r>
      <w:r>
        <w:rPr>
          <w:noProof/>
        </w:rPr>
        <w:t>1</w:t>
      </w:r>
      <w:r w:rsidR="00D3759B">
        <w:rPr>
          <w:noProof/>
          <w:lang w:val="ru-RU"/>
        </w:rPr>
        <w:t>1</w:t>
      </w:r>
      <w:r w:rsidRPr="00BF3C6D">
        <w:rPr>
          <w:lang w:val="ru-RU"/>
        </w:rPr>
        <w:t>.</w:t>
      </w:r>
    </w:p>
    <w:p w14:paraId="17446D7E" w14:textId="7ABDFC4C" w:rsidR="00AE6B3A" w:rsidRPr="00BF3C6D" w:rsidRDefault="00AE6B3A" w:rsidP="00AE6B3A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>
        <w:rPr>
          <w:noProof/>
        </w:rPr>
        <w:t>1</w:t>
      </w:r>
      <w:r w:rsidR="00D3759B">
        <w:rPr>
          <w:noProof/>
          <w:lang w:val="ru-RU"/>
        </w:rPr>
        <w:t>1</w:t>
      </w:r>
      <w:r w:rsidRPr="00BF3C6D">
        <w:rPr>
          <w:lang w:val="ru-RU"/>
        </w:rPr>
        <w:t xml:space="preserve"> </w:t>
      </w:r>
    </w:p>
    <w:p w14:paraId="37294960" w14:textId="34D77401" w:rsidR="00AE6B3A" w:rsidRPr="00BF3C6D" w:rsidRDefault="00AE6B3A" w:rsidP="00AE6B3A">
      <w:pPr>
        <w:pStyle w:val="aff7"/>
        <w:keepLines/>
        <w:rPr>
          <w:noProof/>
        </w:rPr>
      </w:pPr>
      <w:r w:rsidRPr="00EE62B0">
        <w:t>Перечень</w:t>
      </w:r>
      <w:r w:rsidRPr="00BF3C6D">
        <w:t xml:space="preserve"> </w:t>
      </w:r>
      <w:r w:rsidRPr="00EE62B0">
        <w:t>процедур</w:t>
      </w:r>
      <w:r w:rsidRPr="00BF3C6D">
        <w:t xml:space="preserve"> </w:t>
      </w:r>
      <w:r>
        <w:t>общего</w:t>
      </w:r>
      <w:r w:rsidRPr="00BF3C6D">
        <w:t xml:space="preserve"> </w:t>
      </w:r>
      <w:r>
        <w:t>процесса</w:t>
      </w:r>
      <w:r w:rsidRPr="00BF3C6D">
        <w:t xml:space="preserve">, </w:t>
      </w:r>
      <w:r w:rsidRPr="00EE62B0">
        <w:t>входящих</w:t>
      </w:r>
      <w:r w:rsidRPr="00BF3C6D">
        <w:t xml:space="preserve"> </w:t>
      </w:r>
      <w:r w:rsidRPr="00EE62B0">
        <w:t>в</w:t>
      </w:r>
      <w:r w:rsidRPr="00BF3C6D">
        <w:t xml:space="preserve"> </w:t>
      </w:r>
      <w:r w:rsidRPr="00EE62B0">
        <w:t>группу</w:t>
      </w:r>
      <w:r w:rsidRPr="00BF3C6D">
        <w:t xml:space="preserve"> </w:t>
      </w:r>
      <w:r>
        <w:t>процедур</w:t>
      </w:r>
      <w:r w:rsidRPr="00BF3C6D">
        <w:t xml:space="preserve"> </w:t>
      </w:r>
      <w:r w:rsidR="00D3759B" w:rsidRPr="00770EC8">
        <w:rPr>
          <w:noProof/>
        </w:rPr>
        <w:t xml:space="preserve">представления </w:t>
      </w:r>
      <w:r w:rsidR="00D3759B">
        <w:rPr>
          <w:noProof/>
        </w:rPr>
        <w:t xml:space="preserve">пользователям </w:t>
      </w:r>
      <w:r w:rsidR="00D3759B" w:rsidRPr="00A2446B">
        <w:t>Единого реестра товарных знаков Союза</w:t>
      </w:r>
      <w:r w:rsidR="00D3759B" w:rsidRPr="00770EC8">
        <w:rPr>
          <w:noProof/>
        </w:rPr>
        <w:t xml:space="preserve"> сведений, содержащихся в </w:t>
      </w:r>
      <w:r w:rsidR="00D3759B" w:rsidRPr="00A2446B">
        <w:t>Едино</w:t>
      </w:r>
      <w:r w:rsidR="00D3759B">
        <w:t>м</w:t>
      </w:r>
      <w:r w:rsidR="00D3759B" w:rsidRPr="00A2446B">
        <w:t xml:space="preserve"> реестр</w:t>
      </w:r>
      <w:r w:rsidR="00D3759B">
        <w:t>е</w:t>
      </w:r>
      <w:r w:rsidR="00D3759B" w:rsidRPr="00A2446B">
        <w:t xml:space="preserve"> товарных знаков Союза</w:t>
      </w:r>
      <w:r w:rsidR="00D3759B">
        <w:rPr>
          <w:noProof/>
        </w:rPr>
        <w:t xml:space="preserve"> (P.SP.02.PGR.010)</w:t>
      </w:r>
    </w:p>
    <w:p w14:paraId="45F0B01B" w14:textId="77777777" w:rsidR="00AE6B3A" w:rsidRPr="00BF3C6D" w:rsidRDefault="00AE6B3A" w:rsidP="00AE6B3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AE6B3A" w:rsidRPr="00EE62B0" w14:paraId="3C8D6263" w14:textId="77777777" w:rsidTr="003278F2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3DA0D98B" w14:textId="77777777" w:rsidR="00AE6B3A" w:rsidRDefault="00AE6B3A" w:rsidP="003278F2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5EC68C40" w14:textId="77777777" w:rsidR="00AE6B3A" w:rsidRDefault="00AE6B3A" w:rsidP="003278F2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01FF5C87" w14:textId="77777777" w:rsidR="00AE6B3A" w:rsidRDefault="00AE6B3A" w:rsidP="003278F2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E6B3A" w:rsidRPr="00EE62B0" w14:paraId="70B00A75" w14:textId="77777777" w:rsidTr="003278F2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1704446A" w14:textId="77777777" w:rsidR="00AE6B3A" w:rsidRPr="00EE62B0" w:rsidRDefault="00AE6B3A" w:rsidP="003278F2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19C155D3" w14:textId="77777777" w:rsidR="00AE6B3A" w:rsidRPr="00EE62B0" w:rsidRDefault="00AE6B3A" w:rsidP="003278F2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290645C9" w14:textId="77777777" w:rsidR="00AE6B3A" w:rsidRPr="00EE62B0" w:rsidRDefault="00AE6B3A" w:rsidP="003278F2">
            <w:pPr>
              <w:pStyle w:val="ad"/>
              <w:spacing w:line="264" w:lineRule="auto"/>
            </w:pPr>
            <w:r>
              <w:t>3</w:t>
            </w:r>
          </w:p>
        </w:tc>
      </w:tr>
      <w:tr w:rsidR="00AE6B3A" w:rsidRPr="00EE62B0" w14:paraId="4F176E0A" w14:textId="77777777" w:rsidTr="003278F2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8E0D90" w14:textId="75905C96" w:rsidR="00AE6B3A" w:rsidRPr="006A5C7A" w:rsidRDefault="00AE6B3A" w:rsidP="00D3759B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SP.02.PRC.0</w:t>
            </w:r>
            <w:r w:rsidR="00D3759B">
              <w:rPr>
                <w:rFonts w:eastAsiaTheme="minorEastAsia"/>
                <w:noProof/>
                <w:lang w:eastAsia="en-US"/>
              </w:rPr>
              <w:t>37</w:t>
            </w:r>
            <w:r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AB05E2" w14:textId="6F3FE8D9" w:rsidR="00AE6B3A" w:rsidRPr="00EE62B0" w:rsidRDefault="00D3759B" w:rsidP="004944C3">
            <w:pPr>
              <w:pStyle w:val="ab"/>
              <w:jc w:val="left"/>
            </w:pPr>
            <w:r w:rsidRPr="00770EC8">
              <w:rPr>
                <w:noProof/>
              </w:rPr>
              <w:t>представлени</w:t>
            </w:r>
            <w:r w:rsidR="004944C3">
              <w:rPr>
                <w:noProof/>
              </w:rPr>
              <w:t>е</w:t>
            </w:r>
            <w:r w:rsidRPr="00770EC8">
              <w:rPr>
                <w:noProof/>
              </w:rPr>
              <w:t xml:space="preserve"> </w:t>
            </w:r>
            <w:r>
              <w:rPr>
                <w:noProof/>
              </w:rPr>
              <w:t xml:space="preserve">пользователям </w:t>
            </w:r>
            <w:r w:rsidRPr="00A2446B">
              <w:t>Единого реестра товарных знаков Союза</w:t>
            </w:r>
            <w:r w:rsidRPr="00770EC8">
              <w:rPr>
                <w:noProof/>
              </w:rPr>
              <w:t xml:space="preserve"> сведений, содержащихся в </w:t>
            </w:r>
            <w:r w:rsidRPr="00A2446B">
              <w:t>Едино</w:t>
            </w:r>
            <w:r>
              <w:t>м</w:t>
            </w:r>
            <w:r w:rsidRPr="00A2446B">
              <w:t xml:space="preserve"> реестр</w:t>
            </w:r>
            <w:r>
              <w:t>е</w:t>
            </w:r>
            <w:r w:rsidRPr="00A2446B">
              <w:t xml:space="preserve"> товарных знаков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0D8E43" w14:textId="71942CB2" w:rsidR="00AE6B3A" w:rsidRPr="00BF3C6D" w:rsidRDefault="00D3759B" w:rsidP="004944C3">
            <w:pPr>
              <w:pStyle w:val="ab"/>
              <w:jc w:val="left"/>
            </w:pPr>
            <w:r w:rsidRPr="00770EC8">
              <w:rPr>
                <w:noProof/>
              </w:rPr>
              <w:t>предназначена для пол</w:t>
            </w:r>
            <w:r w:rsidR="004944C3">
              <w:rPr>
                <w:noProof/>
              </w:rPr>
              <w:t xml:space="preserve">учения сведений, содержащихся </w:t>
            </w:r>
            <w:r w:rsidR="004944C3">
              <w:rPr>
                <w:noProof/>
              </w:rPr>
              <w:br/>
              <w:t>в</w:t>
            </w:r>
            <w:r w:rsidRPr="00770EC8">
              <w:rPr>
                <w:noProof/>
              </w:rPr>
              <w:t xml:space="preserve"> </w:t>
            </w:r>
            <w:r w:rsidRPr="00A2446B">
              <w:t>Едино</w:t>
            </w:r>
            <w:r>
              <w:t>м</w:t>
            </w:r>
            <w:r w:rsidRPr="00A2446B">
              <w:t xml:space="preserve"> реестр</w:t>
            </w:r>
            <w:r>
              <w:t>е</w:t>
            </w:r>
            <w:r w:rsidRPr="00A2446B">
              <w:t xml:space="preserve"> товарных знаков Союза</w:t>
            </w:r>
            <w:r w:rsidRPr="00770EC8">
              <w:rPr>
                <w:noProof/>
              </w:rPr>
              <w:t xml:space="preserve">, через информационный портал Союза с использованием веб-интерфейса этого портала либо сервисов, размещенных </w:t>
            </w:r>
            <w:r w:rsidRPr="00770EC8">
              <w:rPr>
                <w:noProof/>
              </w:rPr>
              <w:br/>
              <w:t>на этом портале</w:t>
            </w:r>
          </w:p>
        </w:tc>
      </w:tr>
    </w:tbl>
    <w:p w14:paraId="70B45EB2" w14:textId="376D3A73" w:rsidR="00CD4665" w:rsidRPr="00EE62B0" w:rsidRDefault="009725E7" w:rsidP="00D03D43">
      <w:pPr>
        <w:pStyle w:val="1"/>
      </w:pPr>
      <w:bookmarkStart w:id="37" w:name="_Toc363227840"/>
      <w:bookmarkStart w:id="38" w:name="_Toc364113135"/>
      <w:bookmarkStart w:id="39" w:name="_Toc369271024"/>
      <w:bookmarkStart w:id="40" w:name="_Toc375908837"/>
      <w:bookmarkStart w:id="41" w:name="_Toc351924587"/>
      <w:bookmarkEnd w:id="31"/>
      <w:r w:rsidRPr="00EE62B0">
        <w:t>V</w:t>
      </w:r>
      <w:r w:rsidR="00E6007B" w:rsidRPr="00EE62B0">
        <w:t>.</w:t>
      </w:r>
      <w:bookmarkEnd w:id="37"/>
      <w:bookmarkEnd w:id="38"/>
      <w:bookmarkEnd w:id="39"/>
      <w:bookmarkEnd w:id="40"/>
      <w:r w:rsidR="00C23E21">
        <w:t> </w:t>
      </w:r>
      <w:r>
        <w:t>Информационные объекты общего процесса</w:t>
      </w:r>
    </w:p>
    <w:p w14:paraId="40339920" w14:textId="2EF70EC1" w:rsidR="00375990" w:rsidRDefault="001C183C" w:rsidP="009B2CBA">
      <w:pPr>
        <w:pStyle w:val="aff0"/>
        <w:rPr>
          <w:szCs w:val="28"/>
          <w:lang w:val="ru-RU"/>
        </w:rPr>
      </w:pPr>
      <w:bookmarkStart w:id="42" w:name="_Toc369271025"/>
      <w:r>
        <w:rPr>
          <w:noProof/>
        </w:rPr>
        <w:t>4</w:t>
      </w:r>
      <w:r w:rsidR="0029714B">
        <w:rPr>
          <w:noProof/>
          <w:lang w:val="ru-RU"/>
        </w:rPr>
        <w:t>5</w:t>
      </w:r>
      <w:r>
        <w:rPr>
          <w:lang w:val="ru-RU"/>
        </w:rPr>
        <w:t>.</w:t>
      </w:r>
      <w:bookmarkEnd w:id="42"/>
      <w:r w:rsidR="00C23E21">
        <w:rPr>
          <w:lang w:val="ru-RU"/>
        </w:rPr>
        <w:t> </w:t>
      </w:r>
      <w:r w:rsidR="00DD5646" w:rsidRPr="00EE62B0">
        <w:rPr>
          <w:szCs w:val="28"/>
          <w:lang w:val="ru-RU"/>
        </w:rPr>
        <w:t xml:space="preserve">Перечень </w:t>
      </w:r>
      <w:r w:rsidR="004F4D51">
        <w:rPr>
          <w:szCs w:val="28"/>
          <w:lang w:val="ru-RU"/>
        </w:rPr>
        <w:t>информационных объектов</w:t>
      </w:r>
      <w:r w:rsidR="002855D6">
        <w:rPr>
          <w:szCs w:val="28"/>
          <w:lang w:val="ru-RU"/>
        </w:rPr>
        <w:t>, сведения</w:t>
      </w:r>
      <w:r w:rsidR="00727E28">
        <w:rPr>
          <w:szCs w:val="28"/>
          <w:lang w:val="ru-RU"/>
        </w:rPr>
        <w:t xml:space="preserve"> </w:t>
      </w:r>
      <w:r w:rsidR="002855D6">
        <w:rPr>
          <w:szCs w:val="28"/>
          <w:lang w:val="ru-RU"/>
        </w:rPr>
        <w:t xml:space="preserve">о </w:t>
      </w:r>
      <w:r w:rsidR="00182031">
        <w:rPr>
          <w:szCs w:val="28"/>
          <w:lang w:val="ru-RU"/>
        </w:rPr>
        <w:t xml:space="preserve">которых </w:t>
      </w:r>
      <w:r w:rsidR="00727E28">
        <w:rPr>
          <w:szCs w:val="28"/>
          <w:lang w:val="ru-RU"/>
        </w:rPr>
        <w:t xml:space="preserve">или </w:t>
      </w:r>
      <w:r w:rsidR="002855D6">
        <w:rPr>
          <w:szCs w:val="28"/>
          <w:lang w:val="ru-RU"/>
        </w:rPr>
        <w:t>из которых передаются в процессе</w:t>
      </w:r>
      <w:r w:rsidR="00BB40AB">
        <w:rPr>
          <w:szCs w:val="28"/>
          <w:lang w:val="ru-RU"/>
        </w:rPr>
        <w:t xml:space="preserve"> информационного</w:t>
      </w:r>
      <w:r w:rsidR="002855D6">
        <w:rPr>
          <w:szCs w:val="28"/>
          <w:lang w:val="ru-RU"/>
        </w:rPr>
        <w:t xml:space="preserve"> взаимодействия между участниками общего процесса,</w:t>
      </w:r>
      <w:r w:rsidR="0037686D" w:rsidRPr="00EE62B0">
        <w:rPr>
          <w:szCs w:val="28"/>
          <w:lang w:val="ru-RU"/>
        </w:rPr>
        <w:t xml:space="preserve"> </w:t>
      </w:r>
      <w:r w:rsidR="00D02238">
        <w:rPr>
          <w:szCs w:val="28"/>
          <w:lang w:val="ru-RU"/>
        </w:rPr>
        <w:t>приведен</w:t>
      </w:r>
      <w:r w:rsidR="002B24E8">
        <w:rPr>
          <w:lang w:val="ru-RU"/>
        </w:rPr>
        <w:t xml:space="preserve"> </w:t>
      </w:r>
      <w:r w:rsidR="0037686D" w:rsidRPr="00EE62B0">
        <w:rPr>
          <w:szCs w:val="28"/>
          <w:lang w:val="ru-RU"/>
        </w:rPr>
        <w:t xml:space="preserve">в </w:t>
      </w:r>
      <w:r w:rsidR="000B69FD" w:rsidRPr="00EE62B0">
        <w:rPr>
          <w:szCs w:val="28"/>
          <w:lang w:val="ru-RU"/>
        </w:rPr>
        <w:t>табл</w:t>
      </w:r>
      <w:r w:rsidR="008B44D7">
        <w:rPr>
          <w:szCs w:val="28"/>
          <w:lang w:val="ru-RU"/>
        </w:rPr>
        <w:t>ице</w:t>
      </w:r>
      <w:r w:rsidR="008B44D7" w:rsidRPr="00EE62B0">
        <w:rPr>
          <w:szCs w:val="28"/>
          <w:lang w:val="ru-RU"/>
        </w:rPr>
        <w:t> </w:t>
      </w:r>
      <w:r w:rsidR="00702F17">
        <w:rPr>
          <w:noProof/>
          <w:szCs w:val="28"/>
          <w:lang w:val="ru-RU"/>
        </w:rPr>
        <w:t>1</w:t>
      </w:r>
      <w:r w:rsidR="0029714B">
        <w:rPr>
          <w:noProof/>
          <w:szCs w:val="28"/>
          <w:lang w:val="ru-RU"/>
        </w:rPr>
        <w:t>2</w:t>
      </w:r>
      <w:r w:rsidR="005E2E9E" w:rsidRPr="00EE62B0">
        <w:rPr>
          <w:szCs w:val="28"/>
          <w:lang w:val="ru-RU"/>
        </w:rPr>
        <w:t>.</w:t>
      </w:r>
    </w:p>
    <w:p w14:paraId="6D34766E" w14:textId="634DD86C" w:rsidR="008B44D7" w:rsidRPr="00325A18" w:rsidRDefault="00221902" w:rsidP="005148D2">
      <w:pPr>
        <w:pStyle w:val="aff5"/>
        <w:rPr>
          <w:szCs w:val="28"/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</w:t>
      </w:r>
      <w:r w:rsidR="0029714B">
        <w:rPr>
          <w:noProof/>
          <w:lang w:val="ru-RU"/>
        </w:rPr>
        <w:t>2</w:t>
      </w:r>
      <w:r w:rsidR="00702F17" w:rsidRPr="00325A18">
        <w:rPr>
          <w:szCs w:val="28"/>
          <w:lang w:val="ru-RU"/>
        </w:rPr>
        <w:t xml:space="preserve"> </w:t>
      </w:r>
    </w:p>
    <w:p w14:paraId="5F74763D" w14:textId="29899938" w:rsidR="00241A04" w:rsidRDefault="008B44D7" w:rsidP="00857B8B">
      <w:pPr>
        <w:pStyle w:val="aff7"/>
        <w:keepLines/>
      </w:pPr>
      <w:r>
        <w:t>П</w:t>
      </w:r>
      <w:r w:rsidR="00D55D91">
        <w:t>еречень информационных объектов</w:t>
      </w:r>
    </w:p>
    <w:p w14:paraId="0719AD96" w14:textId="77777777" w:rsidR="00D9061A" w:rsidRPr="009B2CBA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6"/>
        <w:gridCol w:w="3470"/>
        <w:gridCol w:w="3470"/>
      </w:tblGrid>
      <w:tr w:rsidR="00445FC9" w:rsidRPr="00EE62B0" w14:paraId="3B25F504" w14:textId="77777777" w:rsidTr="00B06259">
        <w:trPr>
          <w:trHeight w:val="601"/>
          <w:tblHeader/>
        </w:trPr>
        <w:tc>
          <w:tcPr>
            <w:tcW w:w="2416" w:type="dxa"/>
            <w:shd w:val="clear" w:color="auto" w:fill="auto"/>
            <w:vAlign w:val="top"/>
          </w:tcPr>
          <w:p w14:paraId="3CBEC4F0" w14:textId="3F519B18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0" w:type="dxa"/>
            <w:shd w:val="clear" w:color="auto" w:fill="auto"/>
            <w:vAlign w:val="top"/>
          </w:tcPr>
          <w:p w14:paraId="7D95FDD4" w14:textId="38B7B1E6" w:rsidR="00445FC9" w:rsidRDefault="00445FC9" w:rsidP="00445FC9">
            <w:pPr>
              <w:pStyle w:val="ad"/>
              <w:spacing w:line="264" w:lineRule="auto"/>
            </w:pPr>
            <w:r>
              <w:t>Наименование</w:t>
            </w:r>
          </w:p>
        </w:tc>
        <w:tc>
          <w:tcPr>
            <w:tcW w:w="3470" w:type="dxa"/>
            <w:shd w:val="clear" w:color="auto" w:fill="auto"/>
            <w:vAlign w:val="top"/>
          </w:tcPr>
          <w:p w14:paraId="7E37BBA0" w14:textId="7A3097A6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AC6C78" w:rsidRPr="00EE62B0" w14:paraId="436ED1BE" w14:textId="77777777" w:rsidTr="00117EFA">
        <w:trPr>
          <w:trHeight w:val="301"/>
          <w:tblHeader/>
        </w:trPr>
        <w:tc>
          <w:tcPr>
            <w:tcW w:w="2416" w:type="dxa"/>
            <w:shd w:val="clear" w:color="auto" w:fill="auto"/>
          </w:tcPr>
          <w:p w14:paraId="4DF62668" w14:textId="0D71317B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0" w:type="dxa"/>
            <w:shd w:val="clear" w:color="auto" w:fill="auto"/>
          </w:tcPr>
          <w:p w14:paraId="772C3560" w14:textId="4A83EBCA" w:rsidR="00AC6C78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  <w:shd w:val="clear" w:color="auto" w:fill="auto"/>
          </w:tcPr>
          <w:p w14:paraId="76089CA8" w14:textId="41F96F63" w:rsidR="00AC6C78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72942F85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6A0273" w14:textId="0E866677" w:rsidR="00AC6C78" w:rsidRPr="006A5C7A" w:rsidRDefault="00AC6C78" w:rsidP="00AA081D">
            <w:pPr>
              <w:pStyle w:val="ab"/>
              <w:jc w:val="left"/>
              <w:rPr>
                <w:lang w:val="en-US"/>
              </w:rPr>
            </w:pPr>
            <w:r w:rsidRPr="006A5C7A">
              <w:rPr>
                <w:noProof/>
                <w:lang w:val="en-US"/>
              </w:rPr>
              <w:t>P.SP.02.BEN.001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D3EDF8" w14:textId="2F79C743" w:rsidR="00AC6C78" w:rsidRPr="00EE62B0" w:rsidRDefault="00307C38" w:rsidP="007101B7">
            <w:pPr>
              <w:pStyle w:val="ab"/>
              <w:jc w:val="left"/>
            </w:pPr>
            <w:r>
              <w:rPr>
                <w:noProof/>
              </w:rPr>
              <w:t>заявка на 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6DA997" w14:textId="3A663BE7" w:rsidR="00AC6C78" w:rsidRPr="00BF3C6D" w:rsidRDefault="00AC6C78" w:rsidP="00A32E63">
            <w:pPr>
              <w:pStyle w:val="ab"/>
              <w:jc w:val="left"/>
            </w:pPr>
            <w:r w:rsidRPr="00BF3C6D">
              <w:rPr>
                <w:noProof/>
              </w:rPr>
              <w:t xml:space="preserve">сведения о заявке на регистрацию </w:t>
            </w:r>
            <w:r w:rsidR="00A32E63">
              <w:rPr>
                <w:szCs w:val="24"/>
              </w:rPr>
              <w:t xml:space="preserve">товарного знака, знака обслуживания Евразийского экономического союза, в том числе </w:t>
            </w:r>
            <w:r w:rsidR="00A32E63" w:rsidRPr="00BF3C6D">
              <w:rPr>
                <w:noProof/>
              </w:rPr>
              <w:t>включенные ведомством подачи в национальный раздел Единого реестра ТЗ Союза</w:t>
            </w:r>
          </w:p>
        </w:tc>
      </w:tr>
      <w:tr w:rsidR="00AC6C78" w:rsidRPr="00EE62B0" w14:paraId="1DE4D05B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8D344D" w14:textId="77777777" w:rsidR="00AC6C78" w:rsidRPr="006A5C7A" w:rsidRDefault="00AC6C78" w:rsidP="00AA081D">
            <w:pPr>
              <w:pStyle w:val="ab"/>
              <w:jc w:val="left"/>
              <w:rPr>
                <w:lang w:val="en-US"/>
              </w:rPr>
            </w:pPr>
            <w:r w:rsidRPr="006A5C7A">
              <w:rPr>
                <w:noProof/>
                <w:lang w:val="en-US"/>
              </w:rPr>
              <w:lastRenderedPageBreak/>
              <w:t>P.SP.02.BEN.002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1C506F" w14:textId="77777777" w:rsidR="00AC6C78" w:rsidRPr="00EE62B0" w:rsidRDefault="00307C38" w:rsidP="00AA081D">
            <w:pPr>
              <w:pStyle w:val="ab"/>
              <w:jc w:val="left"/>
            </w:pPr>
            <w:r>
              <w:rPr>
                <w:noProof/>
              </w:rPr>
              <w:t>ТЗ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8465983" w14:textId="0A78EB50" w:rsidR="00AC6C78" w:rsidRPr="00BF3C6D" w:rsidRDefault="00AC6C78" w:rsidP="00CF36CC">
            <w:pPr>
              <w:pStyle w:val="ab"/>
              <w:jc w:val="left"/>
            </w:pPr>
            <w:r w:rsidRPr="00BF3C6D">
              <w:rPr>
                <w:noProof/>
              </w:rPr>
              <w:t xml:space="preserve">сведения о регистрации </w:t>
            </w:r>
            <w:r w:rsidR="00A32E63">
              <w:rPr>
                <w:szCs w:val="24"/>
              </w:rPr>
              <w:t>товарного знака, знака обслуживания Евразийского экономического союза</w:t>
            </w:r>
            <w:r w:rsidRPr="00BF3C6D">
              <w:rPr>
                <w:noProof/>
              </w:rPr>
              <w:t>, включенные ведомством подачи в национальный раздел Единого реестра ТЗ Союза</w:t>
            </w:r>
          </w:p>
        </w:tc>
      </w:tr>
      <w:tr w:rsidR="00AC6C78" w:rsidRPr="00EE62B0" w14:paraId="261DE336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E19FDC2" w14:textId="77777777" w:rsidR="00AC6C78" w:rsidRPr="00E23552" w:rsidRDefault="00AC6C78" w:rsidP="00AA081D">
            <w:pPr>
              <w:pStyle w:val="ab"/>
              <w:jc w:val="left"/>
            </w:pPr>
            <w:r w:rsidRPr="006A5C7A">
              <w:rPr>
                <w:noProof/>
                <w:lang w:val="en-US"/>
              </w:rPr>
              <w:t>P</w:t>
            </w:r>
            <w:r w:rsidRPr="00E23552">
              <w:t>.</w:t>
            </w:r>
            <w:r w:rsidRPr="006A5C7A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6A5C7A">
              <w:rPr>
                <w:noProof/>
                <w:lang w:val="en-US"/>
              </w:rPr>
              <w:t>BEN</w:t>
            </w:r>
            <w:r w:rsidRPr="00E23552">
              <w:t>.003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28FF59" w14:textId="77777777" w:rsidR="00AC6C78" w:rsidRPr="00EE62B0" w:rsidRDefault="00307C38" w:rsidP="00AA081D">
            <w:pPr>
              <w:pStyle w:val="ab"/>
              <w:jc w:val="left"/>
            </w:pPr>
            <w:r>
              <w:rPr>
                <w:noProof/>
              </w:rPr>
              <w:t>сведения о пошлина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D8ED8C" w14:textId="600230DA" w:rsidR="00AC6C78" w:rsidRPr="00BF3C6D" w:rsidRDefault="00AC6C78" w:rsidP="000A5543">
            <w:pPr>
              <w:pStyle w:val="ab"/>
              <w:jc w:val="left"/>
            </w:pPr>
            <w:r w:rsidRPr="00BF3C6D">
              <w:rPr>
                <w:noProof/>
              </w:rPr>
              <w:t xml:space="preserve">совокупность сведений </w:t>
            </w:r>
            <w:r w:rsidR="00A32E63">
              <w:rPr>
                <w:noProof/>
              </w:rPr>
              <w:br/>
            </w:r>
            <w:r w:rsidRPr="00BF3C6D">
              <w:rPr>
                <w:noProof/>
              </w:rPr>
              <w:t>о пошлин</w:t>
            </w:r>
            <w:r w:rsidR="000A5543">
              <w:rPr>
                <w:noProof/>
              </w:rPr>
              <w:t>е</w:t>
            </w:r>
            <w:r w:rsidRPr="00BF3C6D">
              <w:rPr>
                <w:noProof/>
              </w:rPr>
              <w:t xml:space="preserve">, </w:t>
            </w:r>
            <w:r w:rsidR="000A5543" w:rsidRPr="000A5543">
              <w:rPr>
                <w:noProof/>
              </w:rPr>
              <w:t>за проведение экспертизы заявленного обозначения</w:t>
            </w:r>
          </w:p>
        </w:tc>
      </w:tr>
      <w:tr w:rsidR="00AC6C78" w:rsidRPr="00EE62B0" w14:paraId="01509B2E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A24FCE" w14:textId="77777777" w:rsidR="00AC6C78" w:rsidRPr="00E23552" w:rsidRDefault="00AC6C78" w:rsidP="00AA081D">
            <w:pPr>
              <w:pStyle w:val="ab"/>
              <w:jc w:val="left"/>
            </w:pPr>
            <w:r w:rsidRPr="006A5C7A">
              <w:rPr>
                <w:noProof/>
                <w:lang w:val="en-US"/>
              </w:rPr>
              <w:t>P</w:t>
            </w:r>
            <w:r w:rsidRPr="00E23552">
              <w:t>.</w:t>
            </w:r>
            <w:r w:rsidRPr="006A5C7A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6A5C7A">
              <w:rPr>
                <w:noProof/>
                <w:lang w:val="en-US"/>
              </w:rPr>
              <w:t>BEN</w:t>
            </w:r>
            <w:r w:rsidRPr="00E23552">
              <w:t>.004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DC6CB9" w14:textId="77777777" w:rsidR="00AC6C78" w:rsidRPr="00EE62B0" w:rsidRDefault="00307C38" w:rsidP="00AA081D">
            <w:pPr>
              <w:pStyle w:val="ab"/>
              <w:jc w:val="left"/>
            </w:pPr>
            <w:r>
              <w:rPr>
                <w:noProof/>
              </w:rPr>
              <w:t>сведения о прилагаемом документе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743DBB5" w14:textId="4F19181A" w:rsidR="00AC6C78" w:rsidRPr="00BF3C6D" w:rsidRDefault="00AC6C78" w:rsidP="000A5543">
            <w:pPr>
              <w:pStyle w:val="ab"/>
              <w:jc w:val="left"/>
            </w:pPr>
            <w:r w:rsidRPr="00BF3C6D">
              <w:rPr>
                <w:noProof/>
              </w:rPr>
              <w:t xml:space="preserve">совокупность сведений </w:t>
            </w:r>
            <w:r w:rsidR="000A5543">
              <w:rPr>
                <w:noProof/>
              </w:rPr>
              <w:br/>
            </w:r>
            <w:r w:rsidRPr="00BF3C6D">
              <w:rPr>
                <w:noProof/>
              </w:rPr>
              <w:t>о документ</w:t>
            </w:r>
            <w:r w:rsidR="000A5543">
              <w:rPr>
                <w:noProof/>
              </w:rPr>
              <w:t>е</w:t>
            </w:r>
            <w:r w:rsidRPr="00BF3C6D">
              <w:rPr>
                <w:noProof/>
              </w:rPr>
              <w:t>, прилагаем</w:t>
            </w:r>
            <w:r w:rsidR="000A5543">
              <w:rPr>
                <w:noProof/>
              </w:rPr>
              <w:t>ом</w:t>
            </w:r>
            <w:r w:rsidRPr="00BF3C6D">
              <w:rPr>
                <w:noProof/>
              </w:rPr>
              <w:t xml:space="preserve"> </w:t>
            </w:r>
            <w:r w:rsidR="000A5543">
              <w:rPr>
                <w:noProof/>
              </w:rPr>
              <w:br/>
            </w:r>
            <w:r w:rsidRPr="00BF3C6D">
              <w:rPr>
                <w:noProof/>
              </w:rPr>
              <w:t>к заявке на ТЗ Союза, а также других видах сведений, представляемых в рамках общего процесса между участниками общего процесса</w:t>
            </w:r>
          </w:p>
        </w:tc>
      </w:tr>
    </w:tbl>
    <w:p w14:paraId="050E4E75" w14:textId="7C22B976" w:rsidR="000B52FD" w:rsidRDefault="000B52FD" w:rsidP="00EB6B88">
      <w:pPr>
        <w:pStyle w:val="aff0"/>
        <w:keepNext/>
        <w:spacing w:before="360" w:after="360" w:line="240" w:lineRule="auto"/>
        <w:ind w:firstLine="0"/>
        <w:jc w:val="center"/>
        <w:outlineLvl w:val="0"/>
        <w:rPr>
          <w:lang w:val="ru-RU"/>
        </w:rPr>
      </w:pPr>
      <w:bookmarkStart w:id="43" w:name="_Toc365988086"/>
      <w:bookmarkStart w:id="44" w:name="_Toc365988138"/>
      <w:bookmarkStart w:id="45" w:name="_Toc366081613"/>
      <w:bookmarkStart w:id="46" w:name="_Toc366230561"/>
      <w:bookmarkStart w:id="47" w:name="_Toc363227845"/>
      <w:bookmarkStart w:id="48" w:name="_Toc364113136"/>
      <w:bookmarkStart w:id="49" w:name="_Toc369271028"/>
      <w:bookmarkStart w:id="50" w:name="_Toc375908838"/>
      <w:bookmarkEnd w:id="43"/>
      <w:bookmarkEnd w:id="44"/>
      <w:bookmarkEnd w:id="45"/>
      <w:bookmarkEnd w:id="46"/>
      <w:r>
        <w:rPr>
          <w:lang w:val="en-US"/>
        </w:rPr>
        <w:t>VI</w:t>
      </w:r>
      <w:r>
        <w:rPr>
          <w:lang w:val="ru-RU"/>
        </w:rPr>
        <w:t>.</w:t>
      </w:r>
      <w:r w:rsidR="00C23E21">
        <w:t> </w:t>
      </w:r>
      <w:r>
        <w:rPr>
          <w:lang w:val="ru-RU"/>
        </w:rPr>
        <w:t>Ответственность участников общего процесса</w:t>
      </w:r>
    </w:p>
    <w:p w14:paraId="3C74474D" w14:textId="61AFEC36" w:rsidR="000B52FD" w:rsidRDefault="00EE4BFB" w:rsidP="000B52FD">
      <w:pPr>
        <w:pStyle w:val="aff0"/>
        <w:keepNext/>
        <w:rPr>
          <w:noProof/>
        </w:rPr>
      </w:pPr>
      <w:r>
        <w:rPr>
          <w:noProof/>
        </w:rPr>
        <w:t>4</w:t>
      </w:r>
      <w:r w:rsidR="0029714B">
        <w:rPr>
          <w:noProof/>
          <w:lang w:val="ru-RU"/>
        </w:rPr>
        <w:t>6</w:t>
      </w:r>
      <w:r w:rsidRPr="001C183C">
        <w:t>.</w:t>
      </w:r>
      <w:r w:rsidR="00C23E21" w:rsidRPr="003153BA">
        <w:rPr>
          <w:lang w:val="en-US"/>
        </w:rPr>
        <w:t> </w:t>
      </w:r>
      <w:r w:rsidR="00101AB9">
        <w:rPr>
          <w:noProof/>
        </w:rPr>
        <w:t xml:space="preserve">Привлечение к дисциплинарной ответственности </w:t>
      </w:r>
      <w:r w:rsidR="000A5543">
        <w:rPr>
          <w:noProof/>
        </w:rPr>
        <w:br/>
      </w:r>
      <w:r w:rsidR="00101AB9">
        <w:rPr>
          <w:noProof/>
        </w:rPr>
        <w:t xml:space="preserve">за несоблюдение требований, направленных на обеспечение своевременности и полноты передачи сведений участвующих </w:t>
      </w:r>
      <w:r w:rsidR="000A5543">
        <w:rPr>
          <w:noProof/>
        </w:rPr>
        <w:br/>
      </w:r>
      <w:r w:rsidR="00101AB9">
        <w:rPr>
          <w:noProof/>
        </w:rPr>
        <w:t xml:space="preserve">в информационном взаимодействии должностных лиц и сотрудников Комиссии, осуществляется в соответствии с Договором о Евразийском экономическом союзе от 29 мая 2014 года, иными международными договорами и актами, составляющими право Союза, а должностных лиц </w:t>
      </w:r>
      <w:r w:rsidR="00101AB9">
        <w:rPr>
          <w:noProof/>
        </w:rPr>
        <w:lastRenderedPageBreak/>
        <w:t>и сотрудников уполномоченных органов государств-членов – </w:t>
      </w:r>
      <w:r w:rsidR="000A5543">
        <w:rPr>
          <w:noProof/>
        </w:rPr>
        <w:br/>
      </w:r>
      <w:r w:rsidR="00101AB9">
        <w:rPr>
          <w:noProof/>
        </w:rPr>
        <w:t>в соответствии с законодательством государств-членов</w:t>
      </w:r>
      <w:r w:rsidR="00FC7058" w:rsidRPr="00BF3C6D">
        <w:rPr>
          <w:noProof/>
          <w:lang w:val="ru-RU"/>
        </w:rPr>
        <w:t>.</w:t>
      </w:r>
    </w:p>
    <w:p w14:paraId="5D890A65" w14:textId="2BFA91BF" w:rsidR="00BA2A08" w:rsidRDefault="00225D39" w:rsidP="00EB6B88">
      <w:pPr>
        <w:pStyle w:val="aff0"/>
        <w:keepNext/>
        <w:spacing w:before="360" w:after="360" w:line="240" w:lineRule="auto"/>
        <w:ind w:firstLine="0"/>
        <w:jc w:val="center"/>
        <w:outlineLvl w:val="0"/>
      </w:pPr>
      <w:r w:rsidRPr="00EE62B0">
        <w:t>V</w:t>
      </w:r>
      <w:r w:rsidRPr="000A7FA1">
        <w:rPr>
          <w:lang w:val="en-US"/>
        </w:rPr>
        <w:t>I</w:t>
      </w:r>
      <w:r w:rsidR="000B52FD">
        <w:rPr>
          <w:lang w:val="en-US"/>
        </w:rPr>
        <w:t>I</w:t>
      </w:r>
      <w:r w:rsidRPr="00EE62B0">
        <w:t>.</w:t>
      </w:r>
      <w:r w:rsidR="00C23E21">
        <w:t> </w:t>
      </w:r>
      <w:r w:rsidRPr="00EE62B0">
        <w:t>Справочники и классификаторы общего процесса</w:t>
      </w:r>
      <w:bookmarkEnd w:id="47"/>
      <w:bookmarkEnd w:id="48"/>
      <w:bookmarkEnd w:id="49"/>
      <w:bookmarkEnd w:id="50"/>
    </w:p>
    <w:p w14:paraId="24C8F2D0" w14:textId="41455DA7" w:rsidR="0013701B" w:rsidRDefault="001C183C" w:rsidP="001C183C">
      <w:pPr>
        <w:pStyle w:val="aff0"/>
      </w:pPr>
      <w:r>
        <w:rPr>
          <w:noProof/>
        </w:rPr>
        <w:t>4</w:t>
      </w:r>
      <w:r w:rsidR="0029714B">
        <w:rPr>
          <w:noProof/>
          <w:lang w:val="ru-RU"/>
        </w:rPr>
        <w:t>7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8B44D7">
        <w:rPr>
          <w:lang w:val="ru-RU"/>
        </w:rPr>
        <w:t xml:space="preserve">Перечень справочников и классификаторов общего процесса </w:t>
      </w:r>
      <w:r w:rsidR="00D02238">
        <w:rPr>
          <w:lang w:val="ru-RU"/>
        </w:rPr>
        <w:t>приведе</w:t>
      </w:r>
      <w:r w:rsidR="008B44D7">
        <w:rPr>
          <w:lang w:val="ru-RU"/>
        </w:rPr>
        <w:t xml:space="preserve">н </w:t>
      </w:r>
      <w:r w:rsidR="0013701B" w:rsidRPr="00EE62B0">
        <w:t xml:space="preserve">в </w:t>
      </w:r>
      <w:r w:rsidR="000B69FD" w:rsidRPr="00EE62B0">
        <w:t>табл</w:t>
      </w:r>
      <w:r w:rsidR="008B44D7">
        <w:rPr>
          <w:lang w:val="ru-RU"/>
        </w:rPr>
        <w:t>ице</w:t>
      </w:r>
      <w:r w:rsidR="008B44D7" w:rsidRPr="00EE62B0">
        <w:t> </w:t>
      </w:r>
      <w:r w:rsidR="00702F17">
        <w:rPr>
          <w:noProof/>
        </w:rPr>
        <w:t>1</w:t>
      </w:r>
      <w:r w:rsidR="0029714B">
        <w:rPr>
          <w:noProof/>
          <w:lang w:val="ru-RU"/>
        </w:rPr>
        <w:t>3</w:t>
      </w:r>
      <w:r w:rsidR="0013701B" w:rsidRPr="00EE62B0">
        <w:t>.</w:t>
      </w:r>
    </w:p>
    <w:p w14:paraId="19AD78C3" w14:textId="6CEEACAB" w:rsidR="00221902" w:rsidRPr="00EE62B0" w:rsidRDefault="00221902" w:rsidP="005148D2">
      <w:pPr>
        <w:pStyle w:val="aff5"/>
      </w:pPr>
      <w:r w:rsidRPr="00EE62B0">
        <w:t>Табл</w:t>
      </w:r>
      <w:r>
        <w:t>ица</w:t>
      </w:r>
      <w:r w:rsidRPr="001353E7">
        <w:rPr>
          <w:lang w:val="en-US"/>
        </w:rPr>
        <w:t> </w:t>
      </w:r>
      <w:r w:rsidR="00702F17">
        <w:rPr>
          <w:noProof/>
        </w:rPr>
        <w:t>1</w:t>
      </w:r>
      <w:r w:rsidR="0029714B">
        <w:rPr>
          <w:noProof/>
          <w:lang w:val="ru-RU"/>
        </w:rPr>
        <w:t>3</w:t>
      </w:r>
      <w:r w:rsidR="00702F17" w:rsidRPr="00EE62B0">
        <w:t xml:space="preserve"> </w:t>
      </w:r>
    </w:p>
    <w:p w14:paraId="5B9D80AB" w14:textId="7FF0D4C0" w:rsidR="000356FF" w:rsidRDefault="008B44D7" w:rsidP="00857B8B">
      <w:pPr>
        <w:pStyle w:val="aff7"/>
        <w:keepLines/>
      </w:pPr>
      <w:bookmarkStart w:id="51" w:name="_Toc375908869"/>
      <w:r>
        <w:t>Перечень с</w:t>
      </w:r>
      <w:r w:rsidRPr="00EE62B0">
        <w:t>правочник</w:t>
      </w:r>
      <w:r>
        <w:t>ов</w:t>
      </w:r>
      <w:r w:rsidRPr="00EE62B0">
        <w:t xml:space="preserve"> </w:t>
      </w:r>
      <w:r w:rsidR="000356FF" w:rsidRPr="00EE62B0">
        <w:t xml:space="preserve">и </w:t>
      </w:r>
      <w:r w:rsidR="00221902" w:rsidRPr="00EE62B0">
        <w:t>классификатор</w:t>
      </w:r>
      <w:r w:rsidR="00221902">
        <w:t>ов</w:t>
      </w:r>
      <w:r w:rsidR="00221902" w:rsidRPr="00EE62B0">
        <w:t xml:space="preserve"> </w:t>
      </w:r>
      <w:r w:rsidR="000356FF" w:rsidRPr="00EE62B0">
        <w:t>общего процесса</w:t>
      </w:r>
      <w:bookmarkEnd w:id="51"/>
    </w:p>
    <w:p w14:paraId="0DB1477C" w14:textId="77777777" w:rsidR="00307C38" w:rsidRPr="00EE62B0" w:rsidRDefault="00307C38" w:rsidP="00307C38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204"/>
        <w:gridCol w:w="2567"/>
        <w:gridCol w:w="2083"/>
        <w:gridCol w:w="2502"/>
      </w:tblGrid>
      <w:tr w:rsidR="00445FC9" w:rsidRPr="00EE62B0" w14:paraId="31B8C135" w14:textId="77777777" w:rsidTr="00B06259">
        <w:trPr>
          <w:trHeight w:val="601"/>
          <w:tblHeader/>
        </w:trPr>
        <w:tc>
          <w:tcPr>
            <w:tcW w:w="1178" w:type="pct"/>
            <w:shd w:val="clear" w:color="auto" w:fill="auto"/>
            <w:vAlign w:val="top"/>
          </w:tcPr>
          <w:p w14:paraId="0A633EEF" w14:textId="43B0482E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1372" w:type="pct"/>
            <w:shd w:val="clear" w:color="auto" w:fill="auto"/>
            <w:vAlign w:val="top"/>
          </w:tcPr>
          <w:p w14:paraId="1C720236" w14:textId="5CCDDB29" w:rsidR="00445FC9" w:rsidRDefault="00445FC9" w:rsidP="00445FC9">
            <w:pPr>
              <w:pStyle w:val="ad"/>
              <w:spacing w:line="264" w:lineRule="auto"/>
            </w:pPr>
            <w:r>
              <w:t>Наименование</w:t>
            </w:r>
          </w:p>
        </w:tc>
        <w:tc>
          <w:tcPr>
            <w:tcW w:w="1113" w:type="pct"/>
            <w:shd w:val="clear" w:color="auto" w:fill="auto"/>
            <w:vAlign w:val="top"/>
          </w:tcPr>
          <w:p w14:paraId="5CCB8B9C" w14:textId="605D948D" w:rsidR="00445FC9" w:rsidRDefault="00445FC9" w:rsidP="00445FC9">
            <w:pPr>
              <w:pStyle w:val="ad"/>
              <w:spacing w:line="264" w:lineRule="auto"/>
            </w:pPr>
            <w:r>
              <w:t>Тип</w:t>
            </w:r>
          </w:p>
        </w:tc>
        <w:tc>
          <w:tcPr>
            <w:tcW w:w="1337" w:type="pct"/>
            <w:shd w:val="clear" w:color="auto" w:fill="auto"/>
            <w:vAlign w:val="top"/>
          </w:tcPr>
          <w:p w14:paraId="07B7D025" w14:textId="0118CB34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0CD85BCE" w14:textId="77777777" w:rsidTr="00A762D7">
        <w:trPr>
          <w:trHeight w:val="301"/>
          <w:tblHeader/>
        </w:trPr>
        <w:tc>
          <w:tcPr>
            <w:tcW w:w="1178" w:type="pct"/>
            <w:shd w:val="clear" w:color="auto" w:fill="auto"/>
          </w:tcPr>
          <w:p w14:paraId="025C126C" w14:textId="6346B76A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1372" w:type="pct"/>
            <w:shd w:val="clear" w:color="auto" w:fill="auto"/>
          </w:tcPr>
          <w:p w14:paraId="213B63F2" w14:textId="76754DFA" w:rsidR="00AC6C78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1113" w:type="pct"/>
            <w:shd w:val="clear" w:color="auto" w:fill="auto"/>
          </w:tcPr>
          <w:p w14:paraId="7E7602EB" w14:textId="0D3D5EF1" w:rsidR="00AC6C78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  <w:tc>
          <w:tcPr>
            <w:tcW w:w="1337" w:type="pct"/>
            <w:shd w:val="clear" w:color="auto" w:fill="auto"/>
          </w:tcPr>
          <w:p w14:paraId="105AF792" w14:textId="0670056B" w:rsidR="00AC6C78" w:rsidRPr="00EE62B0" w:rsidRDefault="00AC6C78" w:rsidP="008F3B17">
            <w:pPr>
              <w:pStyle w:val="ad"/>
              <w:spacing w:line="264" w:lineRule="auto"/>
            </w:pPr>
            <w:r>
              <w:t>4</w:t>
            </w:r>
          </w:p>
        </w:tc>
      </w:tr>
      <w:tr w:rsidR="00AC6C78" w:rsidRPr="00EE62B0" w14:paraId="05790399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FB564E" w14:textId="4D23A89A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CLS.002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2AD0B8" w14:textId="19974BC6" w:rsidR="00AC6C78" w:rsidRPr="00EE62B0" w:rsidRDefault="00307C38" w:rsidP="00AA081D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 валют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95E947" w14:textId="7CB5A7C8" w:rsidR="00AC6C78" w:rsidRPr="00EE62B0" w:rsidRDefault="00154DED" w:rsidP="00AA081D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40B2CBA" w14:textId="3FA4D8FB" w:rsidR="00AC6C78" w:rsidRDefault="00AC6C78" w:rsidP="00AA081D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одержит перечень кодов и наименований валют (применяется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в соответствии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>с Решением Комиссии Таможенного союза от 20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сентября 2010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г. №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378)</w:t>
            </w:r>
            <w:r w:rsidR="00F35541">
              <w:rPr>
                <w:noProof/>
              </w:rPr>
              <w:t>.</w:t>
            </w:r>
          </w:p>
          <w:p w14:paraId="4C9025D8" w14:textId="5468CBAA" w:rsidR="00F35541" w:rsidRPr="00BF3C6D" w:rsidRDefault="00F35541" w:rsidP="00F35541">
            <w:pPr>
              <w:pStyle w:val="ab"/>
              <w:jc w:val="left"/>
            </w:pPr>
            <w:r>
              <w:rPr>
                <w:noProof/>
              </w:rPr>
              <w:t xml:space="preserve">Код классификатора </w:t>
            </w:r>
            <w:r>
              <w:rPr>
                <w:noProof/>
              </w:rPr>
              <w:br/>
              <w:t>в реестре нормативно-справочной информации Союза: «2022»</w:t>
            </w:r>
          </w:p>
        </w:tc>
      </w:tr>
      <w:tr w:rsidR="00CF36CC" w:rsidRPr="00EE62B0" w14:paraId="75DA67D2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BF4514" w14:textId="6316E831" w:rsidR="00CF36CC" w:rsidRPr="004944C3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7B5C06">
              <w:rPr>
                <w:rFonts w:eastAsiaTheme="minorEastAsia"/>
                <w:noProof/>
                <w:color w:val="auto"/>
                <w:lang w:val="en-US"/>
              </w:rPr>
              <w:lastRenderedPageBreak/>
              <w:t>P</w:t>
            </w:r>
            <w:r w:rsidRPr="000C48AD">
              <w:rPr>
                <w:rFonts w:eastAsiaTheme="minorEastAsia"/>
                <w:noProof/>
                <w:color w:val="auto"/>
              </w:rPr>
              <w:t>.</w:t>
            </w:r>
            <w:r w:rsidRPr="007B5C06">
              <w:rPr>
                <w:rFonts w:eastAsiaTheme="minorEastAsia"/>
                <w:noProof/>
                <w:color w:val="auto"/>
                <w:lang w:val="en-US"/>
              </w:rPr>
              <w:t>CLS</w:t>
            </w:r>
            <w:r w:rsidRPr="000C48AD">
              <w:rPr>
                <w:rFonts w:eastAsiaTheme="minorEastAsia"/>
                <w:noProof/>
                <w:color w:val="auto"/>
              </w:rPr>
              <w:t>.008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CA0262" w14:textId="00D68C60" w:rsidR="00CF36CC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перечень видов средств (каналов) связи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CA3595" w14:textId="41D3F9EB" w:rsidR="00CF36CC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278B4E" w14:textId="7EF428F0" w:rsidR="00CF36CC" w:rsidRDefault="00CF36CC" w:rsidP="00CF36CC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одержит перечень кодов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>и наименований</w:t>
            </w:r>
            <w:r>
              <w:rPr>
                <w:noProof/>
              </w:rPr>
              <w:t xml:space="preserve"> средств (каналов) связи</w:t>
            </w:r>
            <w:r w:rsidRPr="000A5543">
              <w:rPr>
                <w:rFonts w:eastAsiaTheme="minorEastAsia"/>
                <w:noProof/>
              </w:rPr>
              <w:t>)</w:t>
            </w:r>
            <w:r>
              <w:rPr>
                <w:rFonts w:eastAsiaTheme="minorEastAsia"/>
                <w:noProof/>
              </w:rPr>
              <w:t xml:space="preserve"> </w:t>
            </w:r>
            <w:r w:rsidRPr="00BF3C6D">
              <w:rPr>
                <w:noProof/>
              </w:rPr>
              <w:t xml:space="preserve">(применяется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с Решением Коллегии Евразийской экономической комиссии от </w:t>
            </w:r>
            <w:r>
              <w:rPr>
                <w:noProof/>
              </w:rPr>
              <w:t>6</w:t>
            </w:r>
            <w:r w:rsidRPr="00263AF1">
              <w:rPr>
                <w:noProof/>
                <w:lang w:val="en-US"/>
              </w:rPr>
              <w:t> </w:t>
            </w:r>
            <w:r>
              <w:rPr>
                <w:noProof/>
              </w:rPr>
              <w:t>декабря</w:t>
            </w:r>
            <w:r w:rsidRPr="00BF3C6D">
              <w:rPr>
                <w:noProof/>
              </w:rPr>
              <w:t xml:space="preserve"> 20</w:t>
            </w:r>
            <w:r>
              <w:rPr>
                <w:noProof/>
              </w:rPr>
              <w:t>22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г. №</w:t>
            </w:r>
            <w:r w:rsidRPr="00263AF1">
              <w:rPr>
                <w:noProof/>
                <w:lang w:val="en-US"/>
              </w:rPr>
              <w:t> </w:t>
            </w:r>
            <w:r>
              <w:rPr>
                <w:noProof/>
              </w:rPr>
              <w:t>192</w:t>
            </w:r>
            <w:r w:rsidRPr="00BF3C6D">
              <w:rPr>
                <w:noProof/>
              </w:rPr>
              <w:t>)</w:t>
            </w:r>
            <w:r>
              <w:rPr>
                <w:noProof/>
              </w:rPr>
              <w:t>.</w:t>
            </w:r>
          </w:p>
          <w:p w14:paraId="20764FA6" w14:textId="141819F6" w:rsidR="00CF36CC" w:rsidRPr="00BF3C6D" w:rsidRDefault="00CF36CC" w:rsidP="00CF36CC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Код справочника </w:t>
            </w:r>
            <w:r>
              <w:rPr>
                <w:noProof/>
              </w:rPr>
              <w:br/>
              <w:t>в реестре нормативно-справочной информации Союза: «1041»</w:t>
            </w:r>
          </w:p>
        </w:tc>
      </w:tr>
      <w:tr w:rsidR="00CF36CC" w:rsidRPr="00EE62B0" w14:paraId="7174301B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5DE0E5" w14:textId="7BBFC152" w:rsidR="00CF36CC" w:rsidRPr="00CF36CC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CF36CC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CLS</w:t>
            </w:r>
            <w:r w:rsidRPr="00CF36CC">
              <w:rPr>
                <w:rFonts w:eastAsiaTheme="minorEastAsia"/>
                <w:noProof/>
              </w:rPr>
              <w:t>.024</w:t>
            </w:r>
            <w:r w:rsidRPr="00CF36CC"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88978FA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 языков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F2CE40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70F345" w14:textId="3224FD56" w:rsidR="00CF36CC" w:rsidRDefault="00CF36CC" w:rsidP="00CF36CC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одержит перечень наименований языков и их коды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в соответствии со стандартом </w:t>
            </w:r>
            <w:r w:rsidRPr="00263AF1">
              <w:rPr>
                <w:noProof/>
                <w:lang w:val="en-US"/>
              </w:rPr>
              <w:t>ISO</w:t>
            </w:r>
            <w:r w:rsidRPr="00BF3C6D">
              <w:rPr>
                <w:noProof/>
              </w:rPr>
              <w:t xml:space="preserve"> 639-1 (применяется в соответствии с Решением Коллегии Евразийской экономической комиссии от 10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сентября 2019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г. №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152)</w:t>
            </w:r>
            <w:r>
              <w:rPr>
                <w:noProof/>
              </w:rPr>
              <w:t>.</w:t>
            </w:r>
          </w:p>
          <w:p w14:paraId="29DF2AA8" w14:textId="48C81156" w:rsidR="00CF36CC" w:rsidRPr="00BF3C6D" w:rsidRDefault="00CF36CC" w:rsidP="00CF36CC">
            <w:pPr>
              <w:pStyle w:val="ab"/>
              <w:jc w:val="left"/>
            </w:pPr>
            <w:r>
              <w:rPr>
                <w:noProof/>
              </w:rPr>
              <w:t xml:space="preserve">Код классификатора </w:t>
            </w:r>
            <w:r>
              <w:rPr>
                <w:noProof/>
              </w:rPr>
              <w:br/>
              <w:t>в реестре нормативно-справочной информации Союза: «2055»</w:t>
            </w:r>
          </w:p>
        </w:tc>
      </w:tr>
      <w:tr w:rsidR="00CF36CC" w:rsidRPr="00EE62B0" w14:paraId="3BB9F6FA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665F6E" w14:textId="77777777" w:rsidR="00CF36CC" w:rsidRPr="004944C3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4944C3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CLS</w:t>
            </w:r>
            <w:r w:rsidRPr="004944C3">
              <w:rPr>
                <w:rFonts w:eastAsiaTheme="minorEastAsia"/>
                <w:noProof/>
              </w:rPr>
              <w:t>.027</w:t>
            </w:r>
            <w:r w:rsidRPr="004944C3"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67B224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 видов документов, сведений и материалов, используемых в сфере интеллектуальной собственности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829C4E0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6D0A33" w14:textId="0F35B5A1" w:rsidR="00CF36CC" w:rsidRDefault="00CF36CC" w:rsidP="00CF36CC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одержит перечень кодов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и наименований видов документов, используемых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в сфере интеллектуальной собственности (применяется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>с Решением Коллегии Евразийской экономической комиссии от 27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июля 2021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г. №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92)</w:t>
            </w:r>
            <w:r>
              <w:rPr>
                <w:noProof/>
              </w:rPr>
              <w:t>.</w:t>
            </w:r>
          </w:p>
          <w:p w14:paraId="2572AF40" w14:textId="4679CF84" w:rsidR="00CF36CC" w:rsidRPr="00BF3C6D" w:rsidRDefault="00CF36CC" w:rsidP="00CF36CC">
            <w:pPr>
              <w:pStyle w:val="ab"/>
              <w:jc w:val="left"/>
            </w:pPr>
            <w:r>
              <w:rPr>
                <w:noProof/>
              </w:rPr>
              <w:t xml:space="preserve">Код классификатора </w:t>
            </w:r>
            <w:r>
              <w:rPr>
                <w:noProof/>
              </w:rPr>
              <w:br/>
              <w:t>в реестре нормативно-справочной информации Союза: «2065»</w:t>
            </w:r>
          </w:p>
        </w:tc>
      </w:tr>
      <w:tr w:rsidR="00CF36CC" w:rsidRPr="00EE62B0" w14:paraId="644CE5AB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44AEA8" w14:textId="7E2D41A2" w:rsidR="00CF36CC" w:rsidRPr="00A06CEF" w:rsidRDefault="00CF36CC" w:rsidP="00CF36CC">
            <w:pPr>
              <w:pStyle w:val="ab"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A06CEF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CLS</w:t>
            </w:r>
            <w:r w:rsidRPr="00A06CEF">
              <w:rPr>
                <w:rFonts w:eastAsiaTheme="minorEastAsia"/>
              </w:rPr>
              <w:t>.051</w:t>
            </w:r>
            <w:r w:rsidRPr="00A06CEF"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ED5B11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 видов документов, удостоверяющих личность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CB7492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1AE5CD" w14:textId="334EA7B4" w:rsidR="00CF36CC" w:rsidRDefault="00CF36CC" w:rsidP="00CF36CC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одержит перечень кодов и наименований видов документов, удостоверяющих личность (применяется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в соответствии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>с Решением Коллегии Евразийской экономической комиссии от 2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апреля 2019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г. №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53</w:t>
            </w:r>
            <w:r>
              <w:rPr>
                <w:noProof/>
              </w:rPr>
              <w:t>.</w:t>
            </w:r>
          </w:p>
          <w:p w14:paraId="6943ACE6" w14:textId="5358AE30" w:rsidR="00CF36CC" w:rsidRPr="00BF3C6D" w:rsidRDefault="00CF36CC" w:rsidP="00CF36CC">
            <w:pPr>
              <w:pStyle w:val="ab"/>
              <w:jc w:val="left"/>
            </w:pPr>
            <w:r>
              <w:rPr>
                <w:noProof/>
              </w:rPr>
              <w:t xml:space="preserve">Код классификатора </w:t>
            </w:r>
            <w:r>
              <w:rPr>
                <w:noProof/>
              </w:rPr>
              <w:br/>
              <w:t>в реестре нормативно-справочной информации Союза: «2053»</w:t>
            </w:r>
          </w:p>
        </w:tc>
      </w:tr>
      <w:tr w:rsidR="00CF36CC" w:rsidRPr="00EE62B0" w14:paraId="6EA55F15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13C375" w14:textId="04EEC411" w:rsidR="00CF36CC" w:rsidRPr="004944C3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4944C3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CLS</w:t>
            </w:r>
            <w:r w:rsidRPr="004944C3">
              <w:rPr>
                <w:rFonts w:eastAsiaTheme="minorEastAsia"/>
                <w:noProof/>
              </w:rPr>
              <w:t>.054</w:t>
            </w:r>
            <w:r w:rsidRPr="004944C3"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23E66C1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 организационно-правовых форм хозяйствования в рамках Евразийского экономического союза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F8A857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1F5CB4" w14:textId="1A859544" w:rsidR="00CF36CC" w:rsidRDefault="00CF36CC" w:rsidP="00CF36CC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одержит перечень кодов и наименований организационно-правовых форм хозяйствования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в рамках Евразийского экономического союза (применяется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>с Решением Коллегии Евразийской экономической комиссии от 2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апреля 2019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г. №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54)</w:t>
            </w:r>
            <w:r>
              <w:rPr>
                <w:noProof/>
              </w:rPr>
              <w:t>.</w:t>
            </w:r>
          </w:p>
          <w:p w14:paraId="245F1495" w14:textId="077013B8" w:rsidR="00CF36CC" w:rsidRPr="00BF3C6D" w:rsidRDefault="00CF36CC" w:rsidP="00CF36CC">
            <w:pPr>
              <w:pStyle w:val="ab"/>
              <w:jc w:val="left"/>
            </w:pPr>
            <w:r>
              <w:rPr>
                <w:noProof/>
              </w:rPr>
              <w:t xml:space="preserve">Код классификатора </w:t>
            </w:r>
            <w:r>
              <w:rPr>
                <w:noProof/>
              </w:rPr>
              <w:br/>
              <w:t>в реестре нормативно-справочной информации Союза: «2049»</w:t>
            </w:r>
          </w:p>
        </w:tc>
      </w:tr>
      <w:tr w:rsidR="00CF36CC" w:rsidRPr="00EE62B0" w14:paraId="221F6C91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98DEDA" w14:textId="3643D6D0" w:rsidR="00CF36CC" w:rsidRPr="006A5C7A" w:rsidRDefault="00CF36CC" w:rsidP="00CF36CC">
            <w:pPr>
              <w:pStyle w:val="ab"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P.SP.0</w:t>
            </w:r>
            <w:r>
              <w:rPr>
                <w:rFonts w:eastAsiaTheme="minorEastAsia"/>
                <w:noProof/>
              </w:rPr>
              <w:t>2</w:t>
            </w:r>
            <w:r w:rsidRPr="006A5C7A">
              <w:rPr>
                <w:rFonts w:eastAsiaTheme="minorEastAsia"/>
                <w:noProof/>
                <w:lang w:val="en-US"/>
              </w:rPr>
              <w:t>.CLS.00</w:t>
            </w:r>
            <w:r>
              <w:rPr>
                <w:rFonts w:eastAsiaTheme="minorEastAsia"/>
                <w:noProof/>
              </w:rPr>
              <w:t>1</w:t>
            </w:r>
            <w:r w:rsidRPr="006A5C7A">
              <w:rPr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AA1FDF" w14:textId="6394A940" w:rsidR="00CF36CC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с</w:t>
            </w:r>
            <w:r w:rsidRPr="000A5543">
              <w:rPr>
                <w:rFonts w:eastAsiaTheme="minorEastAsia"/>
                <w:noProof/>
              </w:rPr>
              <w:t>правочник основных характеристик товарного знака и знака обслуживания Евразийского экономического союза (по виду и приоритету)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7957D37" w14:textId="592DE539" w:rsidR="00CF36CC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BFA7E7" w14:textId="6B846D72" w:rsidR="00CF36CC" w:rsidRDefault="00CF36CC" w:rsidP="00CF36CC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одержит перечень кодов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>и наименований</w:t>
            </w:r>
            <w:r>
              <w:rPr>
                <w:noProof/>
              </w:rPr>
              <w:t xml:space="preserve"> </w:t>
            </w:r>
            <w:r w:rsidRPr="000A5543">
              <w:rPr>
                <w:rFonts w:eastAsiaTheme="minorEastAsia"/>
                <w:noProof/>
              </w:rPr>
              <w:t xml:space="preserve">характеристик товарного знака </w:t>
            </w:r>
            <w:r w:rsidR="004944C3">
              <w:rPr>
                <w:rFonts w:eastAsiaTheme="minorEastAsia"/>
                <w:noProof/>
              </w:rPr>
              <w:br/>
            </w:r>
            <w:r w:rsidRPr="000A5543">
              <w:rPr>
                <w:rFonts w:eastAsiaTheme="minorEastAsia"/>
                <w:noProof/>
              </w:rPr>
              <w:t xml:space="preserve">и знака обслуживания Евразийского экономического союза (по виду </w:t>
            </w:r>
            <w:r>
              <w:rPr>
                <w:rFonts w:eastAsiaTheme="minorEastAsia"/>
                <w:noProof/>
              </w:rPr>
              <w:br/>
            </w:r>
            <w:r w:rsidRPr="000A5543">
              <w:rPr>
                <w:rFonts w:eastAsiaTheme="minorEastAsia"/>
                <w:noProof/>
              </w:rPr>
              <w:t>и приоритету)</w:t>
            </w:r>
            <w:r>
              <w:rPr>
                <w:rFonts w:eastAsiaTheme="minorEastAsia"/>
                <w:noProof/>
              </w:rPr>
              <w:t xml:space="preserve"> </w:t>
            </w:r>
            <w:r w:rsidRPr="00BF3C6D">
              <w:rPr>
                <w:noProof/>
              </w:rPr>
              <w:t xml:space="preserve">(применяется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 xml:space="preserve">с Решением Коллегии Евразийской экономической комиссии от </w:t>
            </w:r>
            <w:r>
              <w:rPr>
                <w:noProof/>
              </w:rPr>
              <w:t>29</w:t>
            </w:r>
            <w:r w:rsidRPr="00263AF1">
              <w:rPr>
                <w:noProof/>
                <w:lang w:val="en-US"/>
              </w:rPr>
              <w:t> </w:t>
            </w:r>
            <w:r>
              <w:rPr>
                <w:noProof/>
              </w:rPr>
              <w:t>ноября</w:t>
            </w:r>
            <w:r w:rsidRPr="00BF3C6D">
              <w:rPr>
                <w:noProof/>
              </w:rPr>
              <w:t xml:space="preserve"> 20</w:t>
            </w:r>
            <w:r>
              <w:rPr>
                <w:noProof/>
              </w:rPr>
              <w:t>22</w:t>
            </w:r>
            <w:r w:rsidRPr="00263AF1">
              <w:rPr>
                <w:noProof/>
                <w:lang w:val="en-US"/>
              </w:rPr>
              <w:t> </w:t>
            </w:r>
            <w:r w:rsidRPr="00BF3C6D">
              <w:rPr>
                <w:noProof/>
              </w:rPr>
              <w:t>г. №</w:t>
            </w:r>
            <w:r w:rsidRPr="00263AF1">
              <w:rPr>
                <w:noProof/>
                <w:lang w:val="en-US"/>
              </w:rPr>
              <w:t> </w:t>
            </w:r>
            <w:r>
              <w:rPr>
                <w:noProof/>
              </w:rPr>
              <w:t>184</w:t>
            </w:r>
            <w:r w:rsidRPr="00BF3C6D">
              <w:rPr>
                <w:noProof/>
              </w:rPr>
              <w:t>)</w:t>
            </w:r>
            <w:r>
              <w:rPr>
                <w:noProof/>
              </w:rPr>
              <w:t>.</w:t>
            </w:r>
          </w:p>
          <w:p w14:paraId="0CF15A3C" w14:textId="63992DD8" w:rsidR="00CF36CC" w:rsidRPr="00BF3C6D" w:rsidRDefault="00CF36CC" w:rsidP="00CF36CC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Код справочника </w:t>
            </w:r>
            <w:r>
              <w:rPr>
                <w:noProof/>
              </w:rPr>
              <w:br/>
              <w:t>в реестре нормативно-справочной информации Союза: «1039»</w:t>
            </w:r>
          </w:p>
        </w:tc>
      </w:tr>
      <w:tr w:rsidR="00CF36CC" w:rsidRPr="00EE62B0" w14:paraId="7CB75B94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3DA95B" w14:textId="2A342322" w:rsidR="00CF36CC" w:rsidRPr="00A06CEF" w:rsidRDefault="00CF36CC" w:rsidP="00CF36CC">
            <w:pPr>
              <w:pStyle w:val="ab"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A06CEF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A06CEF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A06CEF">
              <w:rPr>
                <w:rFonts w:eastAsiaTheme="minorEastAsia"/>
              </w:rPr>
              <w:t>.03.</w:t>
            </w:r>
            <w:r w:rsidRPr="006A5C7A">
              <w:rPr>
                <w:rFonts w:eastAsiaTheme="minorEastAsia"/>
                <w:noProof/>
                <w:lang w:val="en-US"/>
              </w:rPr>
              <w:t>CLS</w:t>
            </w:r>
            <w:r w:rsidRPr="00A06CEF">
              <w:rPr>
                <w:rFonts w:eastAsiaTheme="minorEastAsia"/>
              </w:rPr>
              <w:t>.001</w:t>
            </w:r>
            <w:r w:rsidRPr="00A06CEF"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96E44C" w14:textId="5E425D13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еречень стран, других административных единиц и межправительственных организаций </w:t>
            </w:r>
            <w:r w:rsidR="004944C3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в соответствии </w:t>
            </w:r>
            <w:r w:rsidR="004944C3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с рекомендуемым стандартом Всемирной организации интеллектуальной собственности(ВОИС) ST.3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0C10217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779F4F6" w14:textId="4613D826" w:rsidR="00CF36CC" w:rsidRPr="00BF3C6D" w:rsidRDefault="00CF36CC" w:rsidP="00CF36CC">
            <w:pPr>
              <w:pStyle w:val="ab"/>
              <w:jc w:val="left"/>
            </w:pPr>
            <w:r w:rsidRPr="00BF3C6D">
              <w:rPr>
                <w:noProof/>
              </w:rPr>
              <w:t xml:space="preserve">содержит перечень кодов и наименований стран, других административных единиц и межправительственных организаций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в алфавитной последовательности их кратких наименований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и соответствующие им коды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в соответствии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с рекомендуемым стандартом Всемирной организации интеллектуальной собственности (ВОИС) </w:t>
            </w:r>
            <w:r w:rsidRPr="00263AF1">
              <w:rPr>
                <w:noProof/>
                <w:lang w:val="en-US"/>
              </w:rPr>
              <w:t>ST</w:t>
            </w:r>
            <w:r w:rsidRPr="00BF3C6D">
              <w:rPr>
                <w:noProof/>
              </w:rPr>
              <w:t>.3</w:t>
            </w:r>
          </w:p>
        </w:tc>
      </w:tr>
      <w:tr w:rsidR="00CF36CC" w:rsidRPr="00EE62B0" w14:paraId="5A67EFCE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413148" w14:textId="77777777" w:rsidR="00CF36CC" w:rsidRPr="004944C3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4944C3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4944C3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4944C3">
              <w:rPr>
                <w:rFonts w:eastAsiaTheme="minorEastAsia"/>
                <w:noProof/>
              </w:rPr>
              <w:t>.03.</w:t>
            </w:r>
            <w:r w:rsidRPr="006A5C7A">
              <w:rPr>
                <w:rFonts w:eastAsiaTheme="minorEastAsia"/>
                <w:noProof/>
                <w:lang w:val="en-US"/>
              </w:rPr>
              <w:t>CLS</w:t>
            </w:r>
            <w:r w:rsidRPr="004944C3">
              <w:rPr>
                <w:rFonts w:eastAsiaTheme="minorEastAsia"/>
                <w:noProof/>
              </w:rPr>
              <w:t>.002</w:t>
            </w:r>
            <w:r w:rsidRPr="004944C3"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0C5C04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справочник видов юридически значимых действий при регистрации, правовой охране и использовании товарных знаков Евразийского экономического союза, знаков обслуживания Евразийского экономического союза и наименований мест происхождения товаров Евразийского экономического союза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32DC85" w14:textId="77777777" w:rsidR="00CF36CC" w:rsidRPr="00EE62B0" w:rsidRDefault="00CF36CC" w:rsidP="00CF36CC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42B6B4" w14:textId="0257F44A" w:rsidR="00CF36CC" w:rsidRPr="00BF3C6D" w:rsidRDefault="00CF36CC" w:rsidP="00CF36CC">
            <w:pPr>
              <w:pStyle w:val="ab"/>
              <w:jc w:val="left"/>
            </w:pPr>
            <w:r w:rsidRPr="00BF3C6D">
              <w:rPr>
                <w:noProof/>
              </w:rPr>
              <w:t xml:space="preserve">содержит перечень кодов и наименований видов юридически значимых действий при регистрации, правовой охране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>и использовании товарных знаков Евразийского экономического союза, знаков обслуживания Евразийского экономического союза и наименований мест происхождения товаров Евразийского экономического союза</w:t>
            </w:r>
          </w:p>
        </w:tc>
      </w:tr>
    </w:tbl>
    <w:bookmarkEnd w:id="41"/>
    <w:p w14:paraId="68D0DAFE" w14:textId="3C349251" w:rsidR="00584A5C" w:rsidRPr="00BF3C6D" w:rsidRDefault="00152C8F" w:rsidP="00D03D43">
      <w:pPr>
        <w:pStyle w:val="1"/>
      </w:pPr>
      <w:r>
        <w:rPr>
          <w:lang w:val="en-US"/>
        </w:rPr>
        <w:t>VI</w:t>
      </w:r>
      <w:r w:rsidR="000B52FD">
        <w:rPr>
          <w:lang w:val="en-US"/>
        </w:rPr>
        <w:t>I</w:t>
      </w:r>
      <w:r>
        <w:rPr>
          <w:lang w:val="en-US"/>
        </w:rPr>
        <w:t>I</w:t>
      </w:r>
      <w:r w:rsidR="00E6007B" w:rsidRPr="00BF3C6D">
        <w:t>.</w:t>
      </w:r>
      <w:r w:rsidR="00C23E21">
        <w:rPr>
          <w:lang w:val="en-US"/>
        </w:rPr>
        <w:t> </w:t>
      </w:r>
      <w:r w:rsidR="00C94FB0">
        <w:t>Процедуры</w:t>
      </w:r>
      <w:r w:rsidR="00C94FB0" w:rsidRPr="00BF3C6D">
        <w:t xml:space="preserve"> </w:t>
      </w:r>
      <w:r w:rsidR="00C94FB0">
        <w:t>общего</w:t>
      </w:r>
      <w:r w:rsidR="00C94FB0" w:rsidRPr="00BF3C6D">
        <w:t xml:space="preserve"> </w:t>
      </w:r>
      <w:r w:rsidR="00C94FB0">
        <w:t>процесса</w:t>
      </w:r>
    </w:p>
    <w:p w14:paraId="1D858EDA" w14:textId="27D0367B" w:rsidR="00C94FB0" w:rsidRPr="00BF3C6D" w:rsidRDefault="00B1102B" w:rsidP="00D03D43">
      <w:pPr>
        <w:pStyle w:val="2"/>
        <w:rPr>
          <w:noProof/>
        </w:rPr>
      </w:pPr>
      <w:r w:rsidRPr="00BF3C6D">
        <w:rPr>
          <w:noProof/>
        </w:rPr>
        <w:t>1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885744">
        <w:rPr>
          <w:noProof/>
        </w:rPr>
        <w:t>Процедуры</w:t>
      </w:r>
      <w:r w:rsidR="00556DA2" w:rsidRPr="00BF3C6D">
        <w:rPr>
          <w:noProof/>
        </w:rPr>
        <w:t xml:space="preserve"> представления сведений при рассмотрении заявки </w:t>
      </w:r>
      <w:r w:rsidR="000A5543">
        <w:rPr>
          <w:noProof/>
        </w:rPr>
        <w:br/>
      </w:r>
      <w:r w:rsidR="00556DA2" w:rsidRPr="00BF3C6D">
        <w:rPr>
          <w:noProof/>
        </w:rPr>
        <w:t>и принятия решения по заявке на ТЗ Союза</w:t>
      </w:r>
    </w:p>
    <w:p w14:paraId="4D002FE4" w14:textId="0DE01835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заявке на ТЗ Союза для опубликования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01</w:t>
      </w:r>
      <w:r w:rsidR="004D75AA" w:rsidRPr="00BF3C6D">
        <w:t>)</w:t>
      </w:r>
    </w:p>
    <w:p w14:paraId="1C68EA2F" w14:textId="48DB1481" w:rsidR="00DC5032" w:rsidRPr="00EE62B0" w:rsidRDefault="001C183C" w:rsidP="001C183C">
      <w:pPr>
        <w:pStyle w:val="aff0"/>
      </w:pPr>
      <w:r>
        <w:rPr>
          <w:noProof/>
        </w:rPr>
        <w:t>4</w:t>
      </w:r>
      <w:r w:rsidR="0029714B">
        <w:rPr>
          <w:noProof/>
          <w:lang w:val="ru-RU"/>
        </w:rPr>
        <w:t>8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0A5543">
        <w:br/>
      </w:r>
      <w:r w:rsidR="00F0733C" w:rsidRPr="00EE62B0">
        <w:t>о заявке на ТЗ Союза для опубликования</w:t>
      </w:r>
      <w:r w:rsidR="00A44E2B" w:rsidRPr="00EE62B0">
        <w:t>»</w:t>
      </w:r>
      <w:r w:rsidR="00F0733C" w:rsidRPr="00EE62B0">
        <w:t xml:space="preserve"> (P.SP.02.PRC.001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1</w:t>
      </w:r>
      <w:r w:rsidR="0029714B">
        <w:rPr>
          <w:lang w:val="ru-RU"/>
        </w:rPr>
        <w:t>2</w:t>
      </w:r>
      <w:r w:rsidR="00DC5032" w:rsidRPr="00EE62B0">
        <w:t>.</w:t>
      </w:r>
    </w:p>
    <w:p w14:paraId="7FECBDB3" w14:textId="3BD5E87A" w:rsidR="00DC5032" w:rsidRPr="00EE62B0" w:rsidRDefault="005F6219" w:rsidP="006E064A">
      <w:pPr>
        <w:pStyle w:val="af6"/>
      </w:pPr>
      <w:r>
        <w:object w:dxaOrig="11361" w:dyaOrig="7570" w14:anchorId="69AE853F">
          <v:shape id="_x0000_i1036" type="#_x0000_t75" style="width:467.55pt;height:310.45pt" o:ole="">
            <v:imagedata r:id="rId41" o:title=""/>
          </v:shape>
          <o:OLEObject Type="Embed" ProgID="Visio.Drawing.15" ShapeID="_x0000_i1036" DrawAspect="Content" ObjectID="_1790524945" r:id="rId42"/>
        </w:object>
      </w:r>
    </w:p>
    <w:p w14:paraId="7897EB96" w14:textId="1B000EBA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1</w:t>
      </w:r>
      <w:r w:rsidR="0029714B">
        <w:rPr>
          <w:noProof/>
        </w:rPr>
        <w:t>2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заявке на ТЗ Союза для опубликования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01</w:t>
      </w:r>
      <w:r w:rsidR="008E6C3A" w:rsidRPr="00BF3C6D">
        <w:t>)</w:t>
      </w:r>
    </w:p>
    <w:p w14:paraId="21B8FB48" w14:textId="3229730D" w:rsidR="003E0C6E" w:rsidRDefault="001C183C" w:rsidP="001C183C">
      <w:pPr>
        <w:pStyle w:val="aff0"/>
      </w:pPr>
      <w:r w:rsidRPr="001C183C">
        <w:rPr>
          <w:noProof/>
        </w:rPr>
        <w:t>4</w:t>
      </w:r>
      <w:r w:rsidR="0029714B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сведений о заявке на ТЗ Союза для опубликования» (P.SP.02.PRC.001) </w:t>
      </w:r>
      <w:r w:rsidR="003E0C6E">
        <w:rPr>
          <w:noProof/>
        </w:rPr>
        <w:t xml:space="preserve">выполняется ведомством подачи при соответствии заявки на </w:t>
      </w:r>
      <w:r w:rsidR="00927518">
        <w:rPr>
          <w:noProof/>
          <w:lang w:val="ru-RU"/>
        </w:rPr>
        <w:t>ТЗ</w:t>
      </w:r>
      <w:r w:rsidR="003E0C6E">
        <w:rPr>
          <w:noProof/>
        </w:rPr>
        <w:t xml:space="preserve"> Союза требованиям, установленным Договором и Инструкцией, после принятия решения </w:t>
      </w:r>
      <w:r w:rsidR="000A5543">
        <w:rPr>
          <w:noProof/>
        </w:rPr>
        <w:br/>
      </w:r>
      <w:r w:rsidR="003E0C6E">
        <w:rPr>
          <w:noProof/>
        </w:rPr>
        <w:t xml:space="preserve">о публикации заявки на товарный знак Союза на официальном сайте </w:t>
      </w:r>
      <w:r w:rsidR="000A5543">
        <w:rPr>
          <w:noProof/>
        </w:rPr>
        <w:br/>
      </w:r>
      <w:r w:rsidR="003E0C6E">
        <w:rPr>
          <w:noProof/>
        </w:rPr>
        <w:t>в течение 5 рабочих дней с даты принятия указанного решения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130302A0" w14:textId="6C0603EE" w:rsidR="00EC49D1" w:rsidRDefault="0029714B" w:rsidP="001C183C">
      <w:pPr>
        <w:pStyle w:val="aff0"/>
      </w:pPr>
      <w:r>
        <w:rPr>
          <w:noProof/>
          <w:lang w:val="ru-RU"/>
        </w:rPr>
        <w:t>50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сведений </w:t>
      </w:r>
      <w:r w:rsidR="000A5543">
        <w:rPr>
          <w:noProof/>
        </w:rPr>
        <w:br/>
      </w:r>
      <w:r w:rsidR="00EC49D1">
        <w:rPr>
          <w:noProof/>
        </w:rPr>
        <w:t xml:space="preserve">о заявке на ТЗ Союза для опубликования» (P.SP.02.OPR.001), </w:t>
      </w:r>
      <w:r w:rsidR="000A5543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направляет </w:t>
      </w:r>
      <w:r w:rsidR="000A5543">
        <w:rPr>
          <w:noProof/>
        </w:rPr>
        <w:br/>
      </w:r>
      <w:r w:rsidR="00EC49D1">
        <w:rPr>
          <w:noProof/>
        </w:rPr>
        <w:t xml:space="preserve">в Комиссию сведения о заявке на ТЗ Союза для опубликования </w:t>
      </w:r>
      <w:r w:rsidR="002D54D4">
        <w:rPr>
          <w:noProof/>
        </w:rPr>
        <w:br/>
      </w:r>
      <w:r w:rsidR="00EC49D1">
        <w:rPr>
          <w:noProof/>
        </w:rPr>
        <w:t>на информационном портале Союза.</w:t>
      </w:r>
    </w:p>
    <w:p w14:paraId="60679890" w14:textId="2FF18BAF" w:rsidR="00EC49D1" w:rsidRDefault="0029714B" w:rsidP="001C183C">
      <w:pPr>
        <w:pStyle w:val="aff0"/>
      </w:pPr>
      <w:r>
        <w:rPr>
          <w:noProof/>
          <w:lang w:val="ru-RU"/>
        </w:rPr>
        <w:t>51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заявке на ТЗ Союза для опубликования выполняется операция «Прием и обработка сведений о заявке на ТЗ Союза для опубликования» (P.SP.02.OPR.002), </w:t>
      </w:r>
      <w:r w:rsidR="000A5543">
        <w:rPr>
          <w:noProof/>
        </w:rPr>
        <w:br/>
      </w:r>
      <w:r w:rsidR="00EC49D1">
        <w:rPr>
          <w:noProof/>
        </w:rPr>
        <w:lastRenderedPageBreak/>
        <w:t>по результатам выполнения которой Комиссия получает указанные сведения, выполняет их обработку и направляет в ведомство подачи уведомление о результатах обработки сведений о заявке на ТЗ Союза для опубликования.</w:t>
      </w:r>
    </w:p>
    <w:p w14:paraId="0154A748" w14:textId="6EE206A8" w:rsidR="00EC49D1" w:rsidRDefault="0029714B" w:rsidP="001C183C">
      <w:pPr>
        <w:pStyle w:val="aff0"/>
      </w:pPr>
      <w:r>
        <w:rPr>
          <w:noProof/>
          <w:lang w:val="ru-RU"/>
        </w:rPr>
        <w:t>52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0A5543">
        <w:rPr>
          <w:noProof/>
        </w:rPr>
        <w:br/>
      </w:r>
      <w:r w:rsidR="00EC49D1">
        <w:rPr>
          <w:noProof/>
        </w:rPr>
        <w:t xml:space="preserve">о заявке на ТЗ Союза для опубликования выполняется операция «Опубликование сведений о заявке на ТЗ Союза на информационном портале Союза» (P.SP.02.OPR.003), по результатам выполнения которой на информационном портале Союза публикуются сведения о заявке </w:t>
      </w:r>
      <w:r w:rsidR="000A5543">
        <w:rPr>
          <w:noProof/>
        </w:rPr>
        <w:br/>
      </w:r>
      <w:r w:rsidR="00EC49D1">
        <w:rPr>
          <w:noProof/>
        </w:rPr>
        <w:t>на ТЗ Союза.</w:t>
      </w:r>
    </w:p>
    <w:p w14:paraId="27A215E7" w14:textId="084AD835" w:rsidR="00EC49D1" w:rsidRDefault="001C183C" w:rsidP="001C183C">
      <w:pPr>
        <w:pStyle w:val="aff0"/>
      </w:pPr>
      <w:r w:rsidRPr="001C183C">
        <w:rPr>
          <w:noProof/>
        </w:rPr>
        <w:t>5</w:t>
      </w:r>
      <w:r w:rsidR="0029714B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0A5543">
        <w:rPr>
          <w:noProof/>
        </w:rPr>
        <w:br/>
      </w:r>
      <w:r w:rsidR="00EC49D1">
        <w:rPr>
          <w:noProof/>
        </w:rPr>
        <w:t>об обработке сведений о заявке на ТЗ Союза для опубликования выполняется операция «Получение уведомления о результатах обработки сведений о заявке на ТЗ Союза для опубликования» (P.SP.02.OPR.004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0B226935" w14:textId="70586B4A" w:rsidR="0020517E" w:rsidRPr="00EE62B0" w:rsidRDefault="001C183C" w:rsidP="001C183C">
      <w:pPr>
        <w:pStyle w:val="aff0"/>
      </w:pPr>
      <w:r>
        <w:rPr>
          <w:noProof/>
        </w:rPr>
        <w:t>5</w:t>
      </w:r>
      <w:r w:rsidR="0029714B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заявке на ТЗ Союза для опубликования» (P.SP.02.PRC.001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публикование на информационном портале Союза сведений о заявке </w:t>
      </w:r>
      <w:r w:rsidR="00A77094">
        <w:br/>
      </w:r>
      <w:r w:rsidR="0020517E" w:rsidRPr="00EE62B0">
        <w:t>на ТЗ Союза</w:t>
      </w:r>
      <w:r w:rsidR="004E665C" w:rsidRPr="00EE62B0">
        <w:t>.</w:t>
      </w:r>
    </w:p>
    <w:p w14:paraId="6D033B13" w14:textId="7ABA6E6D" w:rsidR="00551F62" w:rsidRDefault="005442D9" w:rsidP="005442D9">
      <w:pPr>
        <w:pStyle w:val="aff0"/>
      </w:pPr>
      <w:r>
        <w:rPr>
          <w:noProof/>
        </w:rPr>
        <w:t>5</w:t>
      </w:r>
      <w:r w:rsidR="0029714B">
        <w:rPr>
          <w:noProof/>
          <w:lang w:val="ru-RU"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заявке на ТЗ Союза для опубликования</w:t>
      </w:r>
      <w:r w:rsidR="009B7FF7" w:rsidRPr="00EE62B0">
        <w:t>»</w:t>
      </w:r>
      <w:r w:rsidR="00D00445" w:rsidRPr="00EE62B0">
        <w:t xml:space="preserve"> (P.SP.02.PRC.001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</w:t>
      </w:r>
      <w:r w:rsidR="0029714B">
        <w:rPr>
          <w:noProof/>
          <w:lang w:val="ru-RU"/>
        </w:rPr>
        <w:t>4</w:t>
      </w:r>
      <w:r w:rsidR="00551F62" w:rsidRPr="00EE62B0">
        <w:t>.</w:t>
      </w:r>
    </w:p>
    <w:p w14:paraId="7538A48E" w14:textId="5D6D12CE" w:rsidR="00221902" w:rsidRPr="0029714B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</w:t>
      </w:r>
      <w:r w:rsidR="0029714B">
        <w:rPr>
          <w:noProof/>
          <w:lang w:val="ru-RU"/>
        </w:rPr>
        <w:t>4</w:t>
      </w:r>
    </w:p>
    <w:p w14:paraId="4D3EEF3D" w14:textId="5D45099E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заявке на ТЗ Союза для опубликования</w:t>
      </w:r>
      <w:r w:rsidR="00287FA4" w:rsidRPr="009B2CBA">
        <w:t>»</w:t>
      </w:r>
      <w:r w:rsidR="00157567" w:rsidRPr="009B2CBA">
        <w:t xml:space="preserve"> (P.SP.02.PRC.001)</w:t>
      </w:r>
    </w:p>
    <w:p w14:paraId="512E0582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329FEA58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032E6C76" w14:textId="62F4737F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703968D" w14:textId="56FFB31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4FB37518" w14:textId="2A865F09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07FEBF80" w14:textId="77777777" w:rsidTr="00D27257">
        <w:trPr>
          <w:trHeight w:val="301"/>
          <w:tblHeader/>
        </w:trPr>
        <w:tc>
          <w:tcPr>
            <w:tcW w:w="2404" w:type="dxa"/>
          </w:tcPr>
          <w:p w14:paraId="4F8B34F1" w14:textId="5305475F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2A7AD685" w14:textId="0C8FF85B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45848568" w14:textId="0A3783AB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5439F60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913E83" w14:textId="2637108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0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17FD75" w14:textId="1D62D7C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о заявке </w:t>
            </w:r>
            <w:r w:rsidR="00A7709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63517D" w14:textId="4B11214C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29714B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576D4F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02F00DC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0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40B0E7" w14:textId="73FD323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A7709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заявке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CF8039" w14:textId="41797790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29714B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DB9EFF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D4BB6E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0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2751AF" w14:textId="537BDC3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о заявке </w:t>
            </w:r>
            <w:r w:rsidR="00A7709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ТЗ Союза на информационном портале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575A7FA" w14:textId="6DE63415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29714B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10B64F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37E83D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0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8D562A0" w14:textId="37B440E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A7709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A7709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заявке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354E57" w14:textId="5F4386C8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29714B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67E240E" w14:textId="5FAF074C" w:rsidR="00221902" w:rsidRPr="00BF3C6D" w:rsidRDefault="00221902" w:rsidP="0006004F">
      <w:pPr>
        <w:spacing w:after="0" w:line="240" w:lineRule="auto"/>
        <w:rPr>
          <w:szCs w:val="30"/>
        </w:rPr>
      </w:pPr>
    </w:p>
    <w:p w14:paraId="4B4894EB" w14:textId="7502F759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29714B">
        <w:rPr>
          <w:noProof/>
          <w:lang w:val="ru-RU"/>
        </w:rPr>
        <w:t>5</w:t>
      </w:r>
    </w:p>
    <w:p w14:paraId="383E88AF" w14:textId="06EBA3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заявке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01</w:t>
      </w:r>
      <w:r w:rsidRPr="00BF3C6D">
        <w:t>)</w:t>
      </w:r>
    </w:p>
    <w:p w14:paraId="732003EA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F277DE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9FF24B1" w14:textId="52A4D980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C2F72E7" w14:textId="1938E762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357ECE3" w14:textId="371152F3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FA5D87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812069C" w14:textId="486D806E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69486DB" w14:textId="2BE4CEE8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B0666E2" w14:textId="03E2770C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D3A959F" w14:textId="10674983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DBC43E2" w14:textId="1DC08912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852066" w14:textId="4C3857AE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038C718" w14:textId="562FC343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01</w:t>
            </w:r>
          </w:p>
        </w:tc>
      </w:tr>
      <w:tr w:rsidR="00B3061D" w:rsidRPr="00EE62B0" w14:paraId="540D31C5" w14:textId="5C948265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8ACD8E" w14:textId="7E573294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FC7D6D" w14:textId="09375E08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F64AB51" w14:textId="090745F6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заявке на ТЗ Союза для опубликования</w:t>
            </w:r>
          </w:p>
        </w:tc>
      </w:tr>
      <w:tr w:rsidR="00B3061D" w:rsidRPr="00E929AE" w14:paraId="04D1D186" w14:textId="72F95B04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3B2969" w14:textId="723C5D0F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B068A1" w14:textId="3CB2553C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3AAA6E7" w14:textId="4250EB15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500BF379" w14:textId="3742811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5FC0D9" w14:textId="10CB0E0D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75FD06" w14:textId="22AA8550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7482D92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установлении соответствия заявки на товарный знак Союза требованиям, установленным Договором и Инструкцией</w:t>
            </w:r>
          </w:p>
        </w:tc>
      </w:tr>
      <w:tr w:rsidR="00B3061D" w:rsidRPr="00EE62B0" w14:paraId="26CD701D" w14:textId="1388F9B2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885108" w14:textId="58E6B71A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998537" w14:textId="3F508963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059C997" w14:textId="192A2BA5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25CF387" w14:textId="1178CFCB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52C35B" w14:textId="260B4AFF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1D4417" w14:textId="2A90DD72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B512BE7" w14:textId="1B79BA8E" w:rsidR="00B3061D" w:rsidRPr="00BF3C6D" w:rsidRDefault="00B3061D" w:rsidP="00E23552">
            <w:pPr>
              <w:autoSpaceDE w:val="0"/>
              <w:autoSpaceDN w:val="0"/>
              <w:adjustRightInd w:val="0"/>
              <w:spacing w:line="240" w:lineRule="auto"/>
              <w:rPr>
                <w:noProof/>
              </w:rPr>
            </w:pPr>
            <w:r w:rsidRPr="00BF3C6D">
              <w:rPr>
                <w:noProof/>
              </w:rPr>
              <w:t xml:space="preserve">исполнитель </w:t>
            </w:r>
            <w:r w:rsidR="002D54D4">
              <w:rPr>
                <w:noProof/>
              </w:rPr>
              <w:t xml:space="preserve">вносит сведения о </w:t>
            </w:r>
            <w:r w:rsidR="002D54D4" w:rsidRPr="00BF3C6D">
              <w:rPr>
                <w:noProof/>
              </w:rPr>
              <w:t xml:space="preserve">заявке на ТЗ Союза </w:t>
            </w:r>
            <w:r w:rsidR="002D54D4">
              <w:rPr>
                <w:noProof/>
              </w:rPr>
              <w:br/>
              <w:t xml:space="preserve">в </w:t>
            </w:r>
            <w:r w:rsidR="002D54D4">
              <w:rPr>
                <w:szCs w:val="24"/>
              </w:rPr>
              <w:t>национальный раздел Единого реестра ТЗ Союза</w:t>
            </w:r>
            <w:r w:rsidR="002D54D4" w:rsidRPr="00BF3C6D">
              <w:rPr>
                <w:noProof/>
              </w:rPr>
              <w:t xml:space="preserve"> </w:t>
            </w:r>
            <w:r w:rsidR="002D54D4">
              <w:rPr>
                <w:noProof/>
              </w:rPr>
              <w:br/>
              <w:t xml:space="preserve">и </w:t>
            </w:r>
            <w:r w:rsidRPr="00BF3C6D">
              <w:rPr>
                <w:noProof/>
              </w:rPr>
              <w:t xml:space="preserve">направляет сведения о заявке на ТЗ Союза для опубликования на информационном портале Союза </w:t>
            </w:r>
            <w:r w:rsidR="002D54D4">
              <w:rPr>
                <w:noProof/>
              </w:rPr>
              <w:br/>
            </w:r>
            <w:r w:rsidRPr="00BF3C6D">
              <w:rPr>
                <w:noProof/>
              </w:rPr>
              <w:t xml:space="preserve">в Комиссию в соответствии с Регламентом информационного взаимодействия между национальными патентными </w:t>
            </w:r>
            <w:r w:rsidR="006079CF">
              <w:rPr>
                <w:noProof/>
              </w:rPr>
              <w:t>ведомствами</w:t>
            </w:r>
            <w:r w:rsidR="006079CF" w:rsidRPr="00BF3C6D" w:rsidDel="006079CF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 </w:t>
            </w:r>
            <w:r w:rsidR="002D54D4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41D75999" w14:textId="38D953F5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2F77475" w14:textId="1A48D75B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3B945A" w14:textId="5A7930E2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9FAA122" w14:textId="7F6D8EA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заявке на ТЗ Союза для опубликования на информационном портале Союза представлены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>в Комиссию</w:t>
            </w:r>
          </w:p>
        </w:tc>
      </w:tr>
    </w:tbl>
    <w:p w14:paraId="43B2A51F" w14:textId="1BEF07B7" w:rsidR="00DF7C15" w:rsidRPr="001F1A27" w:rsidRDefault="00DF7C15" w:rsidP="0006004F">
      <w:pPr>
        <w:spacing w:after="0" w:line="240" w:lineRule="auto"/>
        <w:rPr>
          <w:szCs w:val="30"/>
        </w:rPr>
      </w:pPr>
    </w:p>
    <w:p w14:paraId="2D2DB0F3" w14:textId="34D7E9EF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29714B">
        <w:rPr>
          <w:noProof/>
          <w:lang w:val="ru-RU"/>
        </w:rPr>
        <w:t>6</w:t>
      </w:r>
    </w:p>
    <w:p w14:paraId="4CEA23DC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заявке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02</w:t>
      </w:r>
      <w:r w:rsidRPr="00BF3C6D">
        <w:t>)</w:t>
      </w:r>
    </w:p>
    <w:p w14:paraId="4D6E7C2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740D17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29D1858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FBBA25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C4FAA3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2EF674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CB0E73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9A34EA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90D011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96C39C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55926A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2C4F5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6ECE72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02</w:t>
            </w:r>
          </w:p>
        </w:tc>
      </w:tr>
      <w:tr w:rsidR="00B3061D" w:rsidRPr="00EE62B0" w14:paraId="6E954EA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F2529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58A63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1ED1041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заявке на ТЗ Союза для опубликования</w:t>
            </w:r>
          </w:p>
        </w:tc>
      </w:tr>
      <w:tr w:rsidR="00B3061D" w:rsidRPr="00E929AE" w14:paraId="69C0430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0F7299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504813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8DE0DB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4FFC986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D8237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D5170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6E0FAA7" w14:textId="03435D21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>о заявке на ТЗ Союза для опубликования (операция «Представление сведений о заявке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01))</w:t>
            </w:r>
          </w:p>
        </w:tc>
      </w:tr>
      <w:tr w:rsidR="00B3061D" w:rsidRPr="00EE62B0" w14:paraId="580F946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70A3E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4CBCF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EFB4194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217E568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BDBBE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DEE13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E71DED4" w14:textId="27F68E6A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заявке на ТЗ Союза для опубликования и проверяет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 xml:space="preserve">их в соответствии с Регламентом информационного взаимодействия между национальными патентными </w:t>
            </w:r>
            <w:r w:rsidR="006079CF">
              <w:rPr>
                <w:noProof/>
              </w:rPr>
              <w:t>ведомствами</w:t>
            </w:r>
            <w:r w:rsidRPr="00BF3C6D">
              <w:rPr>
                <w:noProof/>
              </w:rPr>
              <w:t xml:space="preserve"> и Комиссией.</w:t>
            </w:r>
          </w:p>
          <w:p w14:paraId="79C9EB83" w14:textId="38C22E28" w:rsidR="00B3061D" w:rsidRPr="00BF3C6D" w:rsidRDefault="00B3061D" w:rsidP="006079C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заявке на ТЗ Союза для опубликования с указанием кода результата обработки сведений, соответствующего добавлению сведений,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 xml:space="preserve">в соответствии с Регламентом информационного взаимодействия между национальными патентными </w:t>
            </w:r>
            <w:r w:rsidR="006079CF">
              <w:rPr>
                <w:noProof/>
              </w:rPr>
              <w:t>ведомствами</w:t>
            </w:r>
            <w:r w:rsidR="006079CF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76917DC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6CAB8C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1FC9E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09105A0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заявке на ТЗ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46930D0A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2681912" w14:textId="6FF725CC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29714B">
        <w:rPr>
          <w:noProof/>
          <w:lang w:val="ru-RU"/>
        </w:rPr>
        <w:t>7</w:t>
      </w:r>
    </w:p>
    <w:p w14:paraId="3E967240" w14:textId="592F28BA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Опубликование сведений о заявке на ТЗ Союза </w:t>
      </w:r>
      <w:r w:rsidR="00A77094">
        <w:br/>
      </w:r>
      <w:r w:rsidR="009E42E5" w:rsidRPr="00BF3C6D">
        <w:t>на информационном портале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03</w:t>
      </w:r>
      <w:r w:rsidRPr="00BF3C6D">
        <w:t>)</w:t>
      </w:r>
    </w:p>
    <w:p w14:paraId="2CA9C94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AFE33A7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89AB1D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1A41AF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FAAEAC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6A6A23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51079A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417589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EAEE57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C0B407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1A9B52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967FB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6AE695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03</w:t>
            </w:r>
          </w:p>
        </w:tc>
      </w:tr>
      <w:tr w:rsidR="00B3061D" w:rsidRPr="00EE62B0" w14:paraId="59E7ADE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B4C84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735A3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45848A4" w14:textId="013A5FAF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публикование сведений о заявке на ТЗ Союза </w:t>
            </w:r>
            <w:r w:rsidR="00A77094">
              <w:rPr>
                <w:noProof/>
              </w:rPr>
              <w:br/>
            </w:r>
            <w:r>
              <w:rPr>
                <w:noProof/>
              </w:rPr>
              <w:t>на информационном портале Союза</w:t>
            </w:r>
          </w:p>
        </w:tc>
      </w:tr>
      <w:tr w:rsidR="00B3061D" w:rsidRPr="00E929AE" w14:paraId="15D671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07F14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3BF1F2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61A30FE" w14:textId="77777777" w:rsidR="00B3061D" w:rsidRPr="00E23552" w:rsidRDefault="003B0214" w:rsidP="003B0214">
            <w:pPr>
              <w:pStyle w:val="ab"/>
              <w:jc w:val="left"/>
            </w:pPr>
            <w:r w:rsidRPr="00E23552">
              <w:t>Комиссия</w:t>
            </w:r>
          </w:p>
        </w:tc>
      </w:tr>
      <w:tr w:rsidR="00B3061D" w:rsidRPr="00895C85" w14:paraId="649E8C9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D5537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F0023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A915609" w14:textId="3775769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>о заявке на ТЗ Союза для опубликования (операция «Прием и обработка сведений о заявке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02))</w:t>
            </w:r>
          </w:p>
        </w:tc>
      </w:tr>
      <w:tr w:rsidR="00B3061D" w:rsidRPr="00EE62B0" w14:paraId="5745AAF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85016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92D5B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A1E4B90" w14:textId="77777777" w:rsidR="00B3061D" w:rsidRPr="00263AF1" w:rsidRDefault="00B3061D" w:rsidP="00D65F82">
            <w:pPr>
              <w:pStyle w:val="ab"/>
              <w:jc w:val="left"/>
              <w:rPr>
                <w:lang w:val="en-US"/>
              </w:rPr>
            </w:pPr>
            <w:r w:rsidRPr="00263AF1">
              <w:rPr>
                <w:noProof/>
                <w:lang w:val="en-US"/>
              </w:rPr>
              <w:t>–</w:t>
            </w:r>
          </w:p>
        </w:tc>
      </w:tr>
      <w:tr w:rsidR="00B3061D" w:rsidRPr="000A7FA1" w14:paraId="0908F6D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BD269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7E4CA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54FFF7C" w14:textId="3052892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 сведений о заявке на ТЗ Союза</w:t>
            </w:r>
          </w:p>
        </w:tc>
      </w:tr>
      <w:tr w:rsidR="00B3061D" w:rsidRPr="00DC69D8" w14:paraId="43FE89D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7F251D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39DC9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4CFD3D6" w14:textId="69642808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заявке на ТЗ Союза опубликованы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</w:t>
            </w:r>
          </w:p>
        </w:tc>
      </w:tr>
    </w:tbl>
    <w:p w14:paraId="16F9DEEF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AEA3FA8" w14:textId="6C99BE5C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29714B">
        <w:rPr>
          <w:noProof/>
          <w:lang w:val="ru-RU"/>
        </w:rPr>
        <w:t>8</w:t>
      </w:r>
    </w:p>
    <w:p w14:paraId="5798D8C9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заявке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04</w:t>
      </w:r>
      <w:r w:rsidRPr="00BF3C6D">
        <w:t>)</w:t>
      </w:r>
    </w:p>
    <w:p w14:paraId="1DC17F2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B2AA5C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33880E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9B596B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66426A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9B7D22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E26EBC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6312B3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75457C4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EE3D07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C069EE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0AD13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B0A22B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04</w:t>
            </w:r>
          </w:p>
        </w:tc>
      </w:tr>
      <w:tr w:rsidR="00B3061D" w:rsidRPr="00EE62B0" w14:paraId="37E996C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C0CEA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C5A93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0F8E804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заявке на ТЗ Союза для опубликования</w:t>
            </w:r>
          </w:p>
        </w:tc>
      </w:tr>
      <w:tr w:rsidR="00B3061D" w:rsidRPr="00E929AE" w14:paraId="4B67AF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4B1CE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A0890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4B4E95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76AAF2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BA260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50B75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E96BA01" w14:textId="4260A1B5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>о заявке на ТЗ Союза для опубликования (операция «Прием и обработка сведений о заявке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02))</w:t>
            </w:r>
          </w:p>
        </w:tc>
      </w:tr>
      <w:tr w:rsidR="00B3061D" w:rsidRPr="00EE62B0" w14:paraId="7179A3C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CD34B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56C45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5AE0EC6" w14:textId="10287EB0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8E92BE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8D386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B98DE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F869405" w14:textId="4A586ED7" w:rsidR="00B3061D" w:rsidRPr="00BF3C6D" w:rsidRDefault="00B3061D" w:rsidP="004944C3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заявке на ТЗ Союза для опубликования в соответствии с Регламентом информационного взаимодействия между национальными патентными </w:t>
            </w:r>
            <w:r w:rsidR="006079CF">
              <w:rPr>
                <w:noProof/>
              </w:rPr>
              <w:t>ведомствами</w:t>
            </w:r>
            <w:r w:rsidR="006079CF" w:rsidRPr="00BF3C6D" w:rsidDel="006079CF">
              <w:rPr>
                <w:noProof/>
              </w:rPr>
              <w:t xml:space="preserve"> </w:t>
            </w:r>
            <w:r w:rsidR="00A77094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1359BFD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4461D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E9766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76F493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заявке на ТЗ Союза для опубликования получено</w:t>
            </w:r>
          </w:p>
        </w:tc>
      </w:tr>
    </w:tbl>
    <w:p w14:paraId="75217FA8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212B4718" w14:textId="77777777" w:rsidR="004D75AA" w:rsidRPr="00BF3C6D" w:rsidRDefault="00200396" w:rsidP="00800DD4">
      <w:pPr>
        <w:pStyle w:val="3"/>
      </w:pPr>
      <w:r>
        <w:lastRenderedPageBreak/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заявке на ТЗ Союза для экспертизы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02</w:t>
      </w:r>
      <w:r w:rsidR="004D75AA" w:rsidRPr="00BF3C6D">
        <w:t>)</w:t>
      </w:r>
    </w:p>
    <w:p w14:paraId="14532F53" w14:textId="4D0F65FA" w:rsidR="00DC5032" w:rsidRPr="00EE62B0" w:rsidRDefault="001C183C" w:rsidP="001C183C">
      <w:pPr>
        <w:pStyle w:val="aff0"/>
      </w:pPr>
      <w:r>
        <w:rPr>
          <w:noProof/>
        </w:rPr>
        <w:t>5</w:t>
      </w:r>
      <w:r w:rsidR="0029714B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A77094">
        <w:br/>
      </w:r>
      <w:r w:rsidR="00F0733C" w:rsidRPr="00EE62B0">
        <w:t>о заявке на ТЗ Союза для экспертизы</w:t>
      </w:r>
      <w:r w:rsidR="00A44E2B" w:rsidRPr="00EE62B0">
        <w:t>»</w:t>
      </w:r>
      <w:r w:rsidR="00F0733C" w:rsidRPr="00EE62B0">
        <w:t xml:space="preserve"> (P.SP.02.PRC.002</w:t>
      </w:r>
      <w:r w:rsidR="008E6C3A" w:rsidRPr="00EE62B0">
        <w:t>)</w:t>
      </w:r>
      <w:r w:rsidR="007A4388" w:rsidRPr="00EE62B0">
        <w:t xml:space="preserve"> </w:t>
      </w:r>
      <w:r w:rsidR="00DC5032" w:rsidRPr="00EE62B0">
        <w:t xml:space="preserve">представлена </w:t>
      </w:r>
      <w:r w:rsidR="00A77094">
        <w:br/>
      </w:r>
      <w:r w:rsidR="00DC5032" w:rsidRPr="00EE62B0">
        <w:t>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1</w:t>
      </w:r>
      <w:r w:rsidR="0029714B">
        <w:rPr>
          <w:lang w:val="ru-RU"/>
        </w:rPr>
        <w:t>3</w:t>
      </w:r>
      <w:r w:rsidR="00DC5032" w:rsidRPr="00EE62B0">
        <w:t>.</w:t>
      </w:r>
    </w:p>
    <w:p w14:paraId="564B4131" w14:textId="66CB27CE" w:rsidR="00DC5032" w:rsidRPr="00EE62B0" w:rsidRDefault="005F6219" w:rsidP="006E064A">
      <w:pPr>
        <w:pStyle w:val="af6"/>
      </w:pPr>
      <w:r>
        <w:object w:dxaOrig="11361" w:dyaOrig="7570" w14:anchorId="7C9F95E3">
          <v:shape id="_x0000_i1037" type="#_x0000_t75" style="width:468pt;height:309.5pt" o:ole="">
            <v:imagedata r:id="rId43" o:title=""/>
          </v:shape>
          <o:OLEObject Type="Embed" ProgID="Visio.Drawing.15" ShapeID="_x0000_i1037" DrawAspect="Content" ObjectID="_1790524946" r:id="rId44"/>
        </w:object>
      </w:r>
    </w:p>
    <w:p w14:paraId="2010DDED" w14:textId="2F647184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1</w:t>
      </w:r>
      <w:r w:rsidR="0029714B">
        <w:rPr>
          <w:noProof/>
        </w:rPr>
        <w:t>3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заявке на ТЗ Союза для экспертизы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02</w:t>
      </w:r>
      <w:r w:rsidR="008E6C3A" w:rsidRPr="00BF3C6D">
        <w:t>)</w:t>
      </w:r>
    </w:p>
    <w:p w14:paraId="421EA0DE" w14:textId="75D465DA" w:rsidR="003E0C6E" w:rsidRPr="00E23552" w:rsidRDefault="001C183C" w:rsidP="001C183C">
      <w:pPr>
        <w:pStyle w:val="aff0"/>
        <w:rPr>
          <w:rStyle w:val="afc"/>
          <w:color w:val="000000" w:themeColor="text1"/>
          <w:lang w:val="ru-RU"/>
        </w:rPr>
      </w:pPr>
      <w:r w:rsidRPr="001C183C">
        <w:rPr>
          <w:noProof/>
        </w:rPr>
        <w:t>5</w:t>
      </w:r>
      <w:r w:rsidR="0029714B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сведений о заявке на ТЗ Союза для экспертизы» (P.SP.02.PRC.002) </w:t>
      </w:r>
      <w:r w:rsidR="003E0C6E">
        <w:rPr>
          <w:noProof/>
        </w:rPr>
        <w:t xml:space="preserve">выполняется ведомством подачи </w:t>
      </w:r>
      <w:r w:rsidR="00A77094">
        <w:rPr>
          <w:noProof/>
          <w:lang w:val="ru-RU"/>
        </w:rPr>
        <w:t>п</w:t>
      </w:r>
      <w:r w:rsidR="00A77094">
        <w:rPr>
          <w:noProof/>
        </w:rPr>
        <w:t>осле подтверждения уплаты заявителем необходимых пошлин за проведение экспертизы заявленного обозначения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6BAA221D" w14:textId="03D61E30" w:rsidR="00A77094" w:rsidRDefault="00A77094" w:rsidP="001C183C">
      <w:pPr>
        <w:pStyle w:val="aff0"/>
      </w:pPr>
      <w:r>
        <w:rPr>
          <w:rStyle w:val="afc"/>
          <w:color w:val="000000" w:themeColor="text1"/>
          <w:lang w:val="ru-RU" w:eastAsia="ru-RU"/>
        </w:rPr>
        <w:t>Процедура выполняется в отношении национального патентного ведомства каждого государства-члена.</w:t>
      </w:r>
    </w:p>
    <w:p w14:paraId="2C0E4156" w14:textId="6EBD0E8F" w:rsidR="00EC49D1" w:rsidRDefault="001C183C" w:rsidP="001C183C">
      <w:pPr>
        <w:pStyle w:val="aff0"/>
      </w:pPr>
      <w:r w:rsidRPr="001C183C">
        <w:rPr>
          <w:noProof/>
        </w:rPr>
        <w:t>5</w:t>
      </w:r>
      <w:r w:rsidR="0029714B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сведений </w:t>
      </w:r>
      <w:r w:rsidR="00A77094">
        <w:rPr>
          <w:noProof/>
        </w:rPr>
        <w:br/>
      </w:r>
      <w:r w:rsidR="00EC49D1">
        <w:rPr>
          <w:noProof/>
        </w:rPr>
        <w:t xml:space="preserve">о заявке на ТЗ Союза для экспертизы» (P.SP.02.OPR.005), по результатам </w:t>
      </w:r>
      <w:r w:rsidR="00EC49D1">
        <w:rPr>
          <w:noProof/>
        </w:rPr>
        <w:lastRenderedPageBreak/>
        <w:t>выполнения которой ведомство подачи направляет в национальное патентное ведомство сведения о заявке на ТЗ Союза для экспертизы.</w:t>
      </w:r>
    </w:p>
    <w:p w14:paraId="39ED4E2B" w14:textId="087B3744" w:rsidR="00EC49D1" w:rsidRDefault="001C183C" w:rsidP="001C183C">
      <w:pPr>
        <w:pStyle w:val="aff0"/>
      </w:pPr>
      <w:r w:rsidRPr="001C183C">
        <w:rPr>
          <w:noProof/>
        </w:rPr>
        <w:t>5</w:t>
      </w:r>
      <w:r w:rsidR="0029714B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заявке на ТЗ Союза для экспертизы выполняется операция «Прием и обработка сведений о заявке на ТЗ Союза для экспертизы» (P.SP.02.OPR.006), по результатам выполнения которой национальное патентное ведомство получает представленные сведения, выполняет </w:t>
      </w:r>
      <w:r w:rsidR="00A77094">
        <w:rPr>
          <w:noProof/>
        </w:rPr>
        <w:br/>
      </w:r>
      <w:r w:rsidR="00EC49D1">
        <w:rPr>
          <w:noProof/>
        </w:rPr>
        <w:t xml:space="preserve">их обработку и направляет в ведомство подачи уведомление </w:t>
      </w:r>
      <w:r w:rsidR="00A77094">
        <w:rPr>
          <w:noProof/>
        </w:rPr>
        <w:br/>
      </w:r>
      <w:r w:rsidR="00EC49D1">
        <w:rPr>
          <w:noProof/>
        </w:rPr>
        <w:t>о результатах обработки сведений о заявке на ТЗ Союза для экспертизы.</w:t>
      </w:r>
    </w:p>
    <w:p w14:paraId="5FDC9DDD" w14:textId="02E04A84" w:rsidR="00EC49D1" w:rsidRDefault="0029714B" w:rsidP="001C183C">
      <w:pPr>
        <w:pStyle w:val="aff0"/>
      </w:pPr>
      <w:r>
        <w:rPr>
          <w:noProof/>
          <w:lang w:val="ru-RU"/>
        </w:rPr>
        <w:t>60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A77094">
        <w:rPr>
          <w:noProof/>
        </w:rPr>
        <w:br/>
      </w:r>
      <w:r w:rsidR="00EC49D1">
        <w:rPr>
          <w:noProof/>
        </w:rPr>
        <w:t xml:space="preserve">об обработке сведений о заявке на ТЗ Союза для экспетизы выполняется операция «Получение уведомления о результатах обработки сведений </w:t>
      </w:r>
      <w:r w:rsidR="00A77094">
        <w:rPr>
          <w:noProof/>
        </w:rPr>
        <w:br/>
      </w:r>
      <w:r w:rsidR="00EC49D1">
        <w:rPr>
          <w:noProof/>
        </w:rPr>
        <w:t>о заявке на ТЗ Союза для экспертизы» (P.SP.02.OPR.007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2DA103C0" w14:textId="54D16EB0" w:rsidR="0020517E" w:rsidRPr="00EE62B0" w:rsidRDefault="0029714B" w:rsidP="001C183C">
      <w:pPr>
        <w:pStyle w:val="aff0"/>
      </w:pPr>
      <w:r>
        <w:rPr>
          <w:noProof/>
          <w:lang w:val="ru-RU"/>
        </w:rPr>
        <w:t>61</w:t>
      </w:r>
      <w:r w:rsidR="001C183C"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заявке на ТЗ Союза для экспертизы» (P.SP.02.PRC.002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>обеспечение обработки сведений о поступившей заявке на ТЗ Союза</w:t>
      </w:r>
      <w:r w:rsidR="00DA2B4E">
        <w:rPr>
          <w:lang w:val="ru-RU"/>
        </w:rPr>
        <w:t xml:space="preserve"> </w:t>
      </w:r>
      <w:r w:rsidR="00A77094">
        <w:rPr>
          <w:lang w:val="ru-RU"/>
        </w:rPr>
        <w:br/>
      </w:r>
      <w:r w:rsidR="00DA2B4E">
        <w:rPr>
          <w:lang w:val="ru-RU"/>
        </w:rPr>
        <w:t>в национальном патентном ведомстве</w:t>
      </w:r>
      <w:r w:rsidR="0020517E" w:rsidRPr="00EE62B0">
        <w:t>, ведомству подачи направлено уведомление о результатах обработки представленных сведений</w:t>
      </w:r>
      <w:r w:rsidR="004E665C" w:rsidRPr="00EE62B0">
        <w:t>.</w:t>
      </w:r>
    </w:p>
    <w:p w14:paraId="151995C6" w14:textId="7B622931" w:rsidR="00551F62" w:rsidRDefault="0029714B" w:rsidP="005442D9">
      <w:pPr>
        <w:pStyle w:val="aff0"/>
      </w:pPr>
      <w:r>
        <w:rPr>
          <w:noProof/>
          <w:lang w:val="ru-RU"/>
        </w:rPr>
        <w:t>62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заявке на ТЗ Союза для экспертизы</w:t>
      </w:r>
      <w:r w:rsidR="009B7FF7" w:rsidRPr="00EE62B0">
        <w:t>»</w:t>
      </w:r>
      <w:r w:rsidR="00D00445" w:rsidRPr="00EE62B0">
        <w:t xml:space="preserve"> (P.SP.02.PRC.002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</w:t>
      </w:r>
      <w:r>
        <w:rPr>
          <w:noProof/>
          <w:lang w:val="ru-RU"/>
        </w:rPr>
        <w:t>9</w:t>
      </w:r>
      <w:r w:rsidR="00551F62" w:rsidRPr="00EE62B0">
        <w:t>.</w:t>
      </w:r>
    </w:p>
    <w:p w14:paraId="1193892D" w14:textId="670BB358" w:rsidR="00221902" w:rsidRPr="0029714B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</w:t>
      </w:r>
      <w:r w:rsidR="0029714B">
        <w:rPr>
          <w:noProof/>
          <w:lang w:val="ru-RU"/>
        </w:rPr>
        <w:t>9</w:t>
      </w:r>
    </w:p>
    <w:p w14:paraId="64023852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заявке на ТЗ Союза для экспертизы</w:t>
      </w:r>
      <w:r w:rsidR="00287FA4" w:rsidRPr="009B2CBA">
        <w:t>»</w:t>
      </w:r>
      <w:r w:rsidR="00157567" w:rsidRPr="009B2CBA">
        <w:t xml:space="preserve"> (P.SP.02.PRC.002)</w:t>
      </w:r>
    </w:p>
    <w:p w14:paraId="44378BBD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1212E47A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21F8A55B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5AEC69C6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3AA2C957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53D5B37" w14:textId="77777777" w:rsidTr="00D27257">
        <w:trPr>
          <w:trHeight w:val="301"/>
          <w:tblHeader/>
        </w:trPr>
        <w:tc>
          <w:tcPr>
            <w:tcW w:w="2404" w:type="dxa"/>
          </w:tcPr>
          <w:p w14:paraId="79D3D5F0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4EC34C2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354E3B15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527590E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E1048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0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769331" w14:textId="042DFCA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о заявке </w:t>
            </w:r>
            <w:r w:rsidR="00A7709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ТЗ Союза для экспертиз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F99FD6" w14:textId="6E3E6DF7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29714B">
              <w:rPr>
                <w:rFonts w:eastAsiaTheme="minorEastAsia"/>
                <w:noProof/>
              </w:rPr>
              <w:t>2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FF8BA3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3450F05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0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5DD42A" w14:textId="7341AD5D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A7709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заявке на ТЗ Союза для экспертиз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9A0FC38" w14:textId="5FB220EF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29714B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4EC859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0C9E52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0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2272D1" w14:textId="7E6C89E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A7709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A7709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заявке на ТЗ Союза для экспертиз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9B6E8B" w14:textId="3BFDD13D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29714B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00CD4E02" w14:textId="77777777" w:rsidR="00221902" w:rsidRPr="00BF3C6D" w:rsidRDefault="00221902" w:rsidP="0006004F">
      <w:pPr>
        <w:spacing w:after="0" w:line="240" w:lineRule="auto"/>
        <w:rPr>
          <w:szCs w:val="30"/>
        </w:rPr>
      </w:pPr>
    </w:p>
    <w:p w14:paraId="5F364647" w14:textId="1FDBCD20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29714B">
        <w:rPr>
          <w:noProof/>
          <w:lang w:val="ru-RU"/>
        </w:rPr>
        <w:t>20</w:t>
      </w:r>
    </w:p>
    <w:p w14:paraId="4033060C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заявке на ТЗ Союза для экспертиз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05</w:t>
      </w:r>
      <w:r w:rsidRPr="00BF3C6D">
        <w:t>)</w:t>
      </w:r>
    </w:p>
    <w:p w14:paraId="007BC57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7A091C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75233A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795537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6AF8C2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1DF605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605DDD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A1BF9F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E522EE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753420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180ABF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514C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9FBAE1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05</w:t>
            </w:r>
          </w:p>
        </w:tc>
      </w:tr>
      <w:tr w:rsidR="00B3061D" w:rsidRPr="00EE62B0" w14:paraId="6DF88F1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184D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547F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7A848A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заявке на ТЗ Союза для экспертизы</w:t>
            </w:r>
          </w:p>
        </w:tc>
      </w:tr>
      <w:tr w:rsidR="00B3061D" w:rsidRPr="00E929AE" w14:paraId="1176353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95CC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D818B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1396221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5AEDAC7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E3BB9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A19C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008C155" w14:textId="0D07ED6B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A77094">
              <w:rPr>
                <w:noProof/>
              </w:rPr>
              <w:t>после подтверждения уплаты заявителем необходимых пошлин за проведение экспертизы заявленного обозначения</w:t>
            </w:r>
          </w:p>
        </w:tc>
      </w:tr>
      <w:tr w:rsidR="00B3061D" w:rsidRPr="00EE62B0" w14:paraId="0126C13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FDA38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789D2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13108AD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CB1F54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CE67D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718F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AA6665D" w14:textId="218D5E88" w:rsidR="00B3061D" w:rsidRPr="00BF3C6D" w:rsidRDefault="00B3061D" w:rsidP="002D54D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В течение 5 рабочих дней с даты поступления </w:t>
            </w:r>
            <w:r w:rsidR="0008098C">
              <w:rPr>
                <w:noProof/>
              </w:rPr>
              <w:br/>
            </w:r>
            <w:r w:rsidRPr="00BF3C6D">
              <w:rPr>
                <w:noProof/>
              </w:rPr>
              <w:t xml:space="preserve">в ведомство подачи документов, подтверждающих уплату пошлин за проведение экспертизы заявленного обозначения, ведомство подачи направляет их и опубликованную заявку на товарный знак Союза </w:t>
            </w:r>
            <w:r w:rsidR="00A77094">
              <w:rPr>
                <w:noProof/>
              </w:rPr>
              <w:t xml:space="preserve">в </w:t>
            </w:r>
            <w:r w:rsidRPr="00BF3C6D">
              <w:rPr>
                <w:noProof/>
              </w:rPr>
              <w:t>национальн</w:t>
            </w:r>
            <w:r w:rsidR="00A77094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A77094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A77094">
              <w:rPr>
                <w:noProof/>
              </w:rPr>
              <w:t>о</w:t>
            </w:r>
            <w:r w:rsidRPr="00BF3C6D">
              <w:rPr>
                <w:noProof/>
              </w:rPr>
              <w:t xml:space="preserve"> для проведения экспертизы заявленного обозначения</w:t>
            </w:r>
          </w:p>
        </w:tc>
      </w:tr>
      <w:tr w:rsidR="00B3061D" w:rsidRPr="00DC69D8" w14:paraId="4013DE7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21C339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F3C63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9078205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заявке на ТЗ Союза для экспертзы представлены в национальное патентное ведомство</w:t>
            </w:r>
          </w:p>
        </w:tc>
      </w:tr>
    </w:tbl>
    <w:p w14:paraId="55499314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29C540A" w14:textId="49C4E5FE" w:rsidR="00221902" w:rsidRPr="009B2CBA" w:rsidRDefault="00221902" w:rsidP="005148D2">
      <w:pPr>
        <w:pStyle w:val="aff5"/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29714B">
        <w:rPr>
          <w:noProof/>
          <w:lang w:val="ru-RU"/>
        </w:rPr>
        <w:t>1</w:t>
      </w:r>
    </w:p>
    <w:p w14:paraId="4250BB14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заявке на ТЗ Союза для экспертиз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06</w:t>
      </w:r>
      <w:r w:rsidRPr="00BF3C6D">
        <w:t>)</w:t>
      </w:r>
    </w:p>
    <w:p w14:paraId="2E25D7F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B46123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CDC011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F21C23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D23A38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25AB25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A35B89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9F79FA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BB4638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AE39A4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C78A95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046FF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148A4B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06</w:t>
            </w:r>
          </w:p>
        </w:tc>
      </w:tr>
      <w:tr w:rsidR="00B3061D" w:rsidRPr="00EE62B0" w14:paraId="61413D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A19C0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EBD8B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4E6B1D6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заявке на ТЗ Союза для экспертизы</w:t>
            </w:r>
          </w:p>
        </w:tc>
      </w:tr>
      <w:tr w:rsidR="00B3061D" w:rsidRPr="00E929AE" w14:paraId="346B9C3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D6B5C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08A01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BF22B16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3D19B99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54F7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9A286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A0BADDC" w14:textId="038619EF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8A1E6A">
              <w:rPr>
                <w:noProof/>
              </w:rPr>
              <w:br/>
            </w:r>
            <w:r w:rsidRPr="00BF3C6D">
              <w:rPr>
                <w:noProof/>
              </w:rPr>
              <w:t>о заявке на ТЗ Союза для экспертизы (операция «Представление сведений о заявке на ТЗ Союза для экспертизы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05))</w:t>
            </w:r>
          </w:p>
        </w:tc>
      </w:tr>
      <w:tr w:rsidR="00B3061D" w:rsidRPr="00EE62B0" w14:paraId="7843BFF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F1F2E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007D5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4D4F18F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0ABA4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27FF0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6EC3D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35D1B2C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сведения о заявке на ТЗ Союза для экспертизы 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55E86D08" w14:textId="4A92573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заявке на ТЗ Союза для экспертизы с указанием кода результата обработки сведений, соответствующего добавлению сведений, </w:t>
            </w:r>
            <w:r w:rsidR="00E921DD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9B3F68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3C324E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6B993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AE2CBD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заявке на ТЗ Союза для экспертизы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0804EAE4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3FB3E480" w14:textId="2DF80497" w:rsidR="00221902" w:rsidRPr="009B2CBA" w:rsidRDefault="00221902" w:rsidP="005148D2">
      <w:pPr>
        <w:pStyle w:val="aff5"/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29714B">
        <w:rPr>
          <w:noProof/>
          <w:lang w:val="ru-RU"/>
        </w:rPr>
        <w:t>2</w:t>
      </w:r>
    </w:p>
    <w:p w14:paraId="7351DAC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заявке на ТЗ Союза для экспертиз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07</w:t>
      </w:r>
      <w:r w:rsidRPr="00BF3C6D">
        <w:t>)</w:t>
      </w:r>
    </w:p>
    <w:p w14:paraId="264269F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AFFA8C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CE9188D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55FCCE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744F1D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3DCA1A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CFB30D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B8C76D3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6B75FA3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0FB723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232F27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8C94C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735409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07</w:t>
            </w:r>
          </w:p>
        </w:tc>
      </w:tr>
      <w:tr w:rsidR="00B3061D" w:rsidRPr="00EE62B0" w14:paraId="5BA7D24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5A6D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23905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865FD00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заявке на ТЗ Союза для экспертизы</w:t>
            </w:r>
          </w:p>
        </w:tc>
      </w:tr>
      <w:tr w:rsidR="00B3061D" w:rsidRPr="00E929AE" w14:paraId="377C2F6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3AA92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7778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3498B9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4B244B2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32D08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7649D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EFBC0E7" w14:textId="4A9D9E5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8A1E6A">
              <w:rPr>
                <w:noProof/>
              </w:rPr>
              <w:br/>
            </w:r>
            <w:r w:rsidRPr="00BF3C6D">
              <w:rPr>
                <w:noProof/>
              </w:rPr>
              <w:t>о заявке на ТЗ Союза для экспертизы (операция «Прием и обработка сведений о заявке на ТЗ Союза для экспертизы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06))</w:t>
            </w:r>
          </w:p>
        </w:tc>
      </w:tr>
      <w:tr w:rsidR="00B3061D" w:rsidRPr="00EE62B0" w14:paraId="4FE7670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645DC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6F6F9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919DAB0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B711CA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696B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63F080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B2311DE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результатах обработки сведений о заявке на ТЗ Союза для экспертизы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4A46D2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D653CE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FDE955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9148E50" w14:textId="6B287E84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сведений </w:t>
            </w:r>
            <w:r w:rsidR="00E921DD">
              <w:rPr>
                <w:noProof/>
              </w:rPr>
              <w:br/>
            </w:r>
            <w:r w:rsidRPr="00BF3C6D">
              <w:rPr>
                <w:noProof/>
              </w:rPr>
              <w:t>о заявке на ТЗ Союза для экспертизы получено</w:t>
            </w:r>
          </w:p>
        </w:tc>
      </w:tr>
    </w:tbl>
    <w:p w14:paraId="02FB4B35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7D80D6EA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заключения (решения) о результатах экспертизы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03</w:t>
      </w:r>
      <w:r w:rsidR="004D75AA" w:rsidRPr="00BF3C6D">
        <w:t>)</w:t>
      </w:r>
    </w:p>
    <w:p w14:paraId="52C1C4B9" w14:textId="3C4D4775" w:rsidR="00DC5032" w:rsidRPr="00EE62B0" w:rsidRDefault="0029714B" w:rsidP="001C183C">
      <w:pPr>
        <w:pStyle w:val="aff0"/>
      </w:pPr>
      <w:r>
        <w:rPr>
          <w:noProof/>
        </w:rPr>
        <w:t>63</w:t>
      </w:r>
      <w:r w:rsidR="001C183C"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Представление заключения (решения) о результатах экспертизы</w:t>
      </w:r>
      <w:r w:rsidR="00A44E2B" w:rsidRPr="00EE62B0">
        <w:t>»</w:t>
      </w:r>
      <w:r w:rsidR="00F0733C" w:rsidRPr="00EE62B0">
        <w:t xml:space="preserve"> (P.SP.02.PRC.003</w:t>
      </w:r>
      <w:r w:rsidR="008E6C3A" w:rsidRPr="00EE62B0">
        <w:t>)</w:t>
      </w:r>
      <w:r w:rsidR="007A4388" w:rsidRPr="00EE62B0">
        <w:t xml:space="preserve"> </w:t>
      </w:r>
      <w:r w:rsidR="00DC5032" w:rsidRPr="00EE62B0">
        <w:t xml:space="preserve">представлена </w:t>
      </w:r>
      <w:r w:rsidR="00E921DD">
        <w:br/>
      </w:r>
      <w:r w:rsidR="00DC5032" w:rsidRPr="00EE62B0">
        <w:t>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1</w:t>
      </w:r>
      <w:r w:rsidR="009132CF">
        <w:rPr>
          <w:lang w:val="ru-RU"/>
        </w:rPr>
        <w:t>4</w:t>
      </w:r>
      <w:r w:rsidR="00DC5032" w:rsidRPr="00EE62B0">
        <w:t>.</w:t>
      </w:r>
    </w:p>
    <w:p w14:paraId="6EA4C565" w14:textId="605AB513" w:rsidR="00DC5032" w:rsidRPr="00EE62B0" w:rsidRDefault="005F6219" w:rsidP="006E064A">
      <w:pPr>
        <w:pStyle w:val="af6"/>
      </w:pPr>
      <w:r>
        <w:object w:dxaOrig="11361" w:dyaOrig="7570" w14:anchorId="56ACB12F">
          <v:shape id="_x0000_i1038" type="#_x0000_t75" style="width:468pt;height:309.5pt" o:ole="">
            <v:imagedata r:id="rId45" o:title=""/>
          </v:shape>
          <o:OLEObject Type="Embed" ProgID="Visio.Drawing.15" ShapeID="_x0000_i1038" DrawAspect="Content" ObjectID="_1790524947" r:id="rId46"/>
        </w:object>
      </w:r>
    </w:p>
    <w:p w14:paraId="4235ABE0" w14:textId="30455B16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1</w:t>
      </w:r>
      <w:r w:rsidR="0029714B">
        <w:rPr>
          <w:noProof/>
        </w:rPr>
        <w:t>4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 xml:space="preserve">Представление заключения (решения) </w:t>
      </w:r>
      <w:r w:rsidR="00E921DD">
        <w:rPr>
          <w:noProof/>
        </w:rPr>
        <w:br/>
      </w:r>
      <w:r w:rsidR="00F0733C" w:rsidRPr="00BF3C6D">
        <w:rPr>
          <w:noProof/>
        </w:rPr>
        <w:t>о результатах экспертизы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03</w:t>
      </w:r>
      <w:r w:rsidR="008E6C3A" w:rsidRPr="00BF3C6D">
        <w:t>)</w:t>
      </w:r>
    </w:p>
    <w:p w14:paraId="200F97B4" w14:textId="5484E88D" w:rsidR="003E0C6E" w:rsidRDefault="001C183C" w:rsidP="001C183C">
      <w:pPr>
        <w:pStyle w:val="aff0"/>
      </w:pPr>
      <w:r w:rsidRPr="001C183C">
        <w:rPr>
          <w:noProof/>
        </w:rPr>
        <w:lastRenderedPageBreak/>
        <w:t>6</w:t>
      </w:r>
      <w:r w:rsidR="0029714B">
        <w:rPr>
          <w:noProof/>
          <w:lang w:val="ru-RU"/>
        </w:rPr>
        <w:t>4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заключения (решения) </w:t>
      </w:r>
      <w:r w:rsidR="00E921DD">
        <w:rPr>
          <w:noProof/>
        </w:rPr>
        <w:br/>
      </w:r>
      <w:r w:rsidR="00FA6CAE" w:rsidRPr="001353E7">
        <w:rPr>
          <w:noProof/>
        </w:rPr>
        <w:t xml:space="preserve">о результатах экспертизы» (P.SP.02.PRC.003) </w:t>
      </w:r>
      <w:r w:rsidR="003E0C6E">
        <w:rPr>
          <w:noProof/>
        </w:rPr>
        <w:t xml:space="preserve">выполняется национальным патентным ведомством по результатам </w:t>
      </w:r>
      <w:r w:rsidR="000E2B46" w:rsidRPr="008A1E6A">
        <w:rPr>
          <w:noProof/>
        </w:rPr>
        <w:t xml:space="preserve">проведения </w:t>
      </w:r>
      <w:r w:rsidR="003E0C6E">
        <w:rPr>
          <w:noProof/>
        </w:rPr>
        <w:t>экспертизы</w:t>
      </w:r>
      <w:r w:rsidR="008A1E6A" w:rsidRPr="008A1E6A">
        <w:rPr>
          <w:noProof/>
        </w:rPr>
        <w:t xml:space="preserve"> заявленного обозначения,</w:t>
      </w:r>
      <w:r w:rsidR="008A1E6A" w:rsidRPr="00E23552">
        <w:rPr>
          <w:lang w:val="ru-RU"/>
        </w:rPr>
        <w:t xml:space="preserve"> </w:t>
      </w:r>
      <w:r w:rsidR="003E0C6E">
        <w:rPr>
          <w:noProof/>
        </w:rPr>
        <w:t xml:space="preserve">в том числе после рассмотрения </w:t>
      </w:r>
      <w:r w:rsidR="009441B0">
        <w:rPr>
          <w:noProof/>
          <w:lang w:val="ru-RU"/>
        </w:rPr>
        <w:t>доводов и замечаний</w:t>
      </w:r>
      <w:r w:rsidR="009441B0" w:rsidRPr="00E23552">
        <w:rPr>
          <w:lang w:val="ru-RU"/>
        </w:rPr>
        <w:t xml:space="preserve"> заявителя </w:t>
      </w:r>
      <w:r w:rsidR="009441B0">
        <w:rPr>
          <w:noProof/>
          <w:lang w:val="ru-RU"/>
        </w:rPr>
        <w:t xml:space="preserve">в отношении результатов </w:t>
      </w:r>
      <w:r w:rsidR="009441B0" w:rsidRPr="00927518">
        <w:rPr>
          <w:noProof/>
          <w:lang w:val="ru-RU"/>
        </w:rPr>
        <w:t xml:space="preserve">экспертизы, </w:t>
      </w:r>
      <w:r w:rsidR="00C67872" w:rsidRPr="00927518">
        <w:rPr>
          <w:noProof/>
          <w:lang w:val="ru-RU"/>
        </w:rPr>
        <w:br/>
      </w:r>
      <w:r w:rsidR="009441B0" w:rsidRPr="00927518">
        <w:rPr>
          <w:noProof/>
          <w:lang w:val="ru-RU"/>
        </w:rPr>
        <w:t>а также</w:t>
      </w:r>
      <w:r w:rsidR="009441B0" w:rsidRPr="00E23552">
        <w:rPr>
          <w:lang w:val="ru-RU"/>
        </w:rPr>
        <w:t xml:space="preserve"> </w:t>
      </w:r>
      <w:r w:rsidR="00C67872" w:rsidRPr="00E23552">
        <w:rPr>
          <w:lang w:val="ru-RU"/>
        </w:rPr>
        <w:t xml:space="preserve">по </w:t>
      </w:r>
      <w:r w:rsidR="00C67872" w:rsidRPr="00927518">
        <w:rPr>
          <w:noProof/>
          <w:lang w:val="ru-RU"/>
        </w:rPr>
        <w:t>результатам завершения процедур внутригосударственного обжалования</w:t>
      </w:r>
      <w:r w:rsidR="00C67872" w:rsidRPr="00E23552">
        <w:t>.</w:t>
      </w:r>
    </w:p>
    <w:p w14:paraId="113B9A60" w14:textId="168D8001" w:rsidR="00EC49D1" w:rsidRDefault="001C183C" w:rsidP="001C183C">
      <w:pPr>
        <w:pStyle w:val="aff0"/>
      </w:pPr>
      <w:r w:rsidRPr="001C183C">
        <w:rPr>
          <w:noProof/>
        </w:rPr>
        <w:t>6</w:t>
      </w:r>
      <w:r w:rsidR="0029714B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заключения (решения) о результатах экспертизы» (P.SP.02.OPR.008), по результатам выполнения которой национальное патентное ведомство направляет </w:t>
      </w:r>
      <w:r w:rsidR="00E921DD">
        <w:rPr>
          <w:noProof/>
        </w:rPr>
        <w:br/>
      </w:r>
      <w:r w:rsidR="00EC49D1">
        <w:rPr>
          <w:noProof/>
        </w:rPr>
        <w:t>в ведомство подачи заключение (решение) о результатах экспертизы.</w:t>
      </w:r>
    </w:p>
    <w:p w14:paraId="369E2161" w14:textId="036821A0" w:rsidR="00EC49D1" w:rsidRDefault="001C183C" w:rsidP="001C183C">
      <w:pPr>
        <w:pStyle w:val="aff0"/>
      </w:pPr>
      <w:r w:rsidRPr="001C183C">
        <w:rPr>
          <w:noProof/>
        </w:rPr>
        <w:t>6</w:t>
      </w:r>
      <w:r w:rsidR="0029714B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заключения (решения) </w:t>
      </w:r>
      <w:r w:rsidR="00E921DD">
        <w:rPr>
          <w:noProof/>
        </w:rPr>
        <w:br/>
      </w:r>
      <w:r w:rsidR="00EC49D1">
        <w:rPr>
          <w:noProof/>
        </w:rPr>
        <w:t xml:space="preserve">о результатах экспертизы выполняется операция «Прием и обработка заключения (решения) о результатах экспертизы» (P.SP.02.OPR.009), </w:t>
      </w:r>
      <w:r w:rsidR="00E921DD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получает указанные сведения, выполняет их обработку и направляет </w:t>
      </w:r>
      <w:r w:rsidR="00E921DD">
        <w:rPr>
          <w:noProof/>
        </w:rPr>
        <w:br/>
      </w:r>
      <w:r w:rsidR="00EC49D1">
        <w:rPr>
          <w:noProof/>
        </w:rPr>
        <w:t>в национальное патентное ведомство уведомление о результатах обработки заключения (решения) о результатах экспертизы.</w:t>
      </w:r>
    </w:p>
    <w:p w14:paraId="6B734B2C" w14:textId="17491057" w:rsidR="00EC49D1" w:rsidRDefault="001C183C" w:rsidP="001C183C">
      <w:pPr>
        <w:pStyle w:val="aff0"/>
      </w:pPr>
      <w:r w:rsidRPr="001C183C">
        <w:rPr>
          <w:noProof/>
        </w:rPr>
        <w:t>6</w:t>
      </w:r>
      <w:r w:rsidR="0029714B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уведомления об обработке заключения (решения) о результатах экспертизы выполняется операция «Получение уведомления </w:t>
      </w:r>
      <w:r w:rsidR="00E921DD">
        <w:rPr>
          <w:noProof/>
        </w:rPr>
        <w:br/>
      </w:r>
      <w:r w:rsidR="00EC49D1">
        <w:rPr>
          <w:noProof/>
        </w:rPr>
        <w:t>о результатах обработки заключения (решения) о результатах экспертизы» (P.SP.02.OPR.010), по результатам выполнения которой национальное патентное ведомство осуществляет обработку полученного уведомления об обработке сведений.</w:t>
      </w:r>
    </w:p>
    <w:p w14:paraId="4117B505" w14:textId="7265451A" w:rsidR="0020517E" w:rsidRPr="00EE62B0" w:rsidRDefault="001C183C" w:rsidP="001C183C">
      <w:pPr>
        <w:pStyle w:val="aff0"/>
      </w:pPr>
      <w:r>
        <w:rPr>
          <w:noProof/>
        </w:rPr>
        <w:t>6</w:t>
      </w:r>
      <w:r w:rsidR="0029714B">
        <w:rPr>
          <w:noProof/>
          <w:lang w:val="ru-RU"/>
        </w:rPr>
        <w:t>8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заключения (решения) о результатах экспертизы» (P.SP.02.PRC.003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бработки </w:t>
      </w:r>
      <w:r w:rsidR="00E921DD">
        <w:rPr>
          <w:lang w:val="ru-RU"/>
        </w:rPr>
        <w:t xml:space="preserve">ведомством подачи </w:t>
      </w:r>
      <w:r w:rsidR="0020517E" w:rsidRPr="00EE62B0">
        <w:t xml:space="preserve">заключения </w:t>
      </w:r>
      <w:r w:rsidR="0020517E" w:rsidRPr="00EE62B0">
        <w:lastRenderedPageBreak/>
        <w:t>(решения) о результатах экспертизы, национальному патентному ведомству направлено уведомление о результатах обработки представленного заключения</w:t>
      </w:r>
      <w:r w:rsidR="004E665C" w:rsidRPr="00EE62B0">
        <w:t>.</w:t>
      </w:r>
    </w:p>
    <w:p w14:paraId="45885928" w14:textId="0B25B217" w:rsidR="00551F62" w:rsidRDefault="005442D9" w:rsidP="005442D9">
      <w:pPr>
        <w:pStyle w:val="aff0"/>
      </w:pPr>
      <w:r>
        <w:rPr>
          <w:noProof/>
        </w:rPr>
        <w:t>6</w:t>
      </w:r>
      <w:r w:rsidR="0029714B">
        <w:rPr>
          <w:noProof/>
          <w:lang w:val="ru-RU"/>
        </w:rPr>
        <w:t>9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заключения (решения) о результатах экспертизы</w:t>
      </w:r>
      <w:r w:rsidR="009B7FF7" w:rsidRPr="00EE62B0">
        <w:t>»</w:t>
      </w:r>
      <w:r w:rsidR="00D00445" w:rsidRPr="00EE62B0">
        <w:t xml:space="preserve"> (P.SP.02.PRC.003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</w:t>
      </w:r>
      <w:r w:rsidR="0029714B">
        <w:rPr>
          <w:noProof/>
          <w:lang w:val="ru-RU"/>
        </w:rPr>
        <w:t>3</w:t>
      </w:r>
      <w:r w:rsidR="00551F62" w:rsidRPr="00EE62B0">
        <w:t>.</w:t>
      </w:r>
    </w:p>
    <w:p w14:paraId="1AD1334B" w14:textId="3B708EAF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</w:t>
      </w:r>
      <w:r w:rsidR="0029714B">
        <w:rPr>
          <w:noProof/>
          <w:lang w:val="ru-RU"/>
        </w:rPr>
        <w:t>3</w:t>
      </w:r>
    </w:p>
    <w:p w14:paraId="66A97CF7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заключения (решения) о результатах экспертизы</w:t>
      </w:r>
      <w:r w:rsidR="00287FA4" w:rsidRPr="009B2CBA">
        <w:t>»</w:t>
      </w:r>
      <w:r w:rsidR="00157567" w:rsidRPr="009B2CBA">
        <w:t xml:space="preserve"> (P.SP.02.PRC.003)</w:t>
      </w:r>
    </w:p>
    <w:p w14:paraId="0F2BFCD4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00DFF2CE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258F167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D5E0867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1B755F91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51A9ECD" w14:textId="77777777" w:rsidTr="00D27257">
        <w:trPr>
          <w:trHeight w:val="301"/>
          <w:tblHeader/>
        </w:trPr>
        <w:tc>
          <w:tcPr>
            <w:tcW w:w="2404" w:type="dxa"/>
          </w:tcPr>
          <w:p w14:paraId="2A7273FF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03D8C918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EA7595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4812FEB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94B1845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0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EEDF8A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заключения (решения) о результатах экспертиз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028E1E" w14:textId="7CE88712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29714B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7CA73A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C1DEC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0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78CA2FA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заключения (решения) о результатах экспертиз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955487B" w14:textId="3B3B3722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29714B">
              <w:rPr>
                <w:rFonts w:eastAsiaTheme="minorEastAsia"/>
                <w:noProof/>
              </w:rPr>
              <w:t>2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A064B7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C450EB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1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261337F" w14:textId="39E9155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E921D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обработки заключения (решения) о результатах экспертиз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60146CF" w14:textId="5C6A84CD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29714B">
              <w:rPr>
                <w:rFonts w:eastAsiaTheme="minorEastAsia"/>
                <w:noProof/>
              </w:rPr>
              <w:t>2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0E89ED06" w14:textId="77777777" w:rsidR="00221902" w:rsidRPr="00BF3C6D" w:rsidRDefault="00221902" w:rsidP="0006004F">
      <w:pPr>
        <w:spacing w:after="0" w:line="240" w:lineRule="auto"/>
        <w:rPr>
          <w:szCs w:val="30"/>
        </w:rPr>
      </w:pPr>
    </w:p>
    <w:p w14:paraId="5C56BC05" w14:textId="203B81E9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29714B">
        <w:rPr>
          <w:noProof/>
          <w:lang w:val="ru-RU"/>
        </w:rPr>
        <w:t>4</w:t>
      </w:r>
    </w:p>
    <w:p w14:paraId="0677F88B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заключения (решения) о результатах экспертиз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08</w:t>
      </w:r>
      <w:r w:rsidRPr="00BF3C6D">
        <w:t>)</w:t>
      </w:r>
    </w:p>
    <w:p w14:paraId="43868F1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BDCCDF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C2D223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A86EAF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4F165D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C7989C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0D61CB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118D4A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0A1DBC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E303EE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DA89CB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91A1E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5FBF69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08</w:t>
            </w:r>
          </w:p>
        </w:tc>
      </w:tr>
      <w:tr w:rsidR="00B3061D" w:rsidRPr="00EE62B0" w14:paraId="05CF595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E9C5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5B4D8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3B8DBA7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заключения (решения) о результатах экспертизы</w:t>
            </w:r>
          </w:p>
        </w:tc>
      </w:tr>
      <w:tr w:rsidR="00B3061D" w:rsidRPr="00E929AE" w14:paraId="0BD580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A2C62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99A4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2413D3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3AC423E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AEB5F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86AE6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6DE5734" w14:textId="203E08C9" w:rsidR="00895C85" w:rsidRPr="00BF3C6D" w:rsidRDefault="00895C85" w:rsidP="00C67872">
            <w:pPr>
              <w:pStyle w:val="ab"/>
              <w:jc w:val="left"/>
            </w:pPr>
            <w:r w:rsidRPr="00BF3C6D">
              <w:rPr>
                <w:noProof/>
              </w:rPr>
              <w:t>выполняется национальным патентным ведомством, при подготовке заключения (решения</w:t>
            </w:r>
            <w:r w:rsidR="000E2B46">
              <w:rPr>
                <w:noProof/>
              </w:rPr>
              <w:t>)</w:t>
            </w:r>
            <w:r w:rsidRPr="00BF3C6D">
              <w:rPr>
                <w:noProof/>
              </w:rPr>
              <w:t xml:space="preserve"> по результатам экспертизы или по результатам рассмотрения </w:t>
            </w:r>
            <w:r w:rsidR="00C67872">
              <w:rPr>
                <w:noProof/>
              </w:rPr>
              <w:t>доводов и замечаний заявителя в отношении результатов экспертизы,</w:t>
            </w:r>
            <w:r w:rsidR="00C67872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возражени</w:t>
            </w:r>
            <w:r w:rsidR="00C67872">
              <w:rPr>
                <w:noProof/>
              </w:rPr>
              <w:t>й</w:t>
            </w:r>
            <w:r w:rsidRPr="00BF3C6D">
              <w:rPr>
                <w:noProof/>
              </w:rPr>
              <w:t xml:space="preserve"> (жалоб) от заявителя</w:t>
            </w:r>
            <w:r w:rsidR="000E2B46">
              <w:rPr>
                <w:noProof/>
              </w:rPr>
              <w:t xml:space="preserve"> на решение по экспертизе</w:t>
            </w:r>
          </w:p>
        </w:tc>
      </w:tr>
      <w:tr w:rsidR="00B3061D" w:rsidRPr="00EE62B0" w14:paraId="435DC18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A3561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2A6C7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08F452D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7714E98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D69E1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7B420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5A0DB96" w14:textId="327DF4EF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национальные патентные ведомства направляют </w:t>
            </w:r>
            <w:r w:rsidR="00E921DD">
              <w:rPr>
                <w:noProof/>
              </w:rPr>
              <w:br/>
            </w:r>
            <w:r w:rsidRPr="00BF3C6D">
              <w:rPr>
                <w:noProof/>
              </w:rPr>
              <w:t>в ведомство подачи принятые решения в течение 3 рабочих дней с даты их принятия</w:t>
            </w:r>
          </w:p>
        </w:tc>
      </w:tr>
      <w:tr w:rsidR="00B3061D" w:rsidRPr="00DC69D8" w14:paraId="616837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8509AD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50209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7FFF509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заключение (решение) о результатах экспертизы представлено в ведомство подачи</w:t>
            </w:r>
          </w:p>
        </w:tc>
      </w:tr>
    </w:tbl>
    <w:p w14:paraId="76254205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E62BFF1" w14:textId="0A7092CC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29714B">
        <w:rPr>
          <w:noProof/>
          <w:lang w:val="ru-RU"/>
        </w:rPr>
        <w:t>5</w:t>
      </w:r>
    </w:p>
    <w:p w14:paraId="7D6A396B" w14:textId="252A4F44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заключения (решения) </w:t>
      </w:r>
      <w:r w:rsidR="00E921DD">
        <w:br/>
      </w:r>
      <w:r w:rsidR="009E42E5" w:rsidRPr="00BF3C6D">
        <w:t>о результатах экспертиз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09</w:t>
      </w:r>
      <w:r w:rsidRPr="00BF3C6D">
        <w:t>)</w:t>
      </w:r>
    </w:p>
    <w:p w14:paraId="6F29B8E7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C471F0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EA759A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527062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523DFA2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173603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F7ED6F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00A9AA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1DAC98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B37145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3E31B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05DAF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6AE63C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09</w:t>
            </w:r>
          </w:p>
        </w:tc>
      </w:tr>
      <w:tr w:rsidR="00B3061D" w:rsidRPr="00EE62B0" w14:paraId="38295A1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147D9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23BD5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2245DA5" w14:textId="632FA065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заключения (решения) </w:t>
            </w:r>
            <w:r w:rsidR="00E921DD">
              <w:rPr>
                <w:noProof/>
              </w:rPr>
              <w:br/>
            </w:r>
            <w:r>
              <w:rPr>
                <w:noProof/>
              </w:rPr>
              <w:t>о результатах экспертизы</w:t>
            </w:r>
          </w:p>
        </w:tc>
      </w:tr>
      <w:tr w:rsidR="00B3061D" w:rsidRPr="00E929AE" w14:paraId="6CCF3CB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71BAF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1F29D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1950435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0F5B614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58518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83C92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6C7F053" w14:textId="6A06E523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заключения (решения) о результатах экспертизы (операция «Представление заключения (решения) </w:t>
            </w:r>
            <w:r w:rsidR="00C67872">
              <w:rPr>
                <w:noProof/>
              </w:rPr>
              <w:br/>
            </w:r>
            <w:r w:rsidRPr="00BF3C6D">
              <w:rPr>
                <w:noProof/>
              </w:rPr>
              <w:t>о результатах экспертизы 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08))</w:t>
            </w:r>
          </w:p>
        </w:tc>
      </w:tr>
      <w:tr w:rsidR="00B3061D" w:rsidRPr="00EE62B0" w14:paraId="7B82794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AF41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755B6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E3FAAA6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F4C20D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742E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169F1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1E1A89E" w14:textId="05F6168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заключение (решение) </w:t>
            </w:r>
            <w:r w:rsidR="00E921DD">
              <w:rPr>
                <w:noProof/>
              </w:rPr>
              <w:br/>
            </w:r>
            <w:r w:rsidRPr="00BF3C6D">
              <w:rPr>
                <w:noProof/>
              </w:rPr>
              <w:t xml:space="preserve">о результатах экспертизы и проверяет </w:t>
            </w:r>
            <w:r w:rsidR="00E921DD">
              <w:rPr>
                <w:noProof/>
              </w:rPr>
              <w:br/>
            </w:r>
            <w:r w:rsidRPr="00BF3C6D">
              <w:rPr>
                <w:noProof/>
              </w:rPr>
              <w:t>их в соответствии с Регламентом информационного взаимодействия между национальными патентными ведомствами.</w:t>
            </w:r>
          </w:p>
          <w:p w14:paraId="090E93E3" w14:textId="3C09B7A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национальное патентное ведомство </w:t>
            </w:r>
            <w:r w:rsidR="00E921DD">
              <w:rPr>
                <w:noProof/>
              </w:rPr>
              <w:br/>
            </w:r>
            <w:r w:rsidRPr="00BF3C6D">
              <w:rPr>
                <w:noProof/>
              </w:rPr>
              <w:t xml:space="preserve">об обработке заключения (решения) о результатах экспертизы с указанием кода результата обработки сведений, соответствующего добавлению сведений, </w:t>
            </w:r>
            <w:r w:rsidR="00E921DD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247506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693B1F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201C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9ECF387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заключение (решение) о результатах экспертизы обработано, национальному патентному ведомству направлено уведомление о результатах обработки представленных сведений</w:t>
            </w:r>
          </w:p>
        </w:tc>
      </w:tr>
    </w:tbl>
    <w:p w14:paraId="14E4F290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2E3A420D" w14:textId="22CA3938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29714B">
        <w:rPr>
          <w:noProof/>
          <w:lang w:val="ru-RU"/>
        </w:rPr>
        <w:t>6</w:t>
      </w:r>
    </w:p>
    <w:p w14:paraId="0C04A7F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заключения (решения) о результатах экспертиз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0</w:t>
      </w:r>
      <w:r w:rsidRPr="00BF3C6D">
        <w:t>)</w:t>
      </w:r>
    </w:p>
    <w:p w14:paraId="29AD88C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27EF21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164008D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475C9A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5C71BB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3A02D1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B1AB93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B416BA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7CB76F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F4EBAEC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EE7DC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5C44D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8CA98A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0</w:t>
            </w:r>
          </w:p>
        </w:tc>
      </w:tr>
      <w:tr w:rsidR="00B3061D" w:rsidRPr="00EE62B0" w14:paraId="4D48DAF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65C66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7A238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1B0F8E3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заключения (решения) о результатах экспертизы</w:t>
            </w:r>
          </w:p>
        </w:tc>
      </w:tr>
      <w:tr w:rsidR="00B3061D" w:rsidRPr="00E929AE" w14:paraId="616BB4C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04AF3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C28C0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F82A11D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760D8E8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02BE3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48E76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7E13726" w14:textId="25915206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заключения (решения) о результатах экспертизы (операция «Прием и обработка заключения (решения) </w:t>
            </w:r>
            <w:r w:rsidR="00C67872">
              <w:rPr>
                <w:noProof/>
              </w:rPr>
              <w:br/>
            </w:r>
            <w:r w:rsidRPr="00BF3C6D">
              <w:rPr>
                <w:noProof/>
              </w:rPr>
              <w:t>о результатах экспертизы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09))</w:t>
            </w:r>
          </w:p>
        </w:tc>
      </w:tr>
      <w:tr w:rsidR="00B3061D" w:rsidRPr="00EE62B0" w14:paraId="37EA699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210C0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D7840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5F089FC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67539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E1353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C3991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2D59301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результатах обработки заключения (решения) о результатах экспертизы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E2855B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A3CD5A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DE39B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A5A1D70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заключения (решения) о результатах экспертизы получено</w:t>
            </w:r>
          </w:p>
        </w:tc>
      </w:tr>
    </w:tbl>
    <w:p w14:paraId="1C6D030F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D1B0522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доводов и замечаний по результатам экспертизы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04</w:t>
      </w:r>
      <w:r w:rsidR="004D75AA" w:rsidRPr="00BF3C6D">
        <w:t>)</w:t>
      </w:r>
    </w:p>
    <w:p w14:paraId="30A0A30C" w14:textId="0577D092" w:rsidR="00DC5032" w:rsidRPr="00EE62B0" w:rsidRDefault="0029714B" w:rsidP="001C183C">
      <w:pPr>
        <w:pStyle w:val="aff0"/>
      </w:pPr>
      <w:r>
        <w:rPr>
          <w:noProof/>
          <w:lang w:val="ru-RU"/>
        </w:rPr>
        <w:t>70</w:t>
      </w:r>
      <w:r w:rsidR="001C183C"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доводов </w:t>
      </w:r>
      <w:r w:rsidR="00E921DD">
        <w:br/>
      </w:r>
      <w:r w:rsidR="00F0733C" w:rsidRPr="00EE62B0">
        <w:t>и замечаний по результатам экспертизы</w:t>
      </w:r>
      <w:r w:rsidR="00A44E2B" w:rsidRPr="00EE62B0">
        <w:t>»</w:t>
      </w:r>
      <w:r w:rsidR="00F0733C" w:rsidRPr="00EE62B0">
        <w:t xml:space="preserve"> (P.SP.02.PRC.004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1</w:t>
      </w:r>
      <w:r>
        <w:rPr>
          <w:lang w:val="ru-RU"/>
        </w:rPr>
        <w:t>5</w:t>
      </w:r>
      <w:r w:rsidR="00DC5032" w:rsidRPr="00EE62B0">
        <w:t>.</w:t>
      </w:r>
    </w:p>
    <w:p w14:paraId="1D9BD7F5" w14:textId="5E82EE0A" w:rsidR="00DC5032" w:rsidRPr="00EE62B0" w:rsidRDefault="00D519E2" w:rsidP="006E064A">
      <w:pPr>
        <w:pStyle w:val="af6"/>
      </w:pPr>
      <w:r>
        <w:object w:dxaOrig="11361" w:dyaOrig="7570" w14:anchorId="2AE63196">
          <v:shape id="_x0000_i1039" type="#_x0000_t75" style="width:468pt;height:309.5pt" o:ole="">
            <v:imagedata r:id="rId47" o:title=""/>
          </v:shape>
          <o:OLEObject Type="Embed" ProgID="Visio.Drawing.15" ShapeID="_x0000_i1039" DrawAspect="Content" ObjectID="_1790524948" r:id="rId48"/>
        </w:object>
      </w:r>
    </w:p>
    <w:p w14:paraId="7EB88840" w14:textId="0AC3112D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1</w:t>
      </w:r>
      <w:r w:rsidR="0029714B">
        <w:rPr>
          <w:noProof/>
        </w:rPr>
        <w:t>5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 xml:space="preserve">Представление доводов и замечаний </w:t>
      </w:r>
      <w:r w:rsidR="00C67872">
        <w:rPr>
          <w:noProof/>
        </w:rPr>
        <w:br/>
      </w:r>
      <w:r w:rsidR="00F0733C" w:rsidRPr="00BF3C6D">
        <w:rPr>
          <w:noProof/>
        </w:rPr>
        <w:t>по результатам экспертизы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04</w:t>
      </w:r>
      <w:r w:rsidR="008E6C3A" w:rsidRPr="00BF3C6D">
        <w:t>)</w:t>
      </w:r>
    </w:p>
    <w:p w14:paraId="084FEC93" w14:textId="7BC2FEC9" w:rsidR="003E0C6E" w:rsidRDefault="0029714B" w:rsidP="001C183C">
      <w:pPr>
        <w:pStyle w:val="aff0"/>
      </w:pPr>
      <w:r>
        <w:rPr>
          <w:noProof/>
          <w:lang w:val="ru-RU"/>
        </w:rPr>
        <w:t>71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доводов и замечаний </w:t>
      </w:r>
      <w:r w:rsidR="00E921DD">
        <w:br/>
      </w:r>
      <w:r w:rsidR="00FA6CAE" w:rsidRPr="001353E7">
        <w:t xml:space="preserve">по результатам экспертизы» (P.SP.02.PRC.004) </w:t>
      </w:r>
      <w:r w:rsidR="003E0C6E">
        <w:rPr>
          <w:noProof/>
        </w:rPr>
        <w:t xml:space="preserve">выполняется ведомством подачи при поступлении от заявителя доводов и замечаний </w:t>
      </w:r>
      <w:r w:rsidR="00C67872">
        <w:rPr>
          <w:noProof/>
        </w:rPr>
        <w:br/>
      </w:r>
      <w:r w:rsidR="003E0C6E">
        <w:rPr>
          <w:noProof/>
        </w:rPr>
        <w:t>по результатам экспертизы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7D337779" w14:textId="00BD32B4" w:rsidR="00EC49D1" w:rsidRDefault="0029714B" w:rsidP="001C183C">
      <w:pPr>
        <w:pStyle w:val="aff0"/>
      </w:pPr>
      <w:r>
        <w:rPr>
          <w:noProof/>
          <w:lang w:val="ru-RU"/>
        </w:rPr>
        <w:t>72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доводов </w:t>
      </w:r>
      <w:r w:rsidR="00C67872">
        <w:rPr>
          <w:noProof/>
        </w:rPr>
        <w:br/>
      </w:r>
      <w:r w:rsidR="00EC49D1">
        <w:rPr>
          <w:noProof/>
        </w:rPr>
        <w:t xml:space="preserve">и замечаний по результатам экспертизы» (P.SP.02.OPR.011), </w:t>
      </w:r>
      <w:r w:rsidR="00C67872">
        <w:rPr>
          <w:noProof/>
        </w:rPr>
        <w:br/>
      </w:r>
      <w:r w:rsidR="00EC49D1">
        <w:rPr>
          <w:noProof/>
        </w:rPr>
        <w:t xml:space="preserve">по результатам выполнения которой </w:t>
      </w:r>
      <w:r w:rsidR="00E921DD">
        <w:rPr>
          <w:noProof/>
          <w:lang w:val="ru-RU"/>
        </w:rPr>
        <w:t xml:space="preserve">сведения о </w:t>
      </w:r>
      <w:r w:rsidR="00E921DD">
        <w:rPr>
          <w:noProof/>
        </w:rPr>
        <w:t>довод</w:t>
      </w:r>
      <w:r w:rsidR="00E921DD">
        <w:rPr>
          <w:noProof/>
          <w:lang w:val="ru-RU"/>
        </w:rPr>
        <w:t>ах</w:t>
      </w:r>
      <w:r w:rsidR="00E921DD">
        <w:rPr>
          <w:noProof/>
        </w:rPr>
        <w:t xml:space="preserve"> и замечани</w:t>
      </w:r>
      <w:r w:rsidR="00E921DD">
        <w:rPr>
          <w:noProof/>
          <w:lang w:val="ru-RU"/>
        </w:rPr>
        <w:t xml:space="preserve">ях заявителя </w:t>
      </w:r>
      <w:r w:rsidR="00BB740B">
        <w:rPr>
          <w:noProof/>
        </w:rPr>
        <w:t>по результатам экспертизы</w:t>
      </w:r>
      <w:r w:rsidR="00BB740B">
        <w:rPr>
          <w:noProof/>
          <w:lang w:val="ru-RU"/>
        </w:rPr>
        <w:t xml:space="preserve"> </w:t>
      </w:r>
      <w:r w:rsidR="00E921DD">
        <w:rPr>
          <w:noProof/>
          <w:lang w:val="ru-RU"/>
        </w:rPr>
        <w:t xml:space="preserve">направляются </w:t>
      </w:r>
      <w:r w:rsidR="00EC49D1">
        <w:rPr>
          <w:noProof/>
        </w:rPr>
        <w:t>ведомство</w:t>
      </w:r>
      <w:r w:rsidR="00E921DD">
        <w:rPr>
          <w:noProof/>
          <w:lang w:val="ru-RU"/>
        </w:rPr>
        <w:t>м</w:t>
      </w:r>
      <w:r w:rsidR="00EC49D1">
        <w:rPr>
          <w:noProof/>
        </w:rPr>
        <w:t xml:space="preserve"> подачи </w:t>
      </w:r>
      <w:r w:rsidR="00E921DD">
        <w:rPr>
          <w:noProof/>
        </w:rPr>
        <w:t>в национальное патентное ведомство</w:t>
      </w:r>
      <w:r w:rsidR="00EC49D1">
        <w:rPr>
          <w:noProof/>
        </w:rPr>
        <w:t>.</w:t>
      </w:r>
    </w:p>
    <w:p w14:paraId="3A7B6660" w14:textId="6D340434" w:rsidR="00EC49D1" w:rsidRDefault="001C183C" w:rsidP="001C183C">
      <w:pPr>
        <w:pStyle w:val="aff0"/>
      </w:pPr>
      <w:r w:rsidRPr="001C183C">
        <w:rPr>
          <w:noProof/>
        </w:rPr>
        <w:t>7</w:t>
      </w:r>
      <w:r w:rsidR="0029714B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доводов и замечаний по результатам экспертизы выполняется операция «Прием </w:t>
      </w:r>
      <w:r w:rsidR="00E921DD">
        <w:rPr>
          <w:noProof/>
        </w:rPr>
        <w:br/>
      </w:r>
      <w:r w:rsidR="00EC49D1">
        <w:rPr>
          <w:noProof/>
        </w:rPr>
        <w:t xml:space="preserve">и обработка доводов и замечаний по результатам экспертизы» (P.SP.02.OPR.012), по результатам выполнения которой национальное </w:t>
      </w:r>
      <w:r w:rsidR="00EC49D1">
        <w:rPr>
          <w:noProof/>
        </w:rPr>
        <w:lastRenderedPageBreak/>
        <w:t xml:space="preserve">патентное ведомство получает указанные сведения, выполняет </w:t>
      </w:r>
      <w:r w:rsidR="00C67872">
        <w:rPr>
          <w:noProof/>
        </w:rPr>
        <w:br/>
      </w:r>
      <w:r w:rsidR="00EC49D1">
        <w:rPr>
          <w:noProof/>
        </w:rPr>
        <w:t xml:space="preserve">их обработку и направляет в ведомство подачи уведомление </w:t>
      </w:r>
      <w:r w:rsidR="00C67872">
        <w:rPr>
          <w:noProof/>
        </w:rPr>
        <w:br/>
      </w:r>
      <w:r w:rsidR="00EC49D1">
        <w:rPr>
          <w:noProof/>
        </w:rPr>
        <w:t>о результатах обработки доводов и замечаний по результатам экспертизы.</w:t>
      </w:r>
    </w:p>
    <w:p w14:paraId="2B134FD0" w14:textId="24CB38AA" w:rsidR="00EC49D1" w:rsidRDefault="001C183C" w:rsidP="001C183C">
      <w:pPr>
        <w:pStyle w:val="aff0"/>
      </w:pPr>
      <w:r w:rsidRPr="001C183C">
        <w:rPr>
          <w:noProof/>
        </w:rPr>
        <w:t>7</w:t>
      </w:r>
      <w:r w:rsidR="0029714B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BB740B">
        <w:rPr>
          <w:noProof/>
        </w:rPr>
        <w:br/>
      </w:r>
      <w:r w:rsidR="00EC49D1">
        <w:rPr>
          <w:noProof/>
        </w:rPr>
        <w:t>об обработке доводов и замечаний по результатам экспертизы выполняется операция «Получение уведомления о результатах обработки доводов и замечаний по результатам экспертизы» (P.SP.02.OPR.013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1EE9975C" w14:textId="56D3DD1B" w:rsidR="0020517E" w:rsidRPr="00EE62B0" w:rsidRDefault="001C183C" w:rsidP="001C183C">
      <w:pPr>
        <w:pStyle w:val="aff0"/>
      </w:pPr>
      <w:r>
        <w:rPr>
          <w:noProof/>
        </w:rPr>
        <w:t>7</w:t>
      </w:r>
      <w:r w:rsidR="0029714B">
        <w:rPr>
          <w:noProof/>
          <w:lang w:val="ru-RU"/>
        </w:rPr>
        <w:t>5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доводов </w:t>
      </w:r>
      <w:r w:rsidR="00C67872">
        <w:br/>
      </w:r>
      <w:r w:rsidR="00B311B5" w:rsidRPr="00EE62B0">
        <w:t>и замечаний по результатам экспертизы» (P.SP.02.PRC.004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бработки </w:t>
      </w:r>
      <w:r w:rsidR="00507953">
        <w:rPr>
          <w:lang w:val="ru-RU"/>
        </w:rPr>
        <w:t xml:space="preserve">сведений о </w:t>
      </w:r>
      <w:r w:rsidR="0020517E" w:rsidRPr="00EE62B0">
        <w:t>довод</w:t>
      </w:r>
      <w:r w:rsidR="00507953">
        <w:rPr>
          <w:lang w:val="ru-RU"/>
        </w:rPr>
        <w:t>ах</w:t>
      </w:r>
      <w:r w:rsidR="0020517E" w:rsidRPr="00EE62B0">
        <w:t xml:space="preserve"> и замечани</w:t>
      </w:r>
      <w:r w:rsidR="00507953">
        <w:rPr>
          <w:lang w:val="ru-RU"/>
        </w:rPr>
        <w:t>ях</w:t>
      </w:r>
      <w:r w:rsidR="0020517E" w:rsidRPr="00EE62B0">
        <w:t xml:space="preserve"> по результатам экспертизы, ведомству подачи направлено уведомление о результатах обработки </w:t>
      </w:r>
      <w:r w:rsidR="00507953">
        <w:rPr>
          <w:lang w:val="ru-RU"/>
        </w:rPr>
        <w:t>указанных сведений</w:t>
      </w:r>
      <w:r w:rsidR="004E665C" w:rsidRPr="00EE62B0">
        <w:t>.</w:t>
      </w:r>
    </w:p>
    <w:p w14:paraId="02607220" w14:textId="2B6F2932" w:rsidR="00551F62" w:rsidRDefault="005442D9" w:rsidP="005442D9">
      <w:pPr>
        <w:pStyle w:val="aff0"/>
      </w:pPr>
      <w:r>
        <w:rPr>
          <w:noProof/>
        </w:rPr>
        <w:t>7</w:t>
      </w:r>
      <w:r w:rsidR="0029714B">
        <w:rPr>
          <w:noProof/>
          <w:lang w:val="ru-RU"/>
        </w:rPr>
        <w:t>6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доводов и замечаний по результатам экспертизы</w:t>
      </w:r>
      <w:r w:rsidR="009B7FF7" w:rsidRPr="00EE62B0">
        <w:t>»</w:t>
      </w:r>
      <w:r w:rsidR="00D00445" w:rsidRPr="00EE62B0">
        <w:t xml:space="preserve"> (P.SP.02.PRC.004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</w:t>
      </w:r>
      <w:r w:rsidR="0029714B">
        <w:rPr>
          <w:noProof/>
          <w:lang w:val="ru-RU"/>
        </w:rPr>
        <w:t>7</w:t>
      </w:r>
      <w:r w:rsidR="00551F62" w:rsidRPr="00EE62B0">
        <w:t>.</w:t>
      </w:r>
    </w:p>
    <w:p w14:paraId="4906F6F6" w14:textId="36F39938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</w:t>
      </w:r>
      <w:r w:rsidR="0029714B">
        <w:rPr>
          <w:noProof/>
          <w:lang w:val="ru-RU"/>
        </w:rPr>
        <w:t>7</w:t>
      </w:r>
    </w:p>
    <w:p w14:paraId="2B3D2432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доводов и замечаний по результатам экспертизы</w:t>
      </w:r>
      <w:r w:rsidR="00287FA4" w:rsidRPr="009B2CBA">
        <w:t>»</w:t>
      </w:r>
      <w:r w:rsidR="00157567" w:rsidRPr="009B2CBA">
        <w:t xml:space="preserve"> (P.SP.02.PRC.004)</w:t>
      </w:r>
    </w:p>
    <w:p w14:paraId="63A26110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22480EA5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677286E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FAEB2A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5C076204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8AF7A91" w14:textId="77777777" w:rsidTr="00D27257">
        <w:trPr>
          <w:trHeight w:val="301"/>
          <w:tblHeader/>
        </w:trPr>
        <w:tc>
          <w:tcPr>
            <w:tcW w:w="2404" w:type="dxa"/>
          </w:tcPr>
          <w:p w14:paraId="4166859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151FCDCC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0026B9B8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67FCFBF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FE0BC2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1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15D5BC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доводов и замечаний по результатам экспертиз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7B57958" w14:textId="3DA79EB4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29714B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DE8868A" w14:textId="77777777" w:rsidTr="00BB740B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5AE1C8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01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94B88F" w14:textId="4325A73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доводов </w:t>
            </w:r>
            <w:r w:rsidR="00BB740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замечаний по результатам экспертиз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790603" w14:textId="6AF84B6C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29714B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AFF3D1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7E5A16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1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52E4DE" w14:textId="29CE580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BB740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доводов </w:t>
            </w:r>
            <w:r w:rsidR="00BB740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замечаний по результатам экспертиз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523018C" w14:textId="0B512D05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29714B">
              <w:rPr>
                <w:rFonts w:eastAsiaTheme="minorEastAsia"/>
                <w:noProof/>
              </w:rPr>
              <w:t>3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7CD75E0A" w14:textId="77777777" w:rsidR="00221902" w:rsidRPr="00BF3C6D" w:rsidRDefault="00221902" w:rsidP="0006004F">
      <w:pPr>
        <w:spacing w:after="0" w:line="240" w:lineRule="auto"/>
        <w:rPr>
          <w:szCs w:val="30"/>
        </w:rPr>
      </w:pPr>
    </w:p>
    <w:p w14:paraId="6D3F98CC" w14:textId="549A2D0B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29714B">
        <w:rPr>
          <w:noProof/>
          <w:lang w:val="ru-RU"/>
        </w:rPr>
        <w:t>8</w:t>
      </w:r>
    </w:p>
    <w:p w14:paraId="3BD5AAFE" w14:textId="700621A3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доводов и замечаний </w:t>
      </w:r>
      <w:r w:rsidR="00C67872">
        <w:br/>
      </w:r>
      <w:r w:rsidR="009E42E5" w:rsidRPr="00BF3C6D">
        <w:t>по результатам экспертиз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1</w:t>
      </w:r>
      <w:r w:rsidRPr="00BF3C6D">
        <w:t>)</w:t>
      </w:r>
    </w:p>
    <w:p w14:paraId="0F0DA6D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4E2998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9C76F4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304244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0F151F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E8AA4D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4294C6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F64DC4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B62F62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BCF495C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7E1ADA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CEF32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953B83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1</w:t>
            </w:r>
          </w:p>
        </w:tc>
      </w:tr>
      <w:tr w:rsidR="00B3061D" w:rsidRPr="00EE62B0" w14:paraId="3AD0ED1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3E226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BB2E1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3E45D03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доводов и замечаний по результатам экспертизы</w:t>
            </w:r>
          </w:p>
        </w:tc>
      </w:tr>
      <w:tr w:rsidR="00B3061D" w:rsidRPr="00E929AE" w14:paraId="2D2F77E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24839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DA0C5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B17DABF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A03274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179A5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8878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B7C48D6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ведомством подачи в случае поступления доводов и замечаний в порядке, предусмотренном пунктом 7 статьи 9 Договора, направляет их в национальные патентные ведомства</w:t>
            </w:r>
          </w:p>
        </w:tc>
      </w:tr>
      <w:tr w:rsidR="00B3061D" w:rsidRPr="00EE62B0" w14:paraId="74AE20C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070AF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3B76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F4B3E9F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822A5D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2CED1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8FF0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A02CA96" w14:textId="36454E0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В случае поступления доводов и замечаний или ходатайства заявителя в порядке, предусмотренном пунктом 7 статьи 9 Договора, ведомство подачи </w:t>
            </w:r>
            <w:r w:rsidR="00C67872">
              <w:rPr>
                <w:noProof/>
              </w:rPr>
              <w:br/>
            </w:r>
            <w:r w:rsidRPr="00BF3C6D">
              <w:rPr>
                <w:noProof/>
              </w:rPr>
              <w:t>в течение 3 рабочих дней с даты поступления таких доводов и замечаний, а также ходатайства заявителя направляет их в национальные патентные ведомства</w:t>
            </w:r>
          </w:p>
        </w:tc>
      </w:tr>
      <w:tr w:rsidR="00B3061D" w:rsidRPr="00DC69D8" w14:paraId="06EE47E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441490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9A76A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BC746A6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воды и замечания по результатам экспертизы представлены в национальное патентное ведомство</w:t>
            </w:r>
          </w:p>
        </w:tc>
      </w:tr>
    </w:tbl>
    <w:p w14:paraId="7E49AE47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6BAFC490" w14:textId="6A912FE7" w:rsidR="00221902" w:rsidRPr="0029714B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29714B">
        <w:rPr>
          <w:noProof/>
          <w:lang w:val="ru-RU"/>
        </w:rPr>
        <w:t>9</w:t>
      </w:r>
    </w:p>
    <w:p w14:paraId="5114C25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доводов и замечаний по результатам экспертиз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2</w:t>
      </w:r>
      <w:r w:rsidRPr="00BF3C6D">
        <w:t>)</w:t>
      </w:r>
    </w:p>
    <w:p w14:paraId="24718C4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471F06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320655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CDCFF7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540726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A35B2A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220531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D218C7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B16F15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0DAABF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914A4C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01A7B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28C711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2</w:t>
            </w:r>
          </w:p>
        </w:tc>
      </w:tr>
      <w:tr w:rsidR="00B3061D" w:rsidRPr="00EE62B0" w14:paraId="737F055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003CF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492C1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B2C748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доводов и замечаний по результатам экспертизы</w:t>
            </w:r>
          </w:p>
        </w:tc>
      </w:tr>
      <w:tr w:rsidR="00B3061D" w:rsidRPr="00E929AE" w14:paraId="79A7795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FC60D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1B5B7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791A65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05AD00F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E837E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B6A09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C3AC539" w14:textId="01256A41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доводов </w:t>
            </w:r>
            <w:r w:rsidR="00D37273">
              <w:rPr>
                <w:noProof/>
              </w:rPr>
              <w:br/>
            </w:r>
            <w:r w:rsidRPr="00BF3C6D">
              <w:rPr>
                <w:noProof/>
              </w:rPr>
              <w:t>и замечаний по результатам экспертизы (операция «Представление доводов и замечаний по результатам экспертизы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11))</w:t>
            </w:r>
          </w:p>
        </w:tc>
      </w:tr>
      <w:tr w:rsidR="00B3061D" w:rsidRPr="00EE62B0" w14:paraId="6053FA1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09B9D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2C932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A170627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886798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0ADD17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49BA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27B9C17" w14:textId="601BA7FF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доводы и замечания </w:t>
            </w:r>
            <w:r w:rsidR="00D37273">
              <w:rPr>
                <w:noProof/>
              </w:rPr>
              <w:br/>
            </w:r>
            <w:r w:rsidRPr="00BF3C6D">
              <w:rPr>
                <w:noProof/>
              </w:rPr>
              <w:t xml:space="preserve">по результатам экспертизы и проверяет их </w:t>
            </w:r>
            <w:r w:rsidR="00D37273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.</w:t>
            </w:r>
          </w:p>
          <w:p w14:paraId="3B201305" w14:textId="0C1101D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доводов </w:t>
            </w:r>
            <w:r w:rsidR="00D37273">
              <w:rPr>
                <w:noProof/>
              </w:rPr>
              <w:br/>
            </w:r>
            <w:r w:rsidRPr="00BF3C6D">
              <w:rPr>
                <w:noProof/>
              </w:rPr>
              <w:t xml:space="preserve">и замечаний по результатам экспертизы с указанием кода результата обработки сведений, соответствующего добавлению сведений, </w:t>
            </w:r>
            <w:r w:rsidR="00D37273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373703E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9F16AF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A24D2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6773B9E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воды и замечания по результатам экспертизы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549C7C4B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25933DF" w14:textId="763889D3" w:rsidR="00221902" w:rsidRPr="0029714B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29714B">
        <w:rPr>
          <w:noProof/>
          <w:lang w:val="ru-RU"/>
        </w:rPr>
        <w:t>30</w:t>
      </w:r>
    </w:p>
    <w:p w14:paraId="0327B7B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доводов и замечаний по результатам экспертиз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3</w:t>
      </w:r>
      <w:r w:rsidRPr="00BF3C6D">
        <w:t>)</w:t>
      </w:r>
    </w:p>
    <w:p w14:paraId="25BEFEA8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610746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B3C487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2B4575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B869BB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560E1A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04F553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E85BE4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BE0AD2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AF035A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0BDADF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C8B98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A8211C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3</w:t>
            </w:r>
          </w:p>
        </w:tc>
      </w:tr>
      <w:tr w:rsidR="00B3061D" w:rsidRPr="00EE62B0" w14:paraId="1CA9722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46993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70952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9166EE7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доводов и замечаний по результатам экспертизы</w:t>
            </w:r>
          </w:p>
        </w:tc>
      </w:tr>
      <w:tr w:rsidR="00B3061D" w:rsidRPr="00E929AE" w14:paraId="02219AD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8E158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DC5BB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4B86C5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3081E9C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3E75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1EA9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C51FDC9" w14:textId="037F80FA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доводов </w:t>
            </w:r>
            <w:r w:rsidR="00D37273">
              <w:rPr>
                <w:noProof/>
              </w:rPr>
              <w:br/>
            </w:r>
            <w:r w:rsidRPr="00BF3C6D">
              <w:rPr>
                <w:noProof/>
              </w:rPr>
              <w:t>и замечаний по результатам экспертизы (операция «Прием и обработка доводов и замечаний по результатам экспертизы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12))</w:t>
            </w:r>
          </w:p>
        </w:tc>
      </w:tr>
      <w:tr w:rsidR="00B3061D" w:rsidRPr="00EE62B0" w14:paraId="04567B6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F338E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DA270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717BA65" w14:textId="4D83A653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D37273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920DCA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C9CA0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C59638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C4C608E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результатах обработки доводов и замечаний по результатам экспертизы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17C418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CBD23C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120C2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268972C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доводов и замечаний по результатам экспертизы получено</w:t>
            </w:r>
          </w:p>
        </w:tc>
      </w:tr>
    </w:tbl>
    <w:p w14:paraId="46E9FFDA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A093021" w14:textId="404AAC19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регистрации</w:t>
      </w:r>
      <w:r w:rsidR="005F5B1B">
        <w:rPr>
          <w:noProof/>
        </w:rPr>
        <w:t xml:space="preserve"> </w:t>
      </w:r>
      <w:r w:rsidR="005F5B1B">
        <w:rPr>
          <w:noProof/>
        </w:rPr>
        <w:br/>
        <w:t>(отказе в регистрации)</w:t>
      </w:r>
      <w:r w:rsidR="004D75AA" w:rsidRPr="00BF3C6D">
        <w:rPr>
          <w:noProof/>
        </w:rPr>
        <w:t xml:space="preserve">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05</w:t>
      </w:r>
      <w:r w:rsidR="004D75AA" w:rsidRPr="00BF3C6D">
        <w:t>)</w:t>
      </w:r>
    </w:p>
    <w:p w14:paraId="6D8824F9" w14:textId="44F7FEFD" w:rsidR="00DC5032" w:rsidRPr="00EE62B0" w:rsidRDefault="001C183C" w:rsidP="001C183C">
      <w:pPr>
        <w:pStyle w:val="aff0"/>
      </w:pPr>
      <w:r>
        <w:rPr>
          <w:noProof/>
        </w:rPr>
        <w:t>7</w:t>
      </w:r>
      <w:r w:rsidR="0029714B">
        <w:rPr>
          <w:noProof/>
          <w:lang w:val="ru-RU"/>
        </w:rPr>
        <w:t>7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5F5B1B">
        <w:br/>
      </w:r>
      <w:r w:rsidR="00F0733C" w:rsidRPr="00EE62B0">
        <w:t xml:space="preserve">о регистрации </w:t>
      </w:r>
      <w:r w:rsidR="005F5B1B">
        <w:rPr>
          <w:noProof/>
        </w:rPr>
        <w:t>(отказе в регистрации)</w:t>
      </w:r>
      <w:r w:rsidR="005F5B1B">
        <w:rPr>
          <w:noProof/>
          <w:lang w:val="ru-RU"/>
        </w:rPr>
        <w:t xml:space="preserve"> </w:t>
      </w:r>
      <w:r w:rsidR="00F0733C" w:rsidRPr="00EE62B0">
        <w:t>ТЗ Союза</w:t>
      </w:r>
      <w:r w:rsidR="00A44E2B" w:rsidRPr="00EE62B0">
        <w:t>»</w:t>
      </w:r>
      <w:r w:rsidR="00F0733C" w:rsidRPr="00EE62B0">
        <w:t xml:space="preserve"> (P.SP.02.PRC.005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1</w:t>
      </w:r>
      <w:r w:rsidR="0029714B">
        <w:rPr>
          <w:lang w:val="ru-RU"/>
        </w:rPr>
        <w:t>6</w:t>
      </w:r>
      <w:r w:rsidR="00DC5032" w:rsidRPr="00EE62B0">
        <w:t>.</w:t>
      </w:r>
    </w:p>
    <w:p w14:paraId="1AFF4D22" w14:textId="0BC9BA04" w:rsidR="00DC5032" w:rsidRPr="00EE62B0" w:rsidRDefault="00F92086" w:rsidP="006E064A">
      <w:pPr>
        <w:pStyle w:val="af6"/>
      </w:pPr>
      <w:r>
        <w:object w:dxaOrig="18526" w:dyaOrig="20716" w14:anchorId="690D0B18">
          <v:shape id="_x0000_i1040" type="#_x0000_t75" style="width:460.5pt;height:518.05pt" o:ole="">
            <v:imagedata r:id="rId49" o:title=""/>
          </v:shape>
          <o:OLEObject Type="Embed" ProgID="Visio.Drawing.15" ShapeID="_x0000_i1040" DrawAspect="Content" ObjectID="_1790524949" r:id="rId50"/>
        </w:object>
      </w:r>
    </w:p>
    <w:p w14:paraId="4F3EE1C0" w14:textId="4375ABAF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0313C4">
        <w:t>Рис</w:t>
      </w:r>
      <w:r w:rsidR="00E70901" w:rsidRPr="000313C4">
        <w:t>.</w:t>
      </w:r>
      <w:r w:rsidR="00221902" w:rsidRPr="000313C4">
        <w:rPr>
          <w:lang w:val="en-US"/>
        </w:rPr>
        <w:t> </w:t>
      </w:r>
      <w:r w:rsidR="00E75E86" w:rsidRPr="000313C4">
        <w:rPr>
          <w:noProof/>
        </w:rPr>
        <w:t>1</w:t>
      </w:r>
      <w:r w:rsidR="0029714B">
        <w:rPr>
          <w:noProof/>
        </w:rPr>
        <w:t>6</w:t>
      </w:r>
      <w:r w:rsidRPr="000313C4">
        <w:t>.</w:t>
      </w:r>
      <w:r w:rsidR="00DC5032" w:rsidRPr="000313C4">
        <w:t xml:space="preserve"> Схема </w:t>
      </w:r>
      <w:r w:rsidR="00E21084" w:rsidRPr="000313C4">
        <w:t xml:space="preserve">выполнения </w:t>
      </w:r>
      <w:r w:rsidR="00DC5032" w:rsidRPr="000313C4">
        <w:t xml:space="preserve">процедуры </w:t>
      </w:r>
      <w:r w:rsidR="00A44E2B" w:rsidRPr="000313C4">
        <w:t>«</w:t>
      </w:r>
      <w:r w:rsidR="00F0733C" w:rsidRPr="000313C4">
        <w:rPr>
          <w:noProof/>
        </w:rPr>
        <w:t xml:space="preserve">Представление сведений о регистрации </w:t>
      </w:r>
      <w:r w:rsidR="00BB25CD" w:rsidRPr="000313C4">
        <w:rPr>
          <w:noProof/>
        </w:rPr>
        <w:br/>
        <w:t xml:space="preserve">(отказе в регистрации) </w:t>
      </w:r>
      <w:r w:rsidR="00F0733C" w:rsidRPr="000313C4">
        <w:rPr>
          <w:noProof/>
        </w:rPr>
        <w:t>ТЗ</w:t>
      </w:r>
      <w:r w:rsidR="005F5B1B" w:rsidRPr="000313C4">
        <w:rPr>
          <w:noProof/>
        </w:rPr>
        <w:t xml:space="preserve"> </w:t>
      </w:r>
      <w:r w:rsidR="00F0733C" w:rsidRPr="000313C4">
        <w:rPr>
          <w:noProof/>
        </w:rPr>
        <w:t>Союза</w:t>
      </w:r>
      <w:r w:rsidR="00A44E2B" w:rsidRPr="000313C4">
        <w:t>»</w:t>
      </w:r>
      <w:r w:rsidR="008E6C3A" w:rsidRPr="000313C4">
        <w:t xml:space="preserve"> </w:t>
      </w:r>
      <w:r w:rsidR="00F0733C" w:rsidRPr="000313C4">
        <w:t>(</w:t>
      </w:r>
      <w:r w:rsidR="00F0733C" w:rsidRPr="000313C4">
        <w:rPr>
          <w:noProof/>
          <w:lang w:val="en-US"/>
        </w:rPr>
        <w:t>P</w:t>
      </w:r>
      <w:r w:rsidR="00F0733C" w:rsidRPr="000313C4">
        <w:rPr>
          <w:noProof/>
        </w:rPr>
        <w:t>.</w:t>
      </w:r>
      <w:r w:rsidR="00F0733C" w:rsidRPr="000313C4">
        <w:rPr>
          <w:noProof/>
          <w:lang w:val="en-US"/>
        </w:rPr>
        <w:t>SP</w:t>
      </w:r>
      <w:r w:rsidR="00F0733C" w:rsidRPr="000313C4">
        <w:rPr>
          <w:noProof/>
        </w:rPr>
        <w:t>.02.</w:t>
      </w:r>
      <w:r w:rsidR="00F0733C" w:rsidRPr="000313C4">
        <w:rPr>
          <w:noProof/>
          <w:lang w:val="en-US"/>
        </w:rPr>
        <w:t>PRC</w:t>
      </w:r>
      <w:r w:rsidR="00F0733C" w:rsidRPr="000313C4">
        <w:rPr>
          <w:noProof/>
        </w:rPr>
        <w:t>.005</w:t>
      </w:r>
      <w:r w:rsidR="008E6C3A" w:rsidRPr="000313C4">
        <w:t>)</w:t>
      </w:r>
    </w:p>
    <w:p w14:paraId="3A6758C5" w14:textId="2ED4746D" w:rsidR="003E0C6E" w:rsidRPr="00BF1735" w:rsidRDefault="001C183C" w:rsidP="001C183C">
      <w:pPr>
        <w:pStyle w:val="aff0"/>
        <w:rPr>
          <w:lang w:val="ru-RU"/>
        </w:rPr>
      </w:pPr>
      <w:r w:rsidRPr="001C183C">
        <w:rPr>
          <w:noProof/>
        </w:rPr>
        <w:t>7</w:t>
      </w:r>
      <w:r w:rsidR="0029714B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сведений о регистрации </w:t>
      </w:r>
      <w:r w:rsidR="005F5B1B">
        <w:br/>
      </w:r>
      <w:r w:rsidR="005F5B1B">
        <w:rPr>
          <w:noProof/>
        </w:rPr>
        <w:t>(отказе в регистрации)</w:t>
      </w:r>
      <w:r w:rsidR="005F5B1B">
        <w:rPr>
          <w:noProof/>
          <w:lang w:val="ru-RU"/>
        </w:rPr>
        <w:t xml:space="preserve"> </w:t>
      </w:r>
      <w:r w:rsidR="00FA6CAE" w:rsidRPr="001353E7">
        <w:t xml:space="preserve">ТЗ Союза» (P.SP.02.PRC.005) </w:t>
      </w:r>
      <w:r w:rsidR="003E0C6E">
        <w:rPr>
          <w:noProof/>
        </w:rPr>
        <w:t xml:space="preserve">выполняется ведомством подачи в случае </w:t>
      </w:r>
      <w:r w:rsidR="005F5B1B">
        <w:rPr>
          <w:noProof/>
        </w:rPr>
        <w:t>приняти</w:t>
      </w:r>
      <w:r w:rsidR="005F5B1B">
        <w:rPr>
          <w:noProof/>
          <w:lang w:val="ru-RU"/>
        </w:rPr>
        <w:t>я</w:t>
      </w:r>
      <w:r w:rsidR="005F5B1B">
        <w:rPr>
          <w:noProof/>
        </w:rPr>
        <w:t xml:space="preserve"> по результатам экспертизы решения о регистрации ТЗ Союза (в отношении всех или части заявленных товаров и (или</w:t>
      </w:r>
      <w:r w:rsidR="00CF36CC">
        <w:rPr>
          <w:noProof/>
          <w:lang w:val="ru-RU"/>
        </w:rPr>
        <w:t>)</w:t>
      </w:r>
      <w:r w:rsidR="005F5B1B">
        <w:rPr>
          <w:noProof/>
        </w:rPr>
        <w:t xml:space="preserve"> услуг</w:t>
      </w:r>
      <w:r w:rsidR="005F5B1B">
        <w:rPr>
          <w:noProof/>
          <w:lang w:val="ru-RU"/>
        </w:rPr>
        <w:t>)</w:t>
      </w:r>
      <w:r w:rsidR="005F5B1B">
        <w:rPr>
          <w:noProof/>
        </w:rPr>
        <w:t>, в случае принятия ведомством подачи решения об отказе в регистрации ТЗ Союза</w:t>
      </w:r>
      <w:r w:rsidR="00BF1735">
        <w:rPr>
          <w:noProof/>
          <w:lang w:val="ru-RU"/>
        </w:rPr>
        <w:t>.</w:t>
      </w:r>
    </w:p>
    <w:p w14:paraId="29C54520" w14:textId="711124CB" w:rsidR="00EC49D1" w:rsidRDefault="001C183C" w:rsidP="001C183C">
      <w:pPr>
        <w:pStyle w:val="aff0"/>
      </w:pPr>
      <w:r w:rsidRPr="001C183C">
        <w:rPr>
          <w:noProof/>
        </w:rPr>
        <w:lastRenderedPageBreak/>
        <w:t>7</w:t>
      </w:r>
      <w:r w:rsidR="0029714B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Оформление решения </w:t>
      </w:r>
      <w:r w:rsidR="00BB25CD">
        <w:rPr>
          <w:noProof/>
        </w:rPr>
        <w:br/>
      </w:r>
      <w:r w:rsidR="00EC49D1">
        <w:rPr>
          <w:noProof/>
        </w:rPr>
        <w:t xml:space="preserve">о регистрации </w:t>
      </w:r>
      <w:r w:rsidR="00BB25CD">
        <w:rPr>
          <w:noProof/>
        </w:rPr>
        <w:t>(отказе в регистрации)</w:t>
      </w:r>
      <w:r w:rsidR="00BB25CD">
        <w:rPr>
          <w:noProof/>
          <w:lang w:val="ru-RU"/>
        </w:rPr>
        <w:t xml:space="preserve"> </w:t>
      </w:r>
      <w:r w:rsidR="00EC49D1">
        <w:rPr>
          <w:noProof/>
        </w:rPr>
        <w:t>ТЗ Союза</w:t>
      </w:r>
      <w:r w:rsidR="00A51EE6">
        <w:rPr>
          <w:noProof/>
          <w:lang w:val="ru-RU"/>
        </w:rPr>
        <w:t xml:space="preserve"> и внесение </w:t>
      </w:r>
      <w:r w:rsidR="00A51EE6">
        <w:rPr>
          <w:noProof/>
        </w:rPr>
        <w:t xml:space="preserve">сведений </w:t>
      </w:r>
      <w:r w:rsidR="00846007">
        <w:rPr>
          <w:noProof/>
        </w:rPr>
        <w:br/>
      </w:r>
      <w:r w:rsidR="00A51EE6">
        <w:rPr>
          <w:noProof/>
        </w:rPr>
        <w:t>о регистрации (отказе в регистрации)</w:t>
      </w:r>
      <w:r w:rsidR="00A51EE6">
        <w:rPr>
          <w:noProof/>
          <w:lang w:val="ru-RU"/>
        </w:rPr>
        <w:t xml:space="preserve"> </w:t>
      </w:r>
      <w:r w:rsidR="00A51EE6">
        <w:rPr>
          <w:noProof/>
        </w:rPr>
        <w:t>ТЗ Союза</w:t>
      </w:r>
      <w:r w:rsidR="00846007">
        <w:rPr>
          <w:noProof/>
          <w:lang w:val="ru-RU"/>
        </w:rPr>
        <w:t xml:space="preserve"> в национальный раздел Единого реестра ТЗ Союза</w:t>
      </w:r>
      <w:r w:rsidR="00EC49D1">
        <w:rPr>
          <w:noProof/>
        </w:rPr>
        <w:t xml:space="preserve">» (P.SP.02.OPR.014), по результатам выполнения которой ведомство подачи </w:t>
      </w:r>
      <w:r w:rsidR="009855E4">
        <w:rPr>
          <w:noProof/>
          <w:lang w:val="ru-RU"/>
        </w:rPr>
        <w:t>оформляет</w:t>
      </w:r>
      <w:r w:rsidR="00EC49D1">
        <w:rPr>
          <w:noProof/>
        </w:rPr>
        <w:t xml:space="preserve"> соответствующее решение в порядке, установленном Инструкцией</w:t>
      </w:r>
      <w:r w:rsidR="00846007">
        <w:rPr>
          <w:noProof/>
          <w:lang w:val="ru-RU"/>
        </w:rPr>
        <w:t xml:space="preserve">, и вносит сведения </w:t>
      </w:r>
      <w:r w:rsidR="00846007">
        <w:rPr>
          <w:noProof/>
          <w:lang w:val="ru-RU"/>
        </w:rPr>
        <w:br/>
        <w:t xml:space="preserve">о </w:t>
      </w:r>
      <w:r w:rsidR="00846007">
        <w:rPr>
          <w:noProof/>
        </w:rPr>
        <w:t>регистрации (отказе в регистрации)</w:t>
      </w:r>
      <w:r w:rsidR="00846007">
        <w:rPr>
          <w:noProof/>
          <w:lang w:val="ru-RU"/>
        </w:rPr>
        <w:t xml:space="preserve"> </w:t>
      </w:r>
      <w:r w:rsidR="00846007">
        <w:rPr>
          <w:noProof/>
        </w:rPr>
        <w:t>ТЗ Союза</w:t>
      </w:r>
      <w:r w:rsidR="00846007">
        <w:rPr>
          <w:noProof/>
          <w:lang w:val="ru-RU"/>
        </w:rPr>
        <w:t xml:space="preserve"> в национальный раздел Единого реестра ТЗ Союза</w:t>
      </w:r>
      <w:r w:rsidR="00EC49D1">
        <w:rPr>
          <w:noProof/>
        </w:rPr>
        <w:t>.</w:t>
      </w:r>
    </w:p>
    <w:p w14:paraId="0FF9A203" w14:textId="328F854E" w:rsidR="00EC49D1" w:rsidRPr="00E23552" w:rsidRDefault="0029714B" w:rsidP="001C183C">
      <w:pPr>
        <w:pStyle w:val="aff0"/>
        <w:rPr>
          <w:lang w:val="ru-RU"/>
        </w:rPr>
      </w:pPr>
      <w:r>
        <w:rPr>
          <w:noProof/>
          <w:lang w:val="ru-RU"/>
        </w:rPr>
        <w:t>80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7025B6">
        <w:rPr>
          <w:noProof/>
          <w:lang w:val="ru-RU"/>
        </w:rPr>
        <w:t xml:space="preserve">внесения сведений о </w:t>
      </w:r>
      <w:r w:rsidR="007025B6">
        <w:rPr>
          <w:noProof/>
        </w:rPr>
        <w:t>регистрации (отказе в регистрации)</w:t>
      </w:r>
      <w:r w:rsidR="007025B6">
        <w:rPr>
          <w:noProof/>
          <w:lang w:val="ru-RU"/>
        </w:rPr>
        <w:t xml:space="preserve"> </w:t>
      </w:r>
      <w:r w:rsidR="007025B6">
        <w:rPr>
          <w:noProof/>
        </w:rPr>
        <w:t>ТЗ Союза</w:t>
      </w:r>
      <w:r w:rsidR="007025B6">
        <w:rPr>
          <w:noProof/>
          <w:lang w:val="ru-RU"/>
        </w:rPr>
        <w:t xml:space="preserve"> в национальный раздел Единого реестра</w:t>
      </w:r>
      <w:r w:rsidR="007025B6" w:rsidRPr="00E23552">
        <w:rPr>
          <w:lang w:val="ru-RU"/>
        </w:rPr>
        <w:t xml:space="preserve"> ТЗ Союза</w:t>
      </w:r>
      <w:r w:rsidR="007025B6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регистрации </w:t>
      </w:r>
      <w:r w:rsidR="00BB25CD">
        <w:rPr>
          <w:noProof/>
        </w:rPr>
        <w:t>(отказе в регистрации)</w:t>
      </w:r>
      <w:r w:rsidR="00BB25CD" w:rsidRPr="00E23552">
        <w:rPr>
          <w:lang w:val="ru-RU"/>
        </w:rPr>
        <w:t xml:space="preserve"> </w:t>
      </w:r>
      <w:r w:rsidR="00EC49D1">
        <w:rPr>
          <w:noProof/>
        </w:rPr>
        <w:t xml:space="preserve">ТЗ Союза» (P.SP.02.OPR.015), по результатам выполнения которой ведомство подачи направляет в национальное патентное ведомство сведения о регистрации </w:t>
      </w:r>
      <w:r w:rsidR="00BB25CD">
        <w:rPr>
          <w:noProof/>
        </w:rPr>
        <w:t>(отказе в регистрации)</w:t>
      </w:r>
      <w:r w:rsidR="0041339B">
        <w:rPr>
          <w:noProof/>
        </w:rPr>
        <w:t xml:space="preserve"> </w:t>
      </w:r>
      <w:r w:rsidR="00EC49D1">
        <w:rPr>
          <w:noProof/>
        </w:rPr>
        <w:t>ТЗ Союза.</w:t>
      </w:r>
      <w:r w:rsidR="00A01525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</w:t>
      </w:r>
      <w:r w:rsidR="00A01525" w:rsidRPr="00E23552">
        <w:rPr>
          <w:lang w:val="ru-RU"/>
        </w:rPr>
        <w:t>.</w:t>
      </w:r>
    </w:p>
    <w:p w14:paraId="76C90835" w14:textId="764F5807" w:rsidR="00EC49D1" w:rsidRDefault="0029714B" w:rsidP="001C183C">
      <w:pPr>
        <w:pStyle w:val="aff0"/>
      </w:pPr>
      <w:r>
        <w:rPr>
          <w:noProof/>
          <w:lang w:val="ru-RU"/>
        </w:rPr>
        <w:t>81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регистрации </w:t>
      </w:r>
      <w:r w:rsidR="00BB25CD">
        <w:rPr>
          <w:noProof/>
        </w:rPr>
        <w:t>(отказе в регистрации)</w:t>
      </w:r>
      <w:r w:rsidR="00BB25CD">
        <w:rPr>
          <w:noProof/>
          <w:lang w:val="ru-RU"/>
        </w:rPr>
        <w:t xml:space="preserve"> </w:t>
      </w:r>
      <w:r w:rsidR="00EC49D1">
        <w:rPr>
          <w:noProof/>
        </w:rPr>
        <w:t xml:space="preserve">ТЗ Союза выполняется операция «Прием и обработка сведений о регистрации </w:t>
      </w:r>
      <w:r w:rsidR="00BB25CD">
        <w:rPr>
          <w:noProof/>
        </w:rPr>
        <w:br/>
        <w:t>(отказе в регистрации)</w:t>
      </w:r>
      <w:r w:rsidR="00BB25CD" w:rsidRPr="00E23552">
        <w:rPr>
          <w:lang w:val="ru-RU"/>
        </w:rPr>
        <w:t xml:space="preserve"> </w:t>
      </w:r>
      <w:r w:rsidR="00EC49D1">
        <w:rPr>
          <w:noProof/>
        </w:rPr>
        <w:t>ТЗ Союза» (P.SP.02.OPR.016), по результатам выполнения которой национальное патентное ведомство получает указанные сведения, выполняет их обработку и направляет в ведомство подачи уведомление о результатах обработки соответствующих сведений.</w:t>
      </w:r>
    </w:p>
    <w:p w14:paraId="194CBF29" w14:textId="3DA11341" w:rsidR="00EC49D1" w:rsidRDefault="0029714B" w:rsidP="001C183C">
      <w:pPr>
        <w:pStyle w:val="aff0"/>
      </w:pPr>
      <w:r>
        <w:rPr>
          <w:noProof/>
          <w:lang w:val="ru-RU"/>
        </w:rPr>
        <w:t>82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944C3">
        <w:rPr>
          <w:noProof/>
        </w:rPr>
        <w:br/>
      </w:r>
      <w:r w:rsidR="00EC49D1">
        <w:rPr>
          <w:noProof/>
        </w:rPr>
        <w:t xml:space="preserve">об обработке сведений о регистрации </w:t>
      </w:r>
      <w:r w:rsidR="00BB25CD">
        <w:rPr>
          <w:noProof/>
        </w:rPr>
        <w:t>(отказе в регистрации)</w:t>
      </w:r>
      <w:r w:rsidR="00BB25CD">
        <w:rPr>
          <w:noProof/>
          <w:lang w:val="ru-RU"/>
        </w:rPr>
        <w:t xml:space="preserve"> </w:t>
      </w:r>
      <w:r w:rsidR="00EC49D1">
        <w:rPr>
          <w:noProof/>
        </w:rPr>
        <w:t xml:space="preserve">ТЗ Союза выполняется операция «Получение уведомления о результатах обработки сведений о регистрации </w:t>
      </w:r>
      <w:r w:rsidR="00BB25CD">
        <w:rPr>
          <w:noProof/>
        </w:rPr>
        <w:t>(отказе в регистрации)</w:t>
      </w:r>
      <w:r w:rsidR="00BB25CD">
        <w:rPr>
          <w:noProof/>
          <w:lang w:val="ru-RU"/>
        </w:rPr>
        <w:t xml:space="preserve"> </w:t>
      </w:r>
      <w:r w:rsidR="00EC49D1">
        <w:rPr>
          <w:noProof/>
        </w:rPr>
        <w:t xml:space="preserve">ТЗ Союза» </w:t>
      </w:r>
      <w:r w:rsidR="00EC49D1">
        <w:rPr>
          <w:noProof/>
        </w:rPr>
        <w:lastRenderedPageBreak/>
        <w:t>(P.SP.02.OPR.017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304E3C92" w14:textId="7314632F" w:rsidR="00EC49D1" w:rsidRDefault="001C183C" w:rsidP="001C183C">
      <w:pPr>
        <w:pStyle w:val="aff0"/>
      </w:pPr>
      <w:r w:rsidRPr="001C183C">
        <w:rPr>
          <w:noProof/>
        </w:rPr>
        <w:t>8</w:t>
      </w:r>
      <w:r w:rsidR="0029714B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7025B6">
        <w:rPr>
          <w:noProof/>
        </w:rPr>
        <w:t xml:space="preserve">После </w:t>
      </w:r>
      <w:r w:rsidR="007025B6">
        <w:rPr>
          <w:noProof/>
          <w:lang w:val="ru-RU"/>
        </w:rPr>
        <w:t xml:space="preserve">внесения сведений о </w:t>
      </w:r>
      <w:r w:rsidR="007025B6">
        <w:rPr>
          <w:noProof/>
        </w:rPr>
        <w:t>регистрации (отказе в регистрации)</w:t>
      </w:r>
      <w:r w:rsidR="007025B6">
        <w:rPr>
          <w:noProof/>
          <w:lang w:val="ru-RU"/>
        </w:rPr>
        <w:t xml:space="preserve"> </w:t>
      </w:r>
      <w:r w:rsidR="007025B6">
        <w:rPr>
          <w:noProof/>
        </w:rPr>
        <w:t>ТЗ Союза</w:t>
      </w:r>
      <w:r w:rsidR="007025B6">
        <w:rPr>
          <w:noProof/>
          <w:lang w:val="ru-RU"/>
        </w:rPr>
        <w:t xml:space="preserve"> в национальный раздел Единого реестра</w:t>
      </w:r>
      <w:r w:rsidR="007025B6" w:rsidRPr="00E23552">
        <w:rPr>
          <w:lang w:val="ru-RU"/>
        </w:rPr>
        <w:t xml:space="preserve"> ТЗ Союза</w:t>
      </w:r>
      <w:r w:rsidR="007025B6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регистрации </w:t>
      </w:r>
      <w:r w:rsidR="0041339B">
        <w:rPr>
          <w:noProof/>
        </w:rPr>
        <w:t>(отказе в регистрации)</w:t>
      </w:r>
      <w:r w:rsidR="0041339B" w:rsidRPr="00E23552">
        <w:rPr>
          <w:lang w:val="ru-RU"/>
        </w:rPr>
        <w:t xml:space="preserve"> </w:t>
      </w:r>
      <w:r w:rsidR="00EC49D1">
        <w:rPr>
          <w:noProof/>
        </w:rPr>
        <w:t xml:space="preserve">ТЗ Союза для опубликования» (P.SP.02.OPR.018), по результатам выполнения которой ведомство подачи направляет в Комиссию сведения о регистрации </w:t>
      </w:r>
      <w:r w:rsidR="00BB25CD">
        <w:rPr>
          <w:noProof/>
        </w:rPr>
        <w:t>(отказе в регистрации)</w:t>
      </w:r>
      <w:r w:rsidR="00BB25CD">
        <w:rPr>
          <w:noProof/>
          <w:lang w:val="ru-RU"/>
        </w:rPr>
        <w:t xml:space="preserve"> </w:t>
      </w:r>
      <w:r w:rsidR="00EC49D1">
        <w:rPr>
          <w:noProof/>
        </w:rPr>
        <w:t>ТЗ Союза для опубликования.</w:t>
      </w:r>
    </w:p>
    <w:p w14:paraId="44767B1D" w14:textId="2D992C4E" w:rsidR="00EC49D1" w:rsidRDefault="001C183C" w:rsidP="001C183C">
      <w:pPr>
        <w:pStyle w:val="aff0"/>
      </w:pPr>
      <w:r w:rsidRPr="001C183C">
        <w:rPr>
          <w:noProof/>
        </w:rPr>
        <w:t>8</w:t>
      </w:r>
      <w:r w:rsidR="0029714B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регистрации </w:t>
      </w:r>
      <w:r w:rsidR="00BB25CD">
        <w:rPr>
          <w:noProof/>
        </w:rPr>
        <w:br/>
        <w:t>(отказе в регистрации)</w:t>
      </w:r>
      <w:r w:rsidR="00BB25CD">
        <w:rPr>
          <w:noProof/>
          <w:lang w:val="ru-RU"/>
        </w:rPr>
        <w:t xml:space="preserve"> </w:t>
      </w:r>
      <w:r w:rsidR="00EC49D1">
        <w:rPr>
          <w:noProof/>
        </w:rPr>
        <w:t xml:space="preserve">ТЗ Союза для опубликования выполняется операция «Прием и обработка сведений о регистрации </w:t>
      </w:r>
      <w:r w:rsidR="00BB25CD">
        <w:rPr>
          <w:noProof/>
        </w:rPr>
        <w:br/>
        <w:t>(отказе в регистрации)</w:t>
      </w:r>
      <w:r w:rsidR="00BB25CD" w:rsidRPr="00E23552">
        <w:rPr>
          <w:lang w:val="ru-RU"/>
        </w:rPr>
        <w:t xml:space="preserve"> </w:t>
      </w:r>
      <w:r w:rsidR="00EC49D1">
        <w:rPr>
          <w:noProof/>
        </w:rPr>
        <w:t xml:space="preserve">ТЗ Союза для опубликования» (P.SP.02.OPR.019), по результатам выполнения которой Комиссия получает указанные сведения, выполняет их обработку и направляет в ведомство подачи уведомление о результатах обработки сведений о регистрации </w:t>
      </w:r>
      <w:r w:rsidR="00BB25CD">
        <w:rPr>
          <w:noProof/>
        </w:rPr>
        <w:br/>
        <w:t>(отказе в регистрации)</w:t>
      </w:r>
      <w:r w:rsidR="00BB25CD" w:rsidRPr="00E23552">
        <w:rPr>
          <w:lang w:val="ru-RU"/>
        </w:rPr>
        <w:t xml:space="preserve"> </w:t>
      </w:r>
      <w:r w:rsidR="00EC49D1">
        <w:rPr>
          <w:noProof/>
        </w:rPr>
        <w:t>ТЗ Союза для опубликования.</w:t>
      </w:r>
    </w:p>
    <w:p w14:paraId="105DEBB8" w14:textId="4DE8C1A4" w:rsidR="00EC49D1" w:rsidRDefault="001C183C" w:rsidP="001C183C">
      <w:pPr>
        <w:pStyle w:val="aff0"/>
        <w:rPr>
          <w:noProof/>
        </w:rPr>
      </w:pPr>
      <w:r w:rsidRPr="001C183C">
        <w:rPr>
          <w:noProof/>
        </w:rPr>
        <w:t>8</w:t>
      </w:r>
      <w:r w:rsidR="0029714B">
        <w:rPr>
          <w:noProof/>
          <w:lang w:val="ru-RU"/>
        </w:rPr>
        <w:t>5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BB25CD">
        <w:rPr>
          <w:noProof/>
        </w:rPr>
        <w:br/>
      </w:r>
      <w:r w:rsidR="00EC49D1">
        <w:rPr>
          <w:noProof/>
        </w:rPr>
        <w:t xml:space="preserve">о регистрации </w:t>
      </w:r>
      <w:r w:rsidR="00BB25CD">
        <w:rPr>
          <w:noProof/>
        </w:rPr>
        <w:t>(отказе в регистрации)</w:t>
      </w:r>
      <w:r w:rsidR="00BB25CD" w:rsidRPr="0041339B">
        <w:rPr>
          <w:noProof/>
        </w:rPr>
        <w:t xml:space="preserve"> </w:t>
      </w:r>
      <w:r w:rsidR="00EC49D1">
        <w:rPr>
          <w:noProof/>
        </w:rPr>
        <w:t xml:space="preserve">ТЗ Союза для опубликования выполняется операция «Опубликование сведений о регистрации </w:t>
      </w:r>
      <w:r w:rsidR="00BB25CD">
        <w:rPr>
          <w:noProof/>
        </w:rPr>
        <w:br/>
        <w:t>(отказе в регистрации)</w:t>
      </w:r>
      <w:r w:rsidR="00BB25CD" w:rsidRPr="0041339B">
        <w:rPr>
          <w:noProof/>
        </w:rPr>
        <w:t xml:space="preserve"> </w:t>
      </w:r>
      <w:r w:rsidR="00EC49D1">
        <w:rPr>
          <w:noProof/>
        </w:rPr>
        <w:t xml:space="preserve">ТЗ Союза» (P.SP.02.OPR.020), по результатам выполнения которой на информационном портале Союза публикуются сведения о регистрации </w:t>
      </w:r>
      <w:r w:rsidR="00BB25CD">
        <w:rPr>
          <w:noProof/>
        </w:rPr>
        <w:t>(отказе в регистрации)</w:t>
      </w:r>
      <w:r w:rsidR="00BB25CD" w:rsidRPr="0041339B">
        <w:rPr>
          <w:noProof/>
        </w:rPr>
        <w:t xml:space="preserve"> </w:t>
      </w:r>
      <w:r w:rsidR="00EC49D1">
        <w:rPr>
          <w:noProof/>
        </w:rPr>
        <w:t>ТЗ Союза</w:t>
      </w:r>
      <w:r w:rsidR="0041339B" w:rsidRPr="0041339B">
        <w:rPr>
          <w:noProof/>
        </w:rPr>
        <w:t xml:space="preserve"> в </w:t>
      </w:r>
      <w:r w:rsidR="00BA7A61" w:rsidRPr="0041339B">
        <w:rPr>
          <w:noProof/>
        </w:rPr>
        <w:t>Един</w:t>
      </w:r>
      <w:r w:rsidR="00BA7A61">
        <w:rPr>
          <w:noProof/>
          <w:lang w:val="ru-RU"/>
        </w:rPr>
        <w:t>ом</w:t>
      </w:r>
      <w:r w:rsidR="00BA7A61" w:rsidRPr="0041339B">
        <w:rPr>
          <w:noProof/>
        </w:rPr>
        <w:t xml:space="preserve"> </w:t>
      </w:r>
      <w:r w:rsidR="0041339B" w:rsidRPr="0041339B">
        <w:rPr>
          <w:noProof/>
        </w:rPr>
        <w:t>реестр</w:t>
      </w:r>
      <w:r w:rsidR="00BA7A61">
        <w:rPr>
          <w:noProof/>
          <w:lang w:val="ru-RU"/>
        </w:rPr>
        <w:t>е</w:t>
      </w:r>
      <w:r w:rsidR="0041339B" w:rsidRPr="0041339B">
        <w:rPr>
          <w:noProof/>
        </w:rPr>
        <w:t xml:space="preserve"> товарных </w:t>
      </w:r>
      <w:r w:rsidR="0041339B">
        <w:rPr>
          <w:noProof/>
        </w:rPr>
        <w:t>знаков Союза</w:t>
      </w:r>
      <w:r w:rsidR="00EC49D1">
        <w:rPr>
          <w:noProof/>
        </w:rPr>
        <w:t>.</w:t>
      </w:r>
    </w:p>
    <w:p w14:paraId="7E289FB2" w14:textId="071A3CCE" w:rsidR="00EC49D1" w:rsidRDefault="001C183C" w:rsidP="001C183C">
      <w:pPr>
        <w:pStyle w:val="aff0"/>
      </w:pPr>
      <w:r w:rsidRPr="001C183C">
        <w:rPr>
          <w:noProof/>
        </w:rPr>
        <w:t>8</w:t>
      </w:r>
      <w:r w:rsidR="0029714B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BB25CD">
        <w:rPr>
          <w:noProof/>
        </w:rPr>
        <w:br/>
      </w:r>
      <w:r w:rsidR="00EC49D1">
        <w:rPr>
          <w:noProof/>
        </w:rPr>
        <w:t xml:space="preserve">об обработке сведений о регистрации </w:t>
      </w:r>
      <w:r w:rsidR="00BB25CD">
        <w:rPr>
          <w:noProof/>
        </w:rPr>
        <w:t>(отказе в регистрации)</w:t>
      </w:r>
      <w:r w:rsidR="00BB25CD">
        <w:rPr>
          <w:noProof/>
          <w:lang w:val="ru-RU"/>
        </w:rPr>
        <w:t xml:space="preserve"> </w:t>
      </w:r>
      <w:r w:rsidR="00EC49D1">
        <w:rPr>
          <w:noProof/>
        </w:rPr>
        <w:t xml:space="preserve">ТЗ Союза для опубликования выполняется операция «Получение уведомления </w:t>
      </w:r>
      <w:r w:rsidR="00BB25CD">
        <w:rPr>
          <w:noProof/>
        </w:rPr>
        <w:br/>
      </w:r>
      <w:r w:rsidR="00EC49D1">
        <w:rPr>
          <w:noProof/>
        </w:rPr>
        <w:t xml:space="preserve">о результатах обработки сведений о регистрации </w:t>
      </w:r>
      <w:r w:rsidR="00BB25CD">
        <w:rPr>
          <w:noProof/>
        </w:rPr>
        <w:t>(отказе в регистрации)</w:t>
      </w:r>
      <w:r w:rsidR="00BB25CD" w:rsidRPr="00E23552">
        <w:rPr>
          <w:lang w:val="ru-RU"/>
        </w:rPr>
        <w:t xml:space="preserve"> </w:t>
      </w:r>
      <w:r w:rsidR="00EC49D1">
        <w:rPr>
          <w:noProof/>
        </w:rPr>
        <w:lastRenderedPageBreak/>
        <w:t>ТЗ Союза для опубликования» (P.SP.02.OPR.021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77837628" w14:textId="28A8E749" w:rsidR="0020517E" w:rsidRPr="00EE62B0" w:rsidRDefault="001C183C" w:rsidP="001C183C">
      <w:pPr>
        <w:pStyle w:val="aff0"/>
      </w:pPr>
      <w:r>
        <w:rPr>
          <w:noProof/>
        </w:rPr>
        <w:t>8</w:t>
      </w:r>
      <w:r w:rsidR="0029714B">
        <w:rPr>
          <w:noProof/>
          <w:lang w:val="ru-RU"/>
        </w:rPr>
        <w:t>7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регистрации</w:t>
      </w:r>
      <w:r w:rsidR="00BB25CD" w:rsidRPr="00E23552">
        <w:rPr>
          <w:lang w:val="ru-RU"/>
        </w:rPr>
        <w:t xml:space="preserve"> </w:t>
      </w:r>
      <w:r w:rsidR="00BB25CD">
        <w:rPr>
          <w:noProof/>
        </w:rPr>
        <w:t>(отказе в регистрации)</w:t>
      </w:r>
      <w:r w:rsidR="00B311B5" w:rsidRPr="00EE62B0">
        <w:t xml:space="preserve"> ТЗ Союза» (P.SP.02.PRC.005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публикования на информационном портале Союза в Едином реестре </w:t>
      </w:r>
      <w:r w:rsidR="00C66344">
        <w:rPr>
          <w:lang w:val="ru-RU"/>
        </w:rPr>
        <w:t>ТЗ</w:t>
      </w:r>
      <w:r w:rsidR="0020517E" w:rsidRPr="00EE62B0">
        <w:t xml:space="preserve"> Союза сведений </w:t>
      </w:r>
      <w:r w:rsidR="00BB25CD">
        <w:br/>
      </w:r>
      <w:r w:rsidR="0020517E" w:rsidRPr="00EE62B0">
        <w:t xml:space="preserve">о регистрации </w:t>
      </w:r>
      <w:r w:rsidR="00BB25CD">
        <w:rPr>
          <w:noProof/>
        </w:rPr>
        <w:t>(отказе в регистрации)</w:t>
      </w:r>
      <w:r w:rsidR="00BB25CD">
        <w:rPr>
          <w:noProof/>
          <w:lang w:val="ru-RU"/>
        </w:rPr>
        <w:t xml:space="preserve"> </w:t>
      </w:r>
      <w:r w:rsidR="0020517E" w:rsidRPr="00EE62B0">
        <w:t>ТЗ Союза</w:t>
      </w:r>
      <w:r w:rsidR="0041339B">
        <w:rPr>
          <w:lang w:val="ru-RU"/>
        </w:rPr>
        <w:t xml:space="preserve">, а также информирование национальных патентных ведомств государств-членов о принятом </w:t>
      </w:r>
      <w:r w:rsidR="0041339B">
        <w:rPr>
          <w:noProof/>
        </w:rPr>
        <w:t>решени</w:t>
      </w:r>
      <w:r w:rsidR="0041339B">
        <w:rPr>
          <w:noProof/>
          <w:lang w:val="ru-RU"/>
        </w:rPr>
        <w:t>и</w:t>
      </w:r>
      <w:r w:rsidR="0041339B">
        <w:rPr>
          <w:noProof/>
        </w:rPr>
        <w:t xml:space="preserve"> </w:t>
      </w:r>
      <w:r w:rsidR="0041339B">
        <w:rPr>
          <w:noProof/>
          <w:lang w:val="ru-RU"/>
        </w:rPr>
        <w:t>о</w:t>
      </w:r>
      <w:r w:rsidR="0041339B">
        <w:rPr>
          <w:noProof/>
        </w:rPr>
        <w:t xml:space="preserve"> регистрации (отказе в регистрации)</w:t>
      </w:r>
      <w:r w:rsidR="0041339B" w:rsidRPr="00E23552">
        <w:rPr>
          <w:lang w:val="ru-RU"/>
        </w:rPr>
        <w:t xml:space="preserve"> </w:t>
      </w:r>
      <w:r w:rsidR="0041339B">
        <w:rPr>
          <w:noProof/>
        </w:rPr>
        <w:t>ТЗ Союза</w:t>
      </w:r>
      <w:r w:rsidR="004E665C" w:rsidRPr="00EE62B0">
        <w:t>.</w:t>
      </w:r>
    </w:p>
    <w:p w14:paraId="0DF1E05E" w14:textId="5E603369" w:rsidR="00C354AA" w:rsidRDefault="005442D9" w:rsidP="005442D9">
      <w:pPr>
        <w:pStyle w:val="aff0"/>
      </w:pPr>
      <w:r>
        <w:rPr>
          <w:noProof/>
        </w:rPr>
        <w:t>8</w:t>
      </w:r>
      <w:r w:rsidR="0029714B">
        <w:rPr>
          <w:noProof/>
          <w:lang w:val="ru-RU"/>
        </w:rPr>
        <w:t>8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Представление сведений о регистрации </w:t>
      </w:r>
      <w:r w:rsidR="00BB25CD">
        <w:br/>
      </w:r>
      <w:r w:rsidR="00BB25CD">
        <w:rPr>
          <w:noProof/>
        </w:rPr>
        <w:t>(отказе в регистрации)</w:t>
      </w:r>
      <w:r w:rsidR="00BB25CD">
        <w:rPr>
          <w:noProof/>
          <w:lang w:val="ru-RU"/>
        </w:rPr>
        <w:t xml:space="preserve"> </w:t>
      </w:r>
      <w:r w:rsidR="00D00445" w:rsidRPr="00EE62B0">
        <w:t>ТЗ Союза</w:t>
      </w:r>
      <w:r w:rsidR="009B7FF7" w:rsidRPr="00EE62B0">
        <w:t>»</w:t>
      </w:r>
      <w:r w:rsidR="00D00445" w:rsidRPr="00EE62B0">
        <w:t xml:space="preserve"> (P.SP.02.PRC.005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</w:t>
      </w:r>
      <w:r w:rsidR="00BB25CD">
        <w:br/>
      </w:r>
      <w:r w:rsidR="00551F62" w:rsidRPr="00EE62B0">
        <w:t>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3</w:t>
      </w:r>
      <w:r w:rsidR="0029714B">
        <w:rPr>
          <w:noProof/>
          <w:lang w:val="ru-RU"/>
        </w:rPr>
        <w:t>1</w:t>
      </w:r>
      <w:r w:rsidR="00551F62" w:rsidRPr="00EE62B0">
        <w:t>.</w:t>
      </w:r>
    </w:p>
    <w:p w14:paraId="315DE6F1" w14:textId="616E43DC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3</w:t>
      </w:r>
      <w:r w:rsidR="0029714B">
        <w:rPr>
          <w:noProof/>
          <w:lang w:val="ru-RU"/>
        </w:rPr>
        <w:t>1</w:t>
      </w:r>
    </w:p>
    <w:p w14:paraId="7A7175BA" w14:textId="73603099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 xml:space="preserve">Представление сведений о регистрации </w:t>
      </w:r>
      <w:r w:rsidR="00BB25CD">
        <w:rPr>
          <w:noProof/>
        </w:rPr>
        <w:t xml:space="preserve">(отказе в регистрации) </w:t>
      </w:r>
      <w:r w:rsidR="00BB25CD">
        <w:rPr>
          <w:noProof/>
        </w:rPr>
        <w:br/>
      </w:r>
      <w:r w:rsidR="00157567" w:rsidRPr="009B2CBA">
        <w:t>ТЗ Союза</w:t>
      </w:r>
      <w:r w:rsidR="00287FA4" w:rsidRPr="009B2CBA">
        <w:t>»</w:t>
      </w:r>
      <w:r w:rsidR="00157567" w:rsidRPr="009B2CBA">
        <w:t xml:space="preserve"> (P.SP.02.PRC.005)</w:t>
      </w:r>
    </w:p>
    <w:p w14:paraId="6DBE5A07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7A77FD3A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3A90A951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5ABC5C1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0726E6FC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454B2801" w14:textId="77777777" w:rsidTr="00D27257">
        <w:trPr>
          <w:trHeight w:val="301"/>
          <w:tblHeader/>
        </w:trPr>
        <w:tc>
          <w:tcPr>
            <w:tcW w:w="2404" w:type="dxa"/>
          </w:tcPr>
          <w:p w14:paraId="683A964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2AA4E81B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13692F60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4148026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4A75B1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1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920482" w14:textId="2EAC0F94" w:rsidR="00AC6C78" w:rsidRPr="00EE62B0" w:rsidRDefault="000313C4" w:rsidP="000313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оформление решения о регистрации (отказе в регистрации) ТЗ Союза </w:t>
            </w:r>
            <w:r>
              <w:rPr>
                <w:noProof/>
              </w:rPr>
              <w:br/>
              <w:t xml:space="preserve">и внесение сведений о регистрации (отказе в регистрации) ТЗ Союза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AC3B6C8" w14:textId="2F56CA8D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3</w:t>
            </w:r>
            <w:r w:rsidR="0029714B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BF487F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2910B0E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1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61BF34" w14:textId="5DE39DBB" w:rsidR="00AC6C78" w:rsidRPr="00EE62B0" w:rsidRDefault="00694CA0" w:rsidP="00BB25C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BB25C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гистрации </w:t>
            </w:r>
            <w:r w:rsidR="00BB25CD">
              <w:rPr>
                <w:rFonts w:eastAsiaTheme="minorEastAsia"/>
                <w:noProof/>
              </w:rPr>
              <w:br/>
            </w:r>
            <w:r w:rsidR="00BB25CD">
              <w:rPr>
                <w:noProof/>
              </w:rPr>
              <w:t xml:space="preserve">(отказе в регистрации) </w:t>
            </w:r>
            <w:r>
              <w:rPr>
                <w:rFonts w:eastAsiaTheme="minorEastAsia"/>
                <w:noProof/>
              </w:rPr>
              <w:t>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F0DA53" w14:textId="74C22E10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3</w:t>
            </w:r>
            <w:r w:rsidR="0029714B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769660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F117C53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1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DB7BAE" w14:textId="0EAD88F2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BB25C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гистрации </w:t>
            </w:r>
            <w:r w:rsidR="00BB25CD">
              <w:rPr>
                <w:rFonts w:eastAsiaTheme="minorEastAsia"/>
                <w:noProof/>
              </w:rPr>
              <w:br/>
            </w:r>
            <w:r w:rsidR="00BB25CD">
              <w:rPr>
                <w:noProof/>
              </w:rPr>
              <w:t xml:space="preserve">(отказе в регистрации) </w:t>
            </w:r>
            <w:r>
              <w:rPr>
                <w:rFonts w:eastAsiaTheme="minorEastAsia"/>
                <w:noProof/>
              </w:rPr>
              <w:t>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B24A20B" w14:textId="0EFFA7A0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3</w:t>
            </w:r>
            <w:r w:rsidR="0029714B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383EBD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17CC37C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1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643FE4" w14:textId="3A005732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BB25C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BB25C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гистрации </w:t>
            </w:r>
            <w:r w:rsidR="00BB25CD">
              <w:rPr>
                <w:rFonts w:eastAsiaTheme="minorEastAsia"/>
                <w:noProof/>
              </w:rPr>
              <w:br/>
            </w:r>
            <w:r w:rsidR="00BB25CD">
              <w:rPr>
                <w:noProof/>
              </w:rPr>
              <w:t xml:space="preserve">(отказе в регистрации) </w:t>
            </w:r>
            <w:r>
              <w:rPr>
                <w:rFonts w:eastAsiaTheme="minorEastAsia"/>
                <w:noProof/>
              </w:rPr>
              <w:t>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2F3F17D" w14:textId="08B96BA5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3</w:t>
            </w:r>
            <w:r w:rsidR="0029714B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34A3B7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FBE0D0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1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EC7B82" w14:textId="332E52C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BB25C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гистрации </w:t>
            </w:r>
            <w:r w:rsidR="00BB25CD">
              <w:rPr>
                <w:rFonts w:eastAsiaTheme="minorEastAsia"/>
                <w:noProof/>
              </w:rPr>
              <w:br/>
            </w:r>
            <w:r w:rsidR="00BB25CD">
              <w:rPr>
                <w:noProof/>
              </w:rPr>
              <w:t xml:space="preserve">(отказе в регистрации) </w:t>
            </w:r>
            <w:r>
              <w:rPr>
                <w:rFonts w:eastAsiaTheme="minorEastAsia"/>
                <w:noProof/>
              </w:rPr>
              <w:t>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64AEBF0" w14:textId="18CADE4C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3</w:t>
            </w:r>
            <w:r w:rsidR="0029714B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BB90CF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D91A6E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1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0D7B6A4" w14:textId="271BBB7D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BB25C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гистрации </w:t>
            </w:r>
            <w:r w:rsidR="00BB25CD">
              <w:rPr>
                <w:rFonts w:eastAsiaTheme="minorEastAsia"/>
                <w:noProof/>
              </w:rPr>
              <w:br/>
            </w:r>
            <w:r w:rsidR="00BB25CD">
              <w:rPr>
                <w:noProof/>
              </w:rPr>
              <w:t xml:space="preserve">(отказе в регистрации) </w:t>
            </w:r>
            <w:r>
              <w:rPr>
                <w:rFonts w:eastAsiaTheme="minorEastAsia"/>
                <w:noProof/>
              </w:rPr>
              <w:t>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E8692C3" w14:textId="66E155B8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3</w:t>
            </w:r>
            <w:r w:rsidR="0029714B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9D0EF2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326C0A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2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67AA74" w14:textId="50D7AEB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BB25C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гистрации </w:t>
            </w:r>
            <w:r w:rsidR="00BB25CD">
              <w:rPr>
                <w:rFonts w:eastAsiaTheme="minorEastAsia"/>
                <w:noProof/>
              </w:rPr>
              <w:br/>
            </w:r>
            <w:r w:rsidR="00BB25CD">
              <w:rPr>
                <w:noProof/>
              </w:rPr>
              <w:t xml:space="preserve">(отказе в регистрации) </w:t>
            </w:r>
            <w:r>
              <w:rPr>
                <w:rFonts w:eastAsiaTheme="minorEastAsia"/>
                <w:noProof/>
              </w:rPr>
              <w:t>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602F07E" w14:textId="0BCF2799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3</w:t>
            </w:r>
            <w:r w:rsidR="0029714B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4585F4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F72D1A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2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E0E500" w14:textId="185B4E9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BB25C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BB25C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гистрации </w:t>
            </w:r>
            <w:r w:rsidR="00BB25CD">
              <w:rPr>
                <w:rFonts w:eastAsiaTheme="minorEastAsia"/>
                <w:noProof/>
              </w:rPr>
              <w:br/>
            </w:r>
            <w:r w:rsidR="00BB25CD">
              <w:rPr>
                <w:noProof/>
              </w:rPr>
              <w:t xml:space="preserve">(отказе в регистрации) </w:t>
            </w:r>
            <w:r>
              <w:rPr>
                <w:rFonts w:eastAsiaTheme="minorEastAsia"/>
                <w:noProof/>
              </w:rPr>
              <w:t>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BE3733" w14:textId="0D1846FD" w:rsidR="00AC6C78" w:rsidRPr="009B2CBA" w:rsidRDefault="00AC6C78" w:rsidP="0029714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3</w:t>
            </w:r>
            <w:r w:rsidR="0029714B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7C504BE0" w14:textId="70414756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3</w:t>
      </w:r>
      <w:r w:rsidR="0029714B">
        <w:rPr>
          <w:noProof/>
          <w:lang w:val="ru-RU"/>
        </w:rPr>
        <w:t>2</w:t>
      </w:r>
    </w:p>
    <w:p w14:paraId="2F7BC3B1" w14:textId="062A7DDE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0313C4">
        <w:rPr>
          <w:noProof/>
        </w:rPr>
        <w:t xml:space="preserve">Оформление решения о регистрации </w:t>
      </w:r>
      <w:r w:rsidR="000313C4">
        <w:rPr>
          <w:noProof/>
        </w:rPr>
        <w:br/>
        <w:t>(отказе в регистрации) ТЗ Союза и внесение сведений о регистрации (отказе в регистрации) ТЗ Союза в национальный раздел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4</w:t>
      </w:r>
      <w:r w:rsidRPr="00BF3C6D">
        <w:t>)</w:t>
      </w:r>
    </w:p>
    <w:p w14:paraId="3A0F25C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AAF815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2284FC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F88758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110C05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87EF0E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A0238E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24EE2B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75D7C8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602D74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8EDB98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F3F6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447EAA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4</w:t>
            </w:r>
          </w:p>
        </w:tc>
      </w:tr>
      <w:tr w:rsidR="00B3061D" w:rsidRPr="00EE62B0" w14:paraId="31DD035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0A60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20B7B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D35BE94" w14:textId="1F49DDF1" w:rsidR="00B3061D" w:rsidRPr="00EE62B0" w:rsidRDefault="000313C4" w:rsidP="00CF36CC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формление решения о регистрации </w:t>
            </w:r>
            <w:r>
              <w:rPr>
                <w:noProof/>
              </w:rPr>
              <w:br/>
              <w:t xml:space="preserve">(отказе в регистрации) ТЗ Союза и внесение сведений о регистрации (отказе в регистрации) ТЗ Союза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</w:p>
        </w:tc>
      </w:tr>
      <w:tr w:rsidR="00B3061D" w:rsidRPr="00E929AE" w14:paraId="431285B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D5F6B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65FF8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909ABD9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636A94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9F935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E3773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3B7209A" w14:textId="1DD2B970" w:rsidR="00B3061D" w:rsidRPr="00BF3C6D" w:rsidRDefault="00895C85" w:rsidP="00A01525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выполняется ведомством подачи </w:t>
            </w:r>
            <w:r w:rsidR="005A5B87">
              <w:rPr>
                <w:noProof/>
              </w:rPr>
              <w:t>в случае принятия по результатам экспертизы решения о регистрации ТЗ Союза (в отношении всех или части заявленных товаров и (или услуг)), а также в случае принятия ведомством подачи решения об отказе в регистрации ТЗ Союза</w:t>
            </w:r>
          </w:p>
        </w:tc>
      </w:tr>
      <w:tr w:rsidR="00B3061D" w:rsidRPr="00EE62B0" w14:paraId="590648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C55E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C9D74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A54F9F6" w14:textId="3820B164" w:rsidR="00B3061D" w:rsidRPr="00BF3C6D" w:rsidRDefault="000313C4" w:rsidP="00D65F82">
            <w:pPr>
              <w:pStyle w:val="ab"/>
              <w:jc w:val="left"/>
            </w:pPr>
            <w:r>
              <w:rPr>
                <w:noProof/>
              </w:rPr>
              <w:t>-</w:t>
            </w:r>
          </w:p>
        </w:tc>
      </w:tr>
      <w:tr w:rsidR="00B3061D" w:rsidRPr="000A7FA1" w14:paraId="2CC5BA7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194E0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D3BE2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032ED48" w14:textId="5942098A" w:rsidR="00B3061D" w:rsidRPr="00BF3C6D" w:rsidRDefault="00EE5FFC" w:rsidP="00EE5FFC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формление </w:t>
            </w:r>
            <w:r w:rsidR="00B3061D" w:rsidRPr="00BF3C6D">
              <w:rPr>
                <w:noProof/>
              </w:rPr>
              <w:t>решения о регистрации ТЗ Союза или отказа в регистрации ТЗ Союза выполняются исполнителем в порядке, установленном Инструкцией</w:t>
            </w:r>
          </w:p>
        </w:tc>
      </w:tr>
      <w:tr w:rsidR="00B3061D" w:rsidRPr="00DC69D8" w14:paraId="62D1995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88E98B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8523C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BBB7DAF" w14:textId="586F5E18" w:rsidR="00DC69D8" w:rsidRPr="00BF3C6D" w:rsidRDefault="00DC69D8" w:rsidP="00A01525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регистрации </w:t>
            </w:r>
            <w:r w:rsidR="00EE5FFC">
              <w:rPr>
                <w:noProof/>
              </w:rPr>
              <w:t>(отказе в регистрации)</w:t>
            </w:r>
            <w:r w:rsidR="00EE5FFC">
              <w:rPr>
                <w:noProof/>
              </w:rPr>
              <w:br/>
            </w:r>
            <w:r w:rsidRPr="00BF3C6D">
              <w:rPr>
                <w:noProof/>
              </w:rPr>
              <w:t xml:space="preserve">ТЗ Союза </w:t>
            </w:r>
            <w:r w:rsidR="00A01525">
              <w:rPr>
                <w:noProof/>
              </w:rPr>
              <w:t>оформлены</w:t>
            </w:r>
            <w:r w:rsidR="000313C4">
              <w:rPr>
                <w:noProof/>
              </w:rPr>
              <w:t xml:space="preserve"> и внесены в национальный раздел Единого реестра ТЗ Союза</w:t>
            </w:r>
          </w:p>
        </w:tc>
      </w:tr>
    </w:tbl>
    <w:p w14:paraId="406E07C4" w14:textId="18D79DAE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3</w:t>
      </w:r>
      <w:r w:rsidR="0029714B">
        <w:rPr>
          <w:noProof/>
          <w:lang w:val="ru-RU"/>
        </w:rPr>
        <w:t>3</w:t>
      </w:r>
    </w:p>
    <w:p w14:paraId="582CD1D4" w14:textId="7F86E0E4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регистрации </w:t>
      </w:r>
      <w:r w:rsidR="00EE5FFC">
        <w:br/>
      </w:r>
      <w:r w:rsidR="00EE5FFC">
        <w:rPr>
          <w:noProof/>
        </w:rPr>
        <w:t xml:space="preserve">(отказе в регистрации) </w:t>
      </w:r>
      <w:r w:rsidR="009E42E5" w:rsidRPr="00BF3C6D">
        <w:t>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5</w:t>
      </w:r>
      <w:r w:rsidRPr="00BF3C6D">
        <w:t>)</w:t>
      </w:r>
    </w:p>
    <w:p w14:paraId="4A7A93D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2BF9DF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B87B46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0204D2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23B9492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5971E5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C1C482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407D86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C05CD0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C323F4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173F48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78C1B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BACB89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5</w:t>
            </w:r>
          </w:p>
        </w:tc>
      </w:tr>
      <w:tr w:rsidR="00B3061D" w:rsidRPr="00EE62B0" w14:paraId="3F358B8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B2C9D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F5C2F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E44C48F" w14:textId="43EB4940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едставление сведений о регистрации </w:t>
            </w:r>
            <w:r w:rsidR="00EE5FFC">
              <w:rPr>
                <w:noProof/>
              </w:rPr>
              <w:br/>
              <w:t xml:space="preserve">(отказе в регистрации) </w:t>
            </w:r>
            <w:r>
              <w:rPr>
                <w:noProof/>
              </w:rPr>
              <w:t>ТЗ Союза</w:t>
            </w:r>
          </w:p>
        </w:tc>
      </w:tr>
      <w:tr w:rsidR="00B3061D" w:rsidRPr="00E929AE" w14:paraId="7DFD50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366AE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AFBD8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F064121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4A916FE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F6C95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97DF6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A97AE7E" w14:textId="2B06C147" w:rsidR="000313C4" w:rsidRDefault="00895C85" w:rsidP="000313C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выполняется </w:t>
            </w:r>
            <w:r w:rsidR="00BD3097">
              <w:rPr>
                <w:noProof/>
              </w:rPr>
              <w:t xml:space="preserve">после </w:t>
            </w:r>
            <w:r w:rsidR="000313C4">
              <w:rPr>
                <w:noProof/>
              </w:rPr>
              <w:t>внесения сведений о регистрации (отказе в регистрации) ТЗ Союза в национальный раздел Единого реестра ТЗ Союза</w:t>
            </w:r>
            <w:r w:rsidR="00BD3097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0313C4">
              <w:rPr>
                <w:noProof/>
              </w:rPr>
              <w:t xml:space="preserve">Оформление решения о регистрации (отказе </w:t>
            </w:r>
          </w:p>
          <w:p w14:paraId="5C6284E7" w14:textId="193A4E60" w:rsidR="00895C85" w:rsidRPr="00BF3C6D" w:rsidRDefault="000313C4" w:rsidP="000313C4">
            <w:pPr>
              <w:pStyle w:val="ab"/>
              <w:jc w:val="left"/>
            </w:pPr>
            <w:r>
              <w:rPr>
                <w:noProof/>
              </w:rPr>
              <w:t xml:space="preserve">в регистрации) ТЗ Союза и внесение сведений </w:t>
            </w:r>
            <w:r>
              <w:rPr>
                <w:noProof/>
              </w:rPr>
              <w:br/>
              <w:t xml:space="preserve">о регистрации (отказе в регистрации) ТЗ Союза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  <w:r w:rsidR="00895C85" w:rsidRPr="00BF3C6D">
              <w:rPr>
                <w:noProof/>
              </w:rPr>
              <w:t>» (</w:t>
            </w:r>
            <w:r w:rsidR="00895C85" w:rsidRPr="00263AF1">
              <w:rPr>
                <w:noProof/>
                <w:lang w:val="en-US"/>
              </w:rPr>
              <w:t>P</w:t>
            </w:r>
            <w:r w:rsidR="00895C85" w:rsidRPr="00BF3C6D">
              <w:rPr>
                <w:noProof/>
              </w:rPr>
              <w:t>.</w:t>
            </w:r>
            <w:r w:rsidR="00895C85" w:rsidRPr="00263AF1">
              <w:rPr>
                <w:noProof/>
                <w:lang w:val="en-US"/>
              </w:rPr>
              <w:t>SP</w:t>
            </w:r>
            <w:r w:rsidR="00895C85" w:rsidRPr="00BF3C6D">
              <w:rPr>
                <w:noProof/>
              </w:rPr>
              <w:t>.02.</w:t>
            </w:r>
            <w:r w:rsidR="00895C85" w:rsidRPr="00263AF1">
              <w:rPr>
                <w:noProof/>
                <w:lang w:val="en-US"/>
              </w:rPr>
              <w:t>OPR</w:t>
            </w:r>
            <w:r w:rsidR="00895C85" w:rsidRPr="00BF3C6D">
              <w:rPr>
                <w:noProof/>
              </w:rPr>
              <w:t>.014))</w:t>
            </w:r>
          </w:p>
        </w:tc>
      </w:tr>
      <w:tr w:rsidR="00B3061D" w:rsidRPr="00EE62B0" w14:paraId="79369B5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7DDC0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6F222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57F218C" w14:textId="1248C5D1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5318EB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519023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F38F7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D376C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B7FE8F5" w14:textId="3D317ED6" w:rsidR="00B3061D" w:rsidRPr="00BF3C6D" w:rsidRDefault="00B3061D" w:rsidP="00E23552">
            <w:pPr>
              <w:autoSpaceDE w:val="0"/>
              <w:autoSpaceDN w:val="0"/>
              <w:adjustRightInd w:val="0"/>
              <w:spacing w:line="240" w:lineRule="auto"/>
              <w:rPr>
                <w:noProof/>
              </w:rPr>
            </w:pPr>
            <w:r w:rsidRPr="00BF3C6D">
              <w:rPr>
                <w:noProof/>
              </w:rPr>
              <w:t xml:space="preserve">исполнитель </w:t>
            </w:r>
            <w:r w:rsidR="00A01525">
              <w:rPr>
                <w:szCs w:val="24"/>
              </w:rPr>
              <w:t xml:space="preserve">не позднее 5 рабочих дней с даты принятия решения </w:t>
            </w:r>
            <w:r w:rsidR="00A01525" w:rsidRPr="00BF3C6D">
              <w:rPr>
                <w:noProof/>
              </w:rPr>
              <w:t xml:space="preserve">о регистрации </w:t>
            </w:r>
            <w:r w:rsidR="00A01525">
              <w:rPr>
                <w:noProof/>
              </w:rPr>
              <w:br/>
              <w:t xml:space="preserve">(отказе в регистрации) </w:t>
            </w:r>
            <w:r w:rsidR="00A01525" w:rsidRPr="00BF3C6D">
              <w:rPr>
                <w:noProof/>
              </w:rPr>
              <w:t>ТЗ Союза</w:t>
            </w:r>
            <w:r w:rsidR="00A01525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направляет сведения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</w:t>
            </w:r>
            <w:r w:rsidR="00A01525">
              <w:rPr>
                <w:noProof/>
              </w:rPr>
              <w:br/>
            </w:r>
            <w:r w:rsidRPr="00BF3C6D">
              <w:rPr>
                <w:noProof/>
              </w:rPr>
              <w:t>в национальн</w:t>
            </w:r>
            <w:r w:rsidR="00BD3097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BD3097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BD3097">
              <w:rPr>
                <w:noProof/>
              </w:rPr>
              <w:t>о</w:t>
            </w:r>
            <w:r w:rsidRPr="00BF3C6D">
              <w:rPr>
                <w:noProof/>
              </w:rPr>
              <w:t xml:space="preserve"> в соответствии </w:t>
            </w:r>
            <w:r w:rsidR="005318EB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DF8F2E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B7660D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6D79F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DED91A3" w14:textId="39C31AA2" w:rsidR="00DC69D8" w:rsidRPr="00BF3C6D" w:rsidRDefault="00DC69D8" w:rsidP="00BD3097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>ТЗ Союза представлены в национальное патентное ведомство</w:t>
            </w:r>
          </w:p>
        </w:tc>
      </w:tr>
    </w:tbl>
    <w:p w14:paraId="70CC4D94" w14:textId="1046DCE9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3</w:t>
      </w:r>
      <w:r w:rsidR="0029714B">
        <w:rPr>
          <w:noProof/>
          <w:lang w:val="ru-RU"/>
        </w:rPr>
        <w:t>4</w:t>
      </w:r>
    </w:p>
    <w:p w14:paraId="68C91CB3" w14:textId="4783367B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сведений о регистрации </w:t>
      </w:r>
      <w:r w:rsidR="00BD3097">
        <w:rPr>
          <w:noProof/>
        </w:rPr>
        <w:t xml:space="preserve">(отказе в регистрации) </w:t>
      </w:r>
      <w:r w:rsidR="009E42E5" w:rsidRPr="00BF3C6D">
        <w:t>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6</w:t>
      </w:r>
      <w:r w:rsidRPr="00BF3C6D">
        <w:t>)</w:t>
      </w:r>
    </w:p>
    <w:p w14:paraId="065EFBA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B4B0927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4E8525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FAAA67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0C0460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63AFA3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8AB071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43CDD9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E0DE5F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F5D28E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F9EA5A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464AB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7AE28B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6</w:t>
            </w:r>
          </w:p>
        </w:tc>
      </w:tr>
      <w:tr w:rsidR="00B3061D" w:rsidRPr="00EE62B0" w14:paraId="72F4DA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F735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BD2B1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D2A1859" w14:textId="2A82B8EE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регистрации </w:t>
            </w:r>
            <w:r w:rsidR="00BD3097">
              <w:rPr>
                <w:noProof/>
              </w:rPr>
              <w:br/>
              <w:t xml:space="preserve">(отказе в регистрации) </w:t>
            </w:r>
            <w:r>
              <w:rPr>
                <w:noProof/>
              </w:rPr>
              <w:t>ТЗ Союза</w:t>
            </w:r>
          </w:p>
        </w:tc>
      </w:tr>
      <w:tr w:rsidR="00B3061D" w:rsidRPr="00E929AE" w14:paraId="0AFF617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7928C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1F491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842F00A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5B62116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4ABDB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85BF04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A1D26B0" w14:textId="0CE1958B" w:rsidR="00895C85" w:rsidRPr="00BF3C6D" w:rsidRDefault="00895C85" w:rsidP="00BD3097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 xml:space="preserve">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 xml:space="preserve">(операция «Представление сведений о регистрации </w:t>
            </w:r>
            <w:r w:rsidR="00BD3097">
              <w:rPr>
                <w:noProof/>
              </w:rPr>
              <w:br/>
              <w:t xml:space="preserve">(отказе в регистрации) </w:t>
            </w:r>
            <w:r w:rsidRPr="00BF3C6D">
              <w:rPr>
                <w:noProof/>
              </w:rPr>
              <w:t>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15))</w:t>
            </w:r>
          </w:p>
        </w:tc>
      </w:tr>
      <w:tr w:rsidR="00B3061D" w:rsidRPr="00EE62B0" w14:paraId="35D986C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43A24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B50DD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1E052E9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C17D63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13EA0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065D7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73D9F49" w14:textId="4EFE656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и проверяет их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.</w:t>
            </w:r>
          </w:p>
          <w:p w14:paraId="22149EAB" w14:textId="10D83A52" w:rsidR="00B3061D" w:rsidRPr="00BF3C6D" w:rsidRDefault="00B3061D" w:rsidP="00BD3097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4700C29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98202D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BB43D3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C9E110C" w14:textId="0CB14F1F" w:rsidR="00DC69D8" w:rsidRPr="00BF3C6D" w:rsidRDefault="00DC69D8" w:rsidP="00BD3097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>ТЗ Союза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22643331" w14:textId="48EEF849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3</w:t>
      </w:r>
      <w:r w:rsidR="0029714B">
        <w:rPr>
          <w:noProof/>
          <w:lang w:val="ru-RU"/>
        </w:rPr>
        <w:t>5</w:t>
      </w:r>
    </w:p>
    <w:p w14:paraId="790CA695" w14:textId="539CFCFF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е обработки сведений о регистрации </w:t>
      </w:r>
      <w:r w:rsidR="00BD3097">
        <w:rPr>
          <w:noProof/>
        </w:rPr>
        <w:t xml:space="preserve">(отказе в регистрации) </w:t>
      </w:r>
      <w:r w:rsidR="009E42E5" w:rsidRPr="00BF3C6D">
        <w:t>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7</w:t>
      </w:r>
      <w:r w:rsidRPr="00BF3C6D">
        <w:t>)</w:t>
      </w:r>
    </w:p>
    <w:p w14:paraId="755F936B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219E86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EA7624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672727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F9D56D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DF8F52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6F6616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503BB6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B3867F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D495C1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2E28AA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EDF14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E4DE4A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7</w:t>
            </w:r>
          </w:p>
        </w:tc>
      </w:tr>
      <w:tr w:rsidR="00B3061D" w:rsidRPr="00EE62B0" w14:paraId="518D175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5EC9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652A1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90D629E" w14:textId="4F452814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лучение уведомления о результате обработки сведений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="00BD3097">
              <w:rPr>
                <w:noProof/>
              </w:rPr>
              <w:br/>
            </w:r>
            <w:r>
              <w:rPr>
                <w:noProof/>
              </w:rPr>
              <w:t>ТЗ Союза</w:t>
            </w:r>
          </w:p>
        </w:tc>
      </w:tr>
      <w:tr w:rsidR="00B3061D" w:rsidRPr="00E929AE" w14:paraId="101CEFC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C583E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62153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DD42F07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2D26A67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2806D4" w14:textId="6CF14B33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9AC2D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730908F" w14:textId="0C1231C8" w:rsidR="00895C85" w:rsidRPr="00BF3C6D" w:rsidRDefault="00895C85" w:rsidP="00BD3097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 xml:space="preserve">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(операция «Прием и обработка сведений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 xml:space="preserve">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>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16))</w:t>
            </w:r>
          </w:p>
        </w:tc>
      </w:tr>
      <w:tr w:rsidR="00B3061D" w:rsidRPr="00EE62B0" w14:paraId="654D64E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CD58B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D0EF0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86F6A49" w14:textId="310C8246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908EB1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260CB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C3F91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C38C5CC" w14:textId="79A96D8F" w:rsidR="00B3061D" w:rsidRPr="00BF3C6D" w:rsidRDefault="00B3061D" w:rsidP="005318EB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регистрации </w:t>
            </w:r>
            <w:r w:rsidR="00BD3097">
              <w:rPr>
                <w:noProof/>
              </w:rPr>
              <w:br/>
              <w:t xml:space="preserve">(отказе в регистрации) </w:t>
            </w:r>
            <w:r w:rsidRPr="00BF3C6D">
              <w:rPr>
                <w:noProof/>
              </w:rPr>
              <w:t xml:space="preserve">ТЗ Союза в соответствии </w:t>
            </w:r>
            <w:r w:rsidR="005318EB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4CB3C2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630A6B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791C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84E742A" w14:textId="47040F69" w:rsidR="00DC69D8" w:rsidRPr="00BF3C6D" w:rsidRDefault="00DC69D8" w:rsidP="00BD3097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национальным патентным ведомством сведений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>ТЗ Союза получено</w:t>
            </w:r>
          </w:p>
        </w:tc>
      </w:tr>
    </w:tbl>
    <w:p w14:paraId="3F79D76B" w14:textId="360BB738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3</w:t>
      </w:r>
      <w:r w:rsidR="0029714B">
        <w:rPr>
          <w:noProof/>
          <w:lang w:val="ru-RU"/>
        </w:rPr>
        <w:t>6</w:t>
      </w:r>
    </w:p>
    <w:p w14:paraId="4049FE03" w14:textId="3FD71C48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регистрации </w:t>
      </w:r>
      <w:r w:rsidR="00BD3097">
        <w:br/>
      </w:r>
      <w:r w:rsidR="00BD3097">
        <w:rPr>
          <w:noProof/>
        </w:rPr>
        <w:t xml:space="preserve">(отказе в регистрации) </w:t>
      </w:r>
      <w:r w:rsidR="009E42E5" w:rsidRPr="00BF3C6D">
        <w:t>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8</w:t>
      </w:r>
      <w:r w:rsidRPr="00BF3C6D">
        <w:t>)</w:t>
      </w:r>
    </w:p>
    <w:p w14:paraId="71A2804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FC10B0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21FC657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808A10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E16E7A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1E1E8C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BD0782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79DAEE7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74BCC1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7AD029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ABB9E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08128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DBAF09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8</w:t>
            </w:r>
          </w:p>
        </w:tc>
      </w:tr>
      <w:tr w:rsidR="00B3061D" w:rsidRPr="00EE62B0" w14:paraId="4B3432D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4908A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DD2E6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7491EEC" w14:textId="6FD42A82" w:rsidR="00B3061D" w:rsidRPr="00EE62B0" w:rsidRDefault="00694CA0" w:rsidP="00BD309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регистраци</w:t>
            </w:r>
            <w:r w:rsidR="00CF36CC">
              <w:rPr>
                <w:noProof/>
              </w:rPr>
              <w:t>и</w:t>
            </w:r>
            <w:r w:rsidR="00BD3097">
              <w:rPr>
                <w:noProof/>
              </w:rPr>
              <w:br/>
              <w:t xml:space="preserve">(отказе в регистрации) </w:t>
            </w:r>
            <w:r>
              <w:rPr>
                <w:noProof/>
              </w:rPr>
              <w:t>ТЗ Союза для опубликования</w:t>
            </w:r>
          </w:p>
        </w:tc>
      </w:tr>
      <w:tr w:rsidR="00B3061D" w:rsidRPr="00E929AE" w14:paraId="1F61D5B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8FBD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62A51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0650AF2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0313C4" w:rsidRPr="00895C85" w14:paraId="19FF016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505AE5" w14:textId="77777777" w:rsidR="000313C4" w:rsidRPr="00EE62B0" w:rsidRDefault="000313C4" w:rsidP="000313C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BBCA60" w14:textId="77777777" w:rsidR="000313C4" w:rsidRPr="00EE62B0" w:rsidRDefault="000313C4" w:rsidP="000313C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3FBB8C5" w14:textId="77777777" w:rsidR="000313C4" w:rsidRDefault="000313C4" w:rsidP="000313C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после внесения сведений о регистрации (отказе в регистрации) ТЗ Союза в национальный раздел Единого реестра ТЗ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 xml:space="preserve">Оформление решения о регистрации (отказе </w:t>
            </w:r>
          </w:p>
          <w:p w14:paraId="2F4F8DC8" w14:textId="3AEC1A09" w:rsidR="000313C4" w:rsidRPr="00BF3C6D" w:rsidRDefault="000313C4" w:rsidP="000313C4">
            <w:pPr>
              <w:pStyle w:val="ab"/>
              <w:jc w:val="left"/>
            </w:pPr>
            <w:r>
              <w:rPr>
                <w:noProof/>
              </w:rPr>
              <w:t xml:space="preserve">в регистрации) ТЗ Союза и внесение сведений </w:t>
            </w:r>
            <w:r>
              <w:rPr>
                <w:noProof/>
              </w:rPr>
              <w:br/>
              <w:t xml:space="preserve">о регистрации (отказе в регистрации) ТЗ Союза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14))</w:t>
            </w:r>
          </w:p>
        </w:tc>
      </w:tr>
      <w:tr w:rsidR="00B3061D" w:rsidRPr="00EE62B0" w14:paraId="0FBB37A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E4CA4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307F5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99261B5" w14:textId="3A57246F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6EECFF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5275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626C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4F06F69" w14:textId="18BD2D0E" w:rsidR="00B3061D" w:rsidRPr="00BF3C6D" w:rsidRDefault="00B3061D" w:rsidP="000313C4">
            <w:pPr>
              <w:autoSpaceDE w:val="0"/>
              <w:autoSpaceDN w:val="0"/>
              <w:adjustRightInd w:val="0"/>
              <w:spacing w:line="240" w:lineRule="auto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в Комиссию для опубликования на информационном портале Союза </w:t>
            </w:r>
            <w:r w:rsidR="000313C4">
              <w:rPr>
                <w:noProof/>
              </w:rPr>
              <w:br/>
            </w:r>
            <w:r w:rsidR="00A01525">
              <w:rPr>
                <w:szCs w:val="24"/>
              </w:rPr>
              <w:t>в Едином реестре ТЗ Союза</w:t>
            </w:r>
            <w:r w:rsidR="004E7D51">
              <w:rPr>
                <w:szCs w:val="24"/>
              </w:rPr>
              <w:t xml:space="preserve"> </w:t>
            </w:r>
            <w:r w:rsidRPr="00BF3C6D">
              <w:rPr>
                <w:noProof/>
              </w:rPr>
              <w:t xml:space="preserve">в соответствии </w:t>
            </w:r>
            <w:r w:rsidR="000313C4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2D54D4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00C4EB3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2ACC86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915F4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90004CD" w14:textId="0ADF79E4" w:rsidR="00DC69D8" w:rsidRPr="00BF3C6D" w:rsidRDefault="00DC69D8" w:rsidP="00A01525">
            <w:pPr>
              <w:autoSpaceDE w:val="0"/>
              <w:autoSpaceDN w:val="0"/>
              <w:adjustRightInd w:val="0"/>
              <w:spacing w:line="240" w:lineRule="auto"/>
              <w:rPr>
                <w:noProof/>
              </w:rPr>
            </w:pPr>
            <w:r w:rsidRPr="00BF3C6D">
              <w:rPr>
                <w:noProof/>
              </w:rPr>
              <w:t xml:space="preserve">сведения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 xml:space="preserve">ТЗ Союза для опубликования на информационном портале Союза </w:t>
            </w:r>
            <w:r w:rsidR="00A01525">
              <w:rPr>
                <w:szCs w:val="24"/>
              </w:rPr>
              <w:t xml:space="preserve">в Едином реестре ТЗ Союза </w:t>
            </w:r>
            <w:r w:rsidRPr="00BF3C6D">
              <w:rPr>
                <w:noProof/>
              </w:rPr>
              <w:t>представлены в Комиссию</w:t>
            </w:r>
          </w:p>
        </w:tc>
      </w:tr>
    </w:tbl>
    <w:p w14:paraId="3C4DD545" w14:textId="384CE63D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3</w:t>
      </w:r>
      <w:r w:rsidR="0029714B">
        <w:rPr>
          <w:noProof/>
          <w:lang w:val="ru-RU"/>
        </w:rPr>
        <w:t>7</w:t>
      </w:r>
    </w:p>
    <w:p w14:paraId="10FB7D44" w14:textId="0C68B982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сведений о регистрации </w:t>
      </w:r>
      <w:r w:rsidR="00BD3097">
        <w:rPr>
          <w:noProof/>
        </w:rPr>
        <w:t xml:space="preserve">(отказе в регистрации) </w:t>
      </w:r>
      <w:r w:rsidR="009E42E5" w:rsidRPr="00BF3C6D">
        <w:t>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19</w:t>
      </w:r>
      <w:r w:rsidRPr="00BF3C6D">
        <w:t>)</w:t>
      </w:r>
    </w:p>
    <w:p w14:paraId="1B01568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BBAFC6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D61FF38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388D05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2ACD6D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D9BBCF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F70DBE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7B0C51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3870371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162C9E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AAD7BC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71E9D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924BC9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19</w:t>
            </w:r>
          </w:p>
        </w:tc>
      </w:tr>
      <w:tr w:rsidR="00B3061D" w:rsidRPr="00EE62B0" w14:paraId="4B24A50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E7E0A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A35D8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54820F1" w14:textId="44DE2A1E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регистрации </w:t>
            </w:r>
            <w:r w:rsidR="00BD3097">
              <w:rPr>
                <w:noProof/>
              </w:rPr>
              <w:br/>
              <w:t xml:space="preserve">(отказе в регистрации) </w:t>
            </w:r>
            <w:r>
              <w:rPr>
                <w:noProof/>
              </w:rPr>
              <w:t>ТЗ Союза для опубликования</w:t>
            </w:r>
          </w:p>
        </w:tc>
      </w:tr>
      <w:tr w:rsidR="00B3061D" w:rsidRPr="00E929AE" w14:paraId="66F6407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DBD17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FF867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3D75575" w14:textId="77777777" w:rsidR="00B3061D" w:rsidRPr="00E23552" w:rsidRDefault="003B0214" w:rsidP="003B0214">
            <w:pPr>
              <w:pStyle w:val="ab"/>
              <w:jc w:val="left"/>
            </w:pPr>
            <w:r w:rsidRPr="00E23552">
              <w:t>Комиссия</w:t>
            </w:r>
          </w:p>
        </w:tc>
      </w:tr>
      <w:tr w:rsidR="00B3061D" w:rsidRPr="00895C85" w14:paraId="1F99B98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0151D8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1BAD2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1CD649D" w14:textId="557DBDFF" w:rsidR="00895C85" w:rsidRPr="00BF3C6D" w:rsidRDefault="00895C85" w:rsidP="00BD3097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 xml:space="preserve">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для опубликования (операция «Представление сведений </w:t>
            </w:r>
            <w:r w:rsidR="00805631">
              <w:rPr>
                <w:noProof/>
              </w:rPr>
              <w:br/>
            </w:r>
            <w:r w:rsidRPr="00BF3C6D">
              <w:rPr>
                <w:noProof/>
              </w:rPr>
              <w:t xml:space="preserve">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>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18))</w:t>
            </w:r>
          </w:p>
        </w:tc>
      </w:tr>
      <w:tr w:rsidR="00B3061D" w:rsidRPr="00EE62B0" w14:paraId="6B8B427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6EFF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3A95F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A98308B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C71EB4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811C9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323B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E290503" w14:textId="69DB956A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регистрации </w:t>
            </w:r>
            <w:r w:rsidR="00BD3097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для опубликования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 xml:space="preserve">и проверяет их в соответствии с Регламентом информационного взаимодействия между национальными патентными ведомствами </w:t>
            </w:r>
            <w:r w:rsidR="00BD3097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66B22CEA" w14:textId="27FFF4F3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регистрации </w:t>
            </w:r>
            <w:r w:rsidR="009855E4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13E4B7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95B7CE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D269C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431C1CD" w14:textId="2164E845" w:rsidR="00DC69D8" w:rsidRPr="00BF3C6D" w:rsidRDefault="00DC69D8" w:rsidP="009855E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регистрации</w:t>
            </w:r>
            <w:r w:rsidR="009855E4">
              <w:rPr>
                <w:noProof/>
              </w:rPr>
              <w:t xml:space="preserve"> (отказе в регистрации)</w:t>
            </w:r>
            <w:r w:rsidRPr="00BF3C6D">
              <w:rPr>
                <w:noProof/>
              </w:rPr>
              <w:t xml:space="preserve">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>ТЗ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77082C8C" w14:textId="46A5536F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3</w:t>
      </w:r>
      <w:r w:rsidR="0029714B">
        <w:rPr>
          <w:noProof/>
          <w:lang w:val="ru-RU"/>
        </w:rPr>
        <w:t>8</w:t>
      </w:r>
    </w:p>
    <w:p w14:paraId="0FA1EEAC" w14:textId="6E54BD6F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Опубликование сведений о регистрации </w:t>
      </w:r>
      <w:r w:rsidR="009855E4">
        <w:br/>
      </w:r>
      <w:r w:rsidR="009855E4">
        <w:rPr>
          <w:noProof/>
        </w:rPr>
        <w:t xml:space="preserve">(отказе в регистрации) </w:t>
      </w:r>
      <w:r w:rsidR="009E42E5" w:rsidRPr="00BF3C6D">
        <w:t>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0</w:t>
      </w:r>
      <w:r w:rsidRPr="00BF3C6D">
        <w:t>)</w:t>
      </w:r>
    </w:p>
    <w:p w14:paraId="524E010B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E8100A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58AE48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C6EE21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4E489A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CC8E80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6035A6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9B07A7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257C90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B14B7F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27AAC3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2C7E2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0EFD03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0</w:t>
            </w:r>
          </w:p>
        </w:tc>
      </w:tr>
      <w:tr w:rsidR="00B3061D" w:rsidRPr="00EE62B0" w14:paraId="6DA22F1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E21F4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D5ADC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D7932E4" w14:textId="7178C818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публикование сведений о регистрации </w:t>
            </w:r>
            <w:r w:rsidR="009855E4">
              <w:rPr>
                <w:noProof/>
              </w:rPr>
              <w:br/>
              <w:t xml:space="preserve">(отказе в регистрации) </w:t>
            </w:r>
            <w:r>
              <w:rPr>
                <w:noProof/>
              </w:rPr>
              <w:t>ТЗ Союза</w:t>
            </w:r>
          </w:p>
        </w:tc>
      </w:tr>
      <w:tr w:rsidR="00B3061D" w:rsidRPr="00E929AE" w14:paraId="3D28588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F6670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DAEB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D889E29" w14:textId="77777777" w:rsidR="00B3061D" w:rsidRPr="00E23552" w:rsidRDefault="003B0214" w:rsidP="003B0214">
            <w:pPr>
              <w:pStyle w:val="ab"/>
              <w:jc w:val="left"/>
            </w:pPr>
            <w:r w:rsidRPr="00E23552">
              <w:t>Комиссия</w:t>
            </w:r>
          </w:p>
        </w:tc>
      </w:tr>
      <w:tr w:rsidR="00B3061D" w:rsidRPr="00895C85" w14:paraId="2BED0F0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D8C70C" w14:textId="77777777" w:rsidR="00B3061D" w:rsidRPr="00EE62B0" w:rsidRDefault="00B3061D" w:rsidP="005318EB">
            <w:pPr>
              <w:pStyle w:val="ab"/>
              <w:widowControl w:val="0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59044E" w14:textId="77777777" w:rsidR="00B3061D" w:rsidRPr="00EE62B0" w:rsidRDefault="00B3061D" w:rsidP="005318EB">
            <w:pPr>
              <w:pStyle w:val="ab"/>
              <w:widowControl w:val="0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4070238" w14:textId="6DE8C018" w:rsidR="00895C85" w:rsidRPr="00BF3C6D" w:rsidRDefault="00895C85" w:rsidP="005318EB">
            <w:pPr>
              <w:pStyle w:val="ab"/>
              <w:widowControl w:val="0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 xml:space="preserve">о регистрации </w:t>
            </w:r>
            <w:r w:rsidR="009855E4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 xml:space="preserve">для опубликования (операция «Прием и обработка сведений о регистрации </w:t>
            </w:r>
            <w:r w:rsidR="009855E4">
              <w:rPr>
                <w:noProof/>
              </w:rPr>
              <w:t xml:space="preserve">(отказе в регистрации)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>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19))</w:t>
            </w:r>
          </w:p>
        </w:tc>
      </w:tr>
      <w:tr w:rsidR="00B3061D" w:rsidRPr="00EE62B0" w14:paraId="3FA66D9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66AD4D" w14:textId="77777777" w:rsidR="00B3061D" w:rsidRPr="00EE62B0" w:rsidRDefault="00B3061D" w:rsidP="005318EB">
            <w:pPr>
              <w:pStyle w:val="ab"/>
              <w:widowControl w:val="0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13456E" w14:textId="77777777" w:rsidR="00B3061D" w:rsidRPr="00EE62B0" w:rsidRDefault="00B3061D" w:rsidP="005318EB">
            <w:pPr>
              <w:pStyle w:val="ab"/>
              <w:widowControl w:val="0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45B5A5E" w14:textId="77777777" w:rsidR="00B3061D" w:rsidRPr="00263AF1" w:rsidRDefault="00B3061D" w:rsidP="005318EB">
            <w:pPr>
              <w:pStyle w:val="ab"/>
              <w:widowControl w:val="0"/>
              <w:jc w:val="left"/>
              <w:rPr>
                <w:lang w:val="en-US"/>
              </w:rPr>
            </w:pPr>
            <w:r w:rsidRPr="00263AF1">
              <w:rPr>
                <w:noProof/>
                <w:lang w:val="en-US"/>
              </w:rPr>
              <w:t>–</w:t>
            </w:r>
          </w:p>
        </w:tc>
      </w:tr>
      <w:tr w:rsidR="00B3061D" w:rsidRPr="000A7FA1" w14:paraId="7F850A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C7F2FA" w14:textId="77777777" w:rsidR="00B3061D" w:rsidRPr="00EE62B0" w:rsidRDefault="00B3061D" w:rsidP="005318EB">
            <w:pPr>
              <w:pStyle w:val="ab"/>
              <w:widowControl w:val="0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C163F3" w14:textId="77777777" w:rsidR="00B3061D" w:rsidRPr="00EE62B0" w:rsidRDefault="00B3061D" w:rsidP="005318EB">
            <w:pPr>
              <w:pStyle w:val="ab"/>
              <w:widowControl w:val="0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1240FF6" w14:textId="2F9CDB26" w:rsidR="00B3061D" w:rsidRPr="00BF3C6D" w:rsidRDefault="00B3061D" w:rsidP="005318EB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на информационном портале Союза </w:t>
            </w:r>
            <w:r w:rsidR="006C7A64">
              <w:rPr>
                <w:szCs w:val="24"/>
              </w:rPr>
              <w:t xml:space="preserve">в Едином реестре ТЗ Союза </w:t>
            </w:r>
            <w:r w:rsidRPr="00BF3C6D">
              <w:rPr>
                <w:noProof/>
              </w:rPr>
              <w:t xml:space="preserve">сведений о регистрации </w:t>
            </w:r>
            <w:r w:rsidR="009855E4">
              <w:rPr>
                <w:noProof/>
              </w:rPr>
              <w:t xml:space="preserve">(отказе в регистрации) </w:t>
            </w:r>
            <w:r w:rsidR="006C7A64">
              <w:rPr>
                <w:noProof/>
              </w:rPr>
              <w:t>ТЗ Союза</w:t>
            </w:r>
          </w:p>
        </w:tc>
      </w:tr>
      <w:tr w:rsidR="00B3061D" w:rsidRPr="00DC69D8" w14:paraId="7BE4978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DDFDC68" w14:textId="77777777" w:rsidR="00B3061D" w:rsidRPr="00EE62B0" w:rsidRDefault="00B3061D" w:rsidP="005318EB">
            <w:pPr>
              <w:pStyle w:val="ab"/>
              <w:widowControl w:val="0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175E79" w14:textId="77777777" w:rsidR="00B3061D" w:rsidRPr="00EE62B0" w:rsidRDefault="00B3061D" w:rsidP="005318E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B8FEF86" w14:textId="144C056A" w:rsidR="00DC69D8" w:rsidRPr="00BF3C6D" w:rsidRDefault="00DC69D8" w:rsidP="005318EB">
            <w:pPr>
              <w:pStyle w:val="ab"/>
              <w:widowControl w:val="0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регистрации </w:t>
            </w:r>
            <w:r w:rsidR="009855E4">
              <w:rPr>
                <w:noProof/>
              </w:rPr>
              <w:t xml:space="preserve">(отказе в регистрации)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 xml:space="preserve">ТЗ Союза опубликованы </w:t>
            </w:r>
            <w:r w:rsidR="009855E4" w:rsidRPr="00BF3C6D">
              <w:rPr>
                <w:noProof/>
              </w:rPr>
              <w:t xml:space="preserve">в Едином реестре ТЗ Союза </w:t>
            </w:r>
            <w:r w:rsidRPr="00BF3C6D">
              <w:rPr>
                <w:noProof/>
              </w:rPr>
              <w:t>на информационном портале Союза</w:t>
            </w:r>
          </w:p>
        </w:tc>
      </w:tr>
    </w:tbl>
    <w:p w14:paraId="428E34FE" w14:textId="4A573C22" w:rsidR="00221902" w:rsidRPr="0029714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3</w:t>
      </w:r>
      <w:r w:rsidR="0029714B">
        <w:rPr>
          <w:noProof/>
          <w:lang w:val="ru-RU"/>
        </w:rPr>
        <w:t>9</w:t>
      </w:r>
    </w:p>
    <w:p w14:paraId="6493C1BF" w14:textId="2E5BC636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ах обработки сведений о регистрации </w:t>
      </w:r>
      <w:r w:rsidR="009855E4">
        <w:rPr>
          <w:noProof/>
        </w:rPr>
        <w:t xml:space="preserve">(отказе в регистрации) </w:t>
      </w:r>
      <w:r w:rsidR="009E42E5" w:rsidRPr="00BF3C6D">
        <w:t xml:space="preserve">ТЗ Союза </w:t>
      </w:r>
      <w:r w:rsidR="009855E4">
        <w:br/>
      </w:r>
      <w:r w:rsidR="009E42E5" w:rsidRPr="00BF3C6D">
        <w:t>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1</w:t>
      </w:r>
      <w:r w:rsidRPr="00BF3C6D">
        <w:t>)</w:t>
      </w:r>
    </w:p>
    <w:p w14:paraId="137CB58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05BF24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24D8AA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3CE38B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9626F7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94BB69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26ADFA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913745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A6329E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DBDCA8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8A8D5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0038E1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36F3E8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1</w:t>
            </w:r>
          </w:p>
        </w:tc>
      </w:tr>
      <w:tr w:rsidR="00B3061D" w:rsidRPr="00EE62B0" w14:paraId="0BD6B27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0EA99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8C702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CB661E7" w14:textId="7B520D91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лучение уведомления о результатах обработки сведений о регистрации </w:t>
            </w:r>
            <w:r w:rsidR="009855E4">
              <w:rPr>
                <w:noProof/>
              </w:rPr>
              <w:t xml:space="preserve">(отказе в регистрации) </w:t>
            </w:r>
            <w:r w:rsidR="009855E4">
              <w:rPr>
                <w:noProof/>
              </w:rPr>
              <w:br/>
            </w:r>
            <w:r>
              <w:rPr>
                <w:noProof/>
              </w:rPr>
              <w:t>ТЗ Союза для опубликования</w:t>
            </w:r>
          </w:p>
        </w:tc>
      </w:tr>
      <w:tr w:rsidR="00B3061D" w:rsidRPr="00E929AE" w14:paraId="091DDA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882C2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12E09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C3E9D1A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74B5764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5C8A7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38542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201A8CC" w14:textId="50CDA257" w:rsidR="00895C85" w:rsidRPr="00BF3C6D" w:rsidRDefault="00895C85" w:rsidP="009855E4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 xml:space="preserve">о регистрации </w:t>
            </w:r>
            <w:r w:rsidR="009855E4">
              <w:rPr>
                <w:noProof/>
              </w:rPr>
              <w:t xml:space="preserve">(отказе в регистрации) </w:t>
            </w:r>
            <w:r w:rsidRPr="00BF3C6D">
              <w:rPr>
                <w:noProof/>
              </w:rPr>
              <w:t xml:space="preserve">ТЗ Союза для опубликования (операция «Прием и обработка сведений о регистрации </w:t>
            </w:r>
            <w:r w:rsidR="009855E4">
              <w:rPr>
                <w:noProof/>
              </w:rPr>
              <w:t xml:space="preserve">(отказе в регистрации)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>ТЗ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19))</w:t>
            </w:r>
          </w:p>
        </w:tc>
      </w:tr>
      <w:tr w:rsidR="00B3061D" w:rsidRPr="00EE62B0" w14:paraId="65C21B4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0871E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BAD05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BD7ED94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представленн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1338F0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9D952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70375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607B83B" w14:textId="11CFD49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регистрации </w:t>
            </w:r>
            <w:r w:rsidR="009855E4">
              <w:rPr>
                <w:noProof/>
              </w:rPr>
              <w:br/>
              <w:t xml:space="preserve">(отказе в регистрации) </w:t>
            </w:r>
            <w:r w:rsidRPr="00BF3C6D">
              <w:rPr>
                <w:noProof/>
              </w:rPr>
              <w:t xml:space="preserve">ТЗ Союза для опубликования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11C3524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2036A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0BDC6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A13B994" w14:textId="556D6697" w:rsidR="00DC69D8" w:rsidRPr="00BF3C6D" w:rsidRDefault="00DC69D8" w:rsidP="009855E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Комиссией сведений о регистрации </w:t>
            </w:r>
            <w:r w:rsidR="009855E4">
              <w:rPr>
                <w:noProof/>
              </w:rPr>
              <w:t xml:space="preserve">(отказе в регистрации) </w:t>
            </w:r>
            <w:r w:rsidR="009855E4">
              <w:rPr>
                <w:noProof/>
              </w:rPr>
              <w:br/>
            </w:r>
            <w:r w:rsidRPr="00BF3C6D">
              <w:rPr>
                <w:noProof/>
              </w:rPr>
              <w:t>ТЗ Союза для опубликования получено</w:t>
            </w:r>
          </w:p>
        </w:tc>
      </w:tr>
    </w:tbl>
    <w:p w14:paraId="28001BFA" w14:textId="12A92769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 xml:space="preserve">Представление уведомления о поступившей жалобе </w:t>
      </w:r>
      <w:r w:rsidR="005318EB">
        <w:rPr>
          <w:noProof/>
        </w:rPr>
        <w:br/>
      </w:r>
      <w:r w:rsidR="004D75AA" w:rsidRPr="00BF3C6D">
        <w:rPr>
          <w:noProof/>
        </w:rPr>
        <w:t>на решение по экспертизе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06</w:t>
      </w:r>
      <w:r w:rsidR="004D75AA" w:rsidRPr="00BF3C6D">
        <w:t>)</w:t>
      </w:r>
    </w:p>
    <w:p w14:paraId="273E0D3B" w14:textId="31F7E812" w:rsidR="00DC5032" w:rsidRPr="00EE62B0" w:rsidRDefault="001C183C" w:rsidP="001C183C">
      <w:pPr>
        <w:pStyle w:val="aff0"/>
      </w:pPr>
      <w:r>
        <w:rPr>
          <w:noProof/>
        </w:rPr>
        <w:t>8</w:t>
      </w:r>
      <w:r w:rsidR="00AD2D02">
        <w:rPr>
          <w:noProof/>
          <w:lang w:val="ru-RU"/>
        </w:rPr>
        <w:t>9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уведомления </w:t>
      </w:r>
      <w:r w:rsidR="005318EB">
        <w:br/>
      </w:r>
      <w:r w:rsidR="00F0733C" w:rsidRPr="00EE62B0">
        <w:t>о поступившей жалобе на решение по экспертизе</w:t>
      </w:r>
      <w:r w:rsidR="00A44E2B" w:rsidRPr="00EE62B0">
        <w:t>»</w:t>
      </w:r>
      <w:r w:rsidR="00F0733C" w:rsidRPr="00EE62B0">
        <w:t xml:space="preserve"> (P.SP.02.PRC.006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1</w:t>
      </w:r>
      <w:r w:rsidR="00AD2D02">
        <w:rPr>
          <w:lang w:val="ru-RU"/>
        </w:rPr>
        <w:t>7</w:t>
      </w:r>
      <w:r w:rsidR="00DC5032" w:rsidRPr="00EE62B0">
        <w:t>.</w:t>
      </w:r>
    </w:p>
    <w:p w14:paraId="128E47E2" w14:textId="02550720" w:rsidR="00DC5032" w:rsidRPr="00EE62B0" w:rsidRDefault="00D519E2" w:rsidP="006E064A">
      <w:pPr>
        <w:pStyle w:val="af6"/>
      </w:pPr>
      <w:r>
        <w:object w:dxaOrig="11361" w:dyaOrig="7570" w14:anchorId="46933953">
          <v:shape id="_x0000_i1041" type="#_x0000_t75" style="width:468pt;height:309.5pt" o:ole="">
            <v:imagedata r:id="rId51" o:title=""/>
          </v:shape>
          <o:OLEObject Type="Embed" ProgID="Visio.Drawing.15" ShapeID="_x0000_i1041" DrawAspect="Content" ObjectID="_1790524950" r:id="rId52"/>
        </w:object>
      </w:r>
    </w:p>
    <w:p w14:paraId="77686C76" w14:textId="16B31338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1</w:t>
      </w:r>
      <w:r w:rsidR="00AD2D02">
        <w:rPr>
          <w:noProof/>
        </w:rPr>
        <w:t>7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уведомления о поступившей жалобе на решение по экспертизе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06</w:t>
      </w:r>
      <w:r w:rsidR="008E6C3A" w:rsidRPr="00BF3C6D">
        <w:t>)</w:t>
      </w:r>
    </w:p>
    <w:p w14:paraId="7C15D004" w14:textId="4708F9A9" w:rsidR="003E0C6E" w:rsidRDefault="00AD2D02" w:rsidP="001C183C">
      <w:pPr>
        <w:pStyle w:val="aff0"/>
      </w:pPr>
      <w:r>
        <w:rPr>
          <w:noProof/>
          <w:lang w:val="ru-RU"/>
        </w:rPr>
        <w:t>90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уведомления о поступившей жалобе на решение по экспертизе» (P.SP.02.PRC.006) </w:t>
      </w:r>
      <w:r w:rsidR="003E0C6E">
        <w:rPr>
          <w:noProof/>
        </w:rPr>
        <w:t xml:space="preserve">выполняется национальным патентным ведомством в случае несогласия заявителя </w:t>
      </w:r>
      <w:r w:rsidR="005318EB">
        <w:rPr>
          <w:noProof/>
        </w:rPr>
        <w:br/>
      </w:r>
      <w:r w:rsidR="003E0C6E">
        <w:rPr>
          <w:noProof/>
        </w:rPr>
        <w:lastRenderedPageBreak/>
        <w:t xml:space="preserve">с решением национального патентного ведомства, принимаемым </w:t>
      </w:r>
      <w:r w:rsidR="005318EB">
        <w:rPr>
          <w:noProof/>
        </w:rPr>
        <w:br/>
      </w:r>
      <w:r w:rsidR="003E0C6E">
        <w:rPr>
          <w:noProof/>
        </w:rPr>
        <w:t>в соответствии с пунктом 7 статьи 12 Договора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6BDA320C" w14:textId="4FC7A65D" w:rsidR="00EC49D1" w:rsidRDefault="00AD2D02" w:rsidP="001C183C">
      <w:pPr>
        <w:pStyle w:val="aff0"/>
      </w:pPr>
      <w:r>
        <w:rPr>
          <w:noProof/>
          <w:lang w:val="ru-RU"/>
        </w:rPr>
        <w:t>91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уведомления </w:t>
      </w:r>
      <w:r w:rsidR="005318EB">
        <w:rPr>
          <w:noProof/>
        </w:rPr>
        <w:br/>
      </w:r>
      <w:r w:rsidR="00EC49D1">
        <w:rPr>
          <w:noProof/>
        </w:rPr>
        <w:t xml:space="preserve">о поступившей жалобе на решение по экспертизе» (P.SP.02.OPR.022), </w:t>
      </w:r>
      <w:r w:rsidR="005318EB">
        <w:rPr>
          <w:noProof/>
        </w:rPr>
        <w:br/>
      </w:r>
      <w:r w:rsidR="00EC49D1">
        <w:rPr>
          <w:noProof/>
        </w:rPr>
        <w:t>по результатам выполнения которой национальное патентное ведомство уведомляет ведомство подачи о поступившей жалобе в порядке, установленном Инструкцией.</w:t>
      </w:r>
    </w:p>
    <w:p w14:paraId="2CBED54C" w14:textId="5360CBA3" w:rsidR="00EC49D1" w:rsidRDefault="00AD2D02" w:rsidP="001C183C">
      <w:pPr>
        <w:pStyle w:val="aff0"/>
      </w:pPr>
      <w:r>
        <w:rPr>
          <w:noProof/>
          <w:lang w:val="ru-RU"/>
        </w:rPr>
        <w:t>92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5318EB">
        <w:rPr>
          <w:noProof/>
        </w:rPr>
        <w:br/>
      </w:r>
      <w:r w:rsidR="00EC49D1">
        <w:rPr>
          <w:noProof/>
        </w:rPr>
        <w:t xml:space="preserve">о поступившей жалобе на решение по экспертизе выполняется операция «Прием и обработка уведомления о поступившей жалобе на решение </w:t>
      </w:r>
      <w:r w:rsidR="005318EB">
        <w:rPr>
          <w:noProof/>
        </w:rPr>
        <w:br/>
      </w:r>
      <w:r w:rsidR="00EC49D1">
        <w:rPr>
          <w:noProof/>
        </w:rPr>
        <w:t xml:space="preserve">по экспертизе» (P.SP.02.OPR.023), по результатам выполнения которой ведомство подачи получает указанные сведения, выполняет их обработку и направляет в национальное патентное ведомство уведомление </w:t>
      </w:r>
      <w:r w:rsidR="005318EB">
        <w:rPr>
          <w:noProof/>
        </w:rPr>
        <w:br/>
      </w:r>
      <w:r w:rsidR="00EC49D1">
        <w:rPr>
          <w:noProof/>
        </w:rPr>
        <w:t>о результатах обработки уведомления о поступившей жалобе на решение по экспертизе.</w:t>
      </w:r>
    </w:p>
    <w:p w14:paraId="30097D7B" w14:textId="647A7C4E" w:rsidR="00EC49D1" w:rsidRDefault="001C183C" w:rsidP="001C183C">
      <w:pPr>
        <w:pStyle w:val="aff0"/>
      </w:pPr>
      <w:r w:rsidRPr="001C183C">
        <w:rPr>
          <w:noProof/>
        </w:rPr>
        <w:t>9</w:t>
      </w:r>
      <w:r w:rsidR="00AD2D02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е уведомления об обработке уведомления о поступившей жалобе </w:t>
      </w:r>
      <w:r w:rsidR="0008354E">
        <w:rPr>
          <w:noProof/>
        </w:rPr>
        <w:br/>
      </w:r>
      <w:r w:rsidR="00EC49D1">
        <w:rPr>
          <w:noProof/>
        </w:rPr>
        <w:t xml:space="preserve">на решение по экспертизе выполняется операция «Получение уведомления о результатах обработки уведомления о поступившей жалобе на решение по экспертизе» (P.SP.02.OPR.024), по результатам выполнения которой национальное патентное ведомство осуществляет обработку полученного уведомления об обработке уведомления </w:t>
      </w:r>
      <w:r w:rsidR="0008354E">
        <w:rPr>
          <w:noProof/>
        </w:rPr>
        <w:br/>
      </w:r>
      <w:r w:rsidR="00EC49D1">
        <w:rPr>
          <w:noProof/>
        </w:rPr>
        <w:t>о поступившей жалобе на решение по экспертизе.</w:t>
      </w:r>
    </w:p>
    <w:p w14:paraId="771FAC59" w14:textId="6F3C367B" w:rsidR="0020517E" w:rsidRPr="00EE62B0" w:rsidRDefault="001C183C" w:rsidP="001C183C">
      <w:pPr>
        <w:pStyle w:val="aff0"/>
      </w:pPr>
      <w:r>
        <w:rPr>
          <w:noProof/>
        </w:rPr>
        <w:t>9</w:t>
      </w:r>
      <w:r w:rsidR="00AD2D02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уведомления о поступившей жалобе на решение по экспертизе» (P.SP.02.PRC.006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бработки уведомления </w:t>
      </w:r>
      <w:r w:rsidR="0008354E">
        <w:br/>
      </w:r>
      <w:r w:rsidR="0020517E" w:rsidRPr="00EE62B0">
        <w:t>о поступившей жалобе на решение по экспертизе, ведомству подачи направлено уведомление о результатах обработки уведомления</w:t>
      </w:r>
      <w:r w:rsidR="004E665C" w:rsidRPr="00EE62B0">
        <w:t>.</w:t>
      </w:r>
    </w:p>
    <w:p w14:paraId="1523DC47" w14:textId="77D5E365" w:rsidR="00551F62" w:rsidRDefault="005442D9" w:rsidP="005442D9">
      <w:pPr>
        <w:pStyle w:val="aff0"/>
      </w:pPr>
      <w:r>
        <w:rPr>
          <w:noProof/>
        </w:rPr>
        <w:lastRenderedPageBreak/>
        <w:t>9</w:t>
      </w:r>
      <w:r w:rsidR="00AD2D02">
        <w:rPr>
          <w:noProof/>
          <w:lang w:val="ru-RU"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Представление уведомления о поступившей жалобе </w:t>
      </w:r>
      <w:r w:rsidR="0008354E">
        <w:br/>
      </w:r>
      <w:r w:rsidR="00D00445" w:rsidRPr="00EE62B0">
        <w:t>на решение по экспертизе</w:t>
      </w:r>
      <w:r w:rsidR="009B7FF7" w:rsidRPr="00EE62B0">
        <w:t>»</w:t>
      </w:r>
      <w:r w:rsidR="00D00445" w:rsidRPr="00EE62B0">
        <w:t xml:space="preserve"> (P.SP.02.PRC.006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AD2D02">
        <w:rPr>
          <w:noProof/>
          <w:lang w:val="ru-RU"/>
        </w:rPr>
        <w:t>40</w:t>
      </w:r>
      <w:r w:rsidR="00551F62" w:rsidRPr="00EE62B0">
        <w:t>.</w:t>
      </w:r>
    </w:p>
    <w:p w14:paraId="1BC652B5" w14:textId="7DD179BF" w:rsidR="00221902" w:rsidRPr="00AD2D02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AD2D02">
        <w:rPr>
          <w:noProof/>
          <w:lang w:val="ru-RU"/>
        </w:rPr>
        <w:t>40</w:t>
      </w:r>
    </w:p>
    <w:p w14:paraId="225FA519" w14:textId="676C7F0D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 xml:space="preserve">Представление уведомления о поступившей жалобе на решение </w:t>
      </w:r>
      <w:r w:rsidR="004944C3">
        <w:br/>
      </w:r>
      <w:r w:rsidR="00157567" w:rsidRPr="009B2CBA">
        <w:t>по экспертизе</w:t>
      </w:r>
      <w:r w:rsidR="00287FA4" w:rsidRPr="009B2CBA">
        <w:t>»</w:t>
      </w:r>
      <w:r w:rsidR="00157567" w:rsidRPr="009B2CBA">
        <w:t xml:space="preserve"> (P.SP.02.PRC.006)</w:t>
      </w:r>
    </w:p>
    <w:p w14:paraId="4A4D8487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726349CD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1AE1FDB8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ACF4B0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2D7EBE9D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EA5D430" w14:textId="77777777" w:rsidTr="00D27257">
        <w:trPr>
          <w:trHeight w:val="301"/>
          <w:tblHeader/>
        </w:trPr>
        <w:tc>
          <w:tcPr>
            <w:tcW w:w="2404" w:type="dxa"/>
          </w:tcPr>
          <w:p w14:paraId="6613233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073B355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05796F0C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2A98AE0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C9EB16" w14:textId="77777777" w:rsidR="00AC6C78" w:rsidRPr="004944C3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4944C3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4944C3">
              <w:rPr>
                <w:rFonts w:eastAsiaTheme="minorEastAsia"/>
                <w:noProof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4944C3">
              <w:rPr>
                <w:rFonts w:eastAsiaTheme="minorEastAsia"/>
                <w:noProof/>
              </w:rPr>
              <w:t>.02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F4C86EF" w14:textId="5474610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уведомления </w:t>
            </w:r>
            <w:r w:rsidR="0008354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оступившей жалобе на решение по экспертизе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E12D6F" w14:textId="5BC92C20" w:rsidR="00AC6C78" w:rsidRPr="009B2CBA" w:rsidRDefault="00AC6C78" w:rsidP="00AD2D0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4</w:t>
            </w:r>
            <w:r w:rsidR="00AD2D02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B27156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5A0170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2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F601ED" w14:textId="0FBC648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уведомления </w:t>
            </w:r>
            <w:r w:rsidR="0008354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оступившей жалобе на решение по экспертизе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1B4AB95" w14:textId="790AC8AF" w:rsidR="00AC6C78" w:rsidRPr="009B2CBA" w:rsidRDefault="00AC6C78" w:rsidP="00AD2D0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4</w:t>
            </w:r>
            <w:r w:rsidR="00AD2D02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0DE8C5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6BB7B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2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743FB7" w14:textId="49694DF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08354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обработки уведомления о поступившей жалобе на решение по экспертизе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BD226D" w14:textId="01C8C36D" w:rsidR="00AC6C78" w:rsidRPr="009B2CBA" w:rsidRDefault="00AC6C78" w:rsidP="00AD2D0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4</w:t>
            </w:r>
            <w:r w:rsidR="00AD2D02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750478C" w14:textId="5FB528A3" w:rsidR="00221902" w:rsidRPr="00AD2D0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4</w:t>
      </w:r>
      <w:r w:rsidR="00AD2D02">
        <w:rPr>
          <w:noProof/>
          <w:lang w:val="ru-RU"/>
        </w:rPr>
        <w:t>1</w:t>
      </w:r>
    </w:p>
    <w:p w14:paraId="1DD5A2B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уведомления о поступившей жалобе на решение по экспертизе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2</w:t>
      </w:r>
      <w:r w:rsidRPr="00BF3C6D">
        <w:t>)</w:t>
      </w:r>
    </w:p>
    <w:p w14:paraId="27CF6287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C0CB5F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A03A30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892BA3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FFE5B9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E888A2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EAE16E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7B18903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0E223E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B61377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7297C7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97FFA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B3856A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2</w:t>
            </w:r>
          </w:p>
        </w:tc>
      </w:tr>
      <w:tr w:rsidR="00B3061D" w:rsidRPr="00EE62B0" w14:paraId="2CA3149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9967D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31389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6559788" w14:textId="67E18633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едставление уведомления о поступившей жалобе </w:t>
            </w:r>
            <w:r w:rsidR="0008354E">
              <w:rPr>
                <w:noProof/>
              </w:rPr>
              <w:br/>
            </w:r>
            <w:r>
              <w:rPr>
                <w:noProof/>
              </w:rPr>
              <w:t>на решение по экспертизе</w:t>
            </w:r>
          </w:p>
        </w:tc>
      </w:tr>
      <w:tr w:rsidR="00B3061D" w:rsidRPr="00E929AE" w14:paraId="6CFA4F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5A036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416DB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01BFE5F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604C2A7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B6116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C5E10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A559545" w14:textId="51E6419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национальным патентным ведомством </w:t>
            </w:r>
            <w:r w:rsidR="0008354E">
              <w:rPr>
                <w:noProof/>
              </w:rPr>
              <w:br/>
            </w:r>
            <w:r w:rsidRPr="00BF3C6D">
              <w:rPr>
                <w:noProof/>
              </w:rPr>
              <w:t>в случае несогласия заявителя с решением национального патентного ведомства</w:t>
            </w:r>
          </w:p>
        </w:tc>
      </w:tr>
      <w:tr w:rsidR="00B3061D" w:rsidRPr="00EE62B0" w14:paraId="461D01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0706F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A3918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3134A79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93A2DE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BCB01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BB968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D8A99C7" w14:textId="4852F8C7" w:rsidR="00B3061D" w:rsidRPr="00BF3C6D" w:rsidRDefault="00B3061D" w:rsidP="0008354E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В случае поступления уведомления о поступившей жалобе на решение по экспертизе в порядке, предусмотренном пунктом </w:t>
            </w:r>
            <w:r w:rsidR="0008354E">
              <w:rPr>
                <w:noProof/>
              </w:rPr>
              <w:t>3</w:t>
            </w:r>
            <w:r w:rsidRPr="00BF3C6D">
              <w:rPr>
                <w:noProof/>
              </w:rPr>
              <w:t xml:space="preserve"> статьи 1</w:t>
            </w:r>
            <w:r w:rsidR="0008354E">
              <w:rPr>
                <w:noProof/>
              </w:rPr>
              <w:t>1</w:t>
            </w:r>
            <w:r w:rsidRPr="00BF3C6D">
              <w:rPr>
                <w:noProof/>
              </w:rPr>
              <w:t xml:space="preserve"> Договора, национальное патентное ведомство направляет его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>в ведомство подачи</w:t>
            </w:r>
          </w:p>
        </w:tc>
      </w:tr>
      <w:tr w:rsidR="00B3061D" w:rsidRPr="00DC69D8" w14:paraId="36DFF3A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7FEC84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557CA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E9C8D27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поступившей жалобе на решение по экспертизе представлены в ведомство подачи</w:t>
            </w:r>
          </w:p>
        </w:tc>
      </w:tr>
    </w:tbl>
    <w:p w14:paraId="26441CDF" w14:textId="3BC59F4F" w:rsidR="00221902" w:rsidRPr="00AD2D0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4</w:t>
      </w:r>
      <w:r w:rsidR="00AD2D02">
        <w:rPr>
          <w:noProof/>
          <w:lang w:val="ru-RU"/>
        </w:rPr>
        <w:t>2</w:t>
      </w:r>
    </w:p>
    <w:p w14:paraId="1E1469F6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уведомления о поступившей жалобе на решение по экспертизе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3</w:t>
      </w:r>
      <w:r w:rsidRPr="00BF3C6D">
        <w:t>)</w:t>
      </w:r>
    </w:p>
    <w:p w14:paraId="1031B8C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2947B8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E8A0C18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0FEED3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EDEC0B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EE88B0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552FF4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C17DA1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A17D23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C365E1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A2A7FD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76E49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B2D843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3</w:t>
            </w:r>
          </w:p>
        </w:tc>
      </w:tr>
      <w:tr w:rsidR="00B3061D" w:rsidRPr="00EE62B0" w14:paraId="48512E4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C47AF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AE0AB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7DD8557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уведомления о поступившей жалобе на решение по экспертизе</w:t>
            </w:r>
          </w:p>
        </w:tc>
      </w:tr>
      <w:tr w:rsidR="00B3061D" w:rsidRPr="00E929AE" w14:paraId="2E77E16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6A15B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CEF95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440A14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71A3979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0E361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3E8AE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E641C6E" w14:textId="565CF37F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поступившей жалобе на решение по экспертизе (операция «Представление уведомления </w:t>
            </w:r>
            <w:r w:rsidR="0008354E">
              <w:rPr>
                <w:noProof/>
              </w:rPr>
              <w:br/>
            </w:r>
            <w:r w:rsidRPr="00BF3C6D">
              <w:rPr>
                <w:noProof/>
              </w:rPr>
              <w:t>о поступившей жалобе на решение по экспертизе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22))</w:t>
            </w:r>
          </w:p>
        </w:tc>
      </w:tr>
      <w:tr w:rsidR="00B3061D" w:rsidRPr="00EE62B0" w14:paraId="7F45FC5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FBE18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072E1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37FF77B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717298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EE09C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F989B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825A97D" w14:textId="46F63EA1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я о поступившей жалобе на решение по экспертизе и проверяет их </w:t>
            </w:r>
            <w:r w:rsidR="0008354E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.</w:t>
            </w:r>
          </w:p>
          <w:p w14:paraId="57E42974" w14:textId="6214D57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национальное патентное ведомство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 xml:space="preserve">об обработке уведомления о поступившей жалобе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>на решение по экспертизе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30FE00A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EA0C0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F6E87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641AFB1" w14:textId="262FC97A" w:rsidR="00DC69D8" w:rsidRPr="00BF3C6D" w:rsidRDefault="00DC69D8" w:rsidP="0065339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поступившей жалобе на решение по экспертизе обработано, </w:t>
            </w:r>
            <w:r w:rsidR="0008354E">
              <w:rPr>
                <w:noProof/>
              </w:rPr>
              <w:t>на</w:t>
            </w:r>
            <w:r w:rsidRPr="00BF3C6D">
              <w:rPr>
                <w:noProof/>
              </w:rPr>
              <w:t>цион</w:t>
            </w:r>
            <w:r w:rsidR="00653394">
              <w:rPr>
                <w:noProof/>
              </w:rPr>
              <w:t>а</w:t>
            </w:r>
            <w:r w:rsidRPr="00BF3C6D">
              <w:rPr>
                <w:noProof/>
              </w:rPr>
              <w:t>льному патентному ведомству направлено уведомление о результатах обработки представленного уведомления</w:t>
            </w:r>
          </w:p>
        </w:tc>
      </w:tr>
    </w:tbl>
    <w:p w14:paraId="6F187C75" w14:textId="145E7472" w:rsidR="00221902" w:rsidRPr="00AD2D0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4</w:t>
      </w:r>
      <w:r w:rsidR="00AD2D02">
        <w:rPr>
          <w:noProof/>
          <w:lang w:val="ru-RU"/>
        </w:rPr>
        <w:t>3</w:t>
      </w:r>
    </w:p>
    <w:p w14:paraId="196B7FCE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уведомления о поступившей жалобе на решение по экспертизе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4</w:t>
      </w:r>
      <w:r w:rsidRPr="00BF3C6D">
        <w:t>)</w:t>
      </w:r>
    </w:p>
    <w:p w14:paraId="4C12B98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7BCA1A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563887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678229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9D2D184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BEC906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A9332D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C11C5B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0DA90A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9210F2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D6D175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2610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866C1A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4</w:t>
            </w:r>
          </w:p>
        </w:tc>
      </w:tr>
      <w:tr w:rsidR="00B3061D" w:rsidRPr="00EE62B0" w14:paraId="357E439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44EDDA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9B0A8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6EF4D88" w14:textId="4033E33C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лучение уведомления о результатах обработки уведомления о поступившей жалобе на решение </w:t>
            </w:r>
            <w:r w:rsidR="0008354E">
              <w:rPr>
                <w:noProof/>
              </w:rPr>
              <w:br/>
            </w:r>
            <w:r>
              <w:rPr>
                <w:noProof/>
              </w:rPr>
              <w:t>по экспертизе</w:t>
            </w:r>
          </w:p>
        </w:tc>
      </w:tr>
      <w:tr w:rsidR="00B3061D" w:rsidRPr="00E929AE" w14:paraId="6A2AB4C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F4778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899AD2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A93FBAC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382825D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66E2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102EC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0DE3872" w14:textId="4141D831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уведомления </w:t>
            </w:r>
            <w:r w:rsidR="0008354E">
              <w:rPr>
                <w:noProof/>
              </w:rPr>
              <w:br/>
            </w:r>
            <w:r w:rsidRPr="00BF3C6D">
              <w:rPr>
                <w:noProof/>
              </w:rPr>
              <w:t xml:space="preserve">о поступившей жалобе на решение по экспертизе (операция «Прием и обработка уведомления </w:t>
            </w:r>
            <w:r w:rsidR="0008354E">
              <w:rPr>
                <w:noProof/>
              </w:rPr>
              <w:br/>
            </w:r>
            <w:r w:rsidRPr="00BF3C6D">
              <w:rPr>
                <w:noProof/>
              </w:rPr>
              <w:t>о поступившей жалобе на решение по экспертизе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23))</w:t>
            </w:r>
          </w:p>
        </w:tc>
      </w:tr>
      <w:tr w:rsidR="00B3061D" w:rsidRPr="00EE62B0" w14:paraId="424D4B2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4053F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E200A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E40AD82" w14:textId="160FB5B5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08354E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0927CF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4861B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DAA2A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F9F6280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нятие решения о регистрации ТЗ Союза или отказа в регистрации ТЗ Союза выполняются исполнителем в порядке, установленном Инструкцией</w:t>
            </w:r>
          </w:p>
        </w:tc>
      </w:tr>
      <w:tr w:rsidR="00B3061D" w:rsidRPr="00DC69D8" w14:paraId="0A380B9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ED055C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78D6B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BD30A1F" w14:textId="73BA956D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уведомления </w:t>
            </w:r>
            <w:r w:rsidR="0008354E">
              <w:rPr>
                <w:noProof/>
              </w:rPr>
              <w:br/>
            </w:r>
            <w:r w:rsidRPr="00BF3C6D">
              <w:rPr>
                <w:noProof/>
              </w:rPr>
              <w:t>о поступившей жалобе на решение по экспертизе получено</w:t>
            </w:r>
          </w:p>
        </w:tc>
      </w:tr>
    </w:tbl>
    <w:p w14:paraId="2321B93C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5FCC05AA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результатах внутригосударственного обжалования решения по экспертизе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07</w:t>
      </w:r>
      <w:r w:rsidR="004D75AA" w:rsidRPr="00BF3C6D">
        <w:t>)</w:t>
      </w:r>
    </w:p>
    <w:p w14:paraId="310246EA" w14:textId="47DE607A" w:rsidR="00DC5032" w:rsidRPr="00EE62B0" w:rsidRDefault="001C183C" w:rsidP="001C183C">
      <w:pPr>
        <w:pStyle w:val="aff0"/>
      </w:pPr>
      <w:r>
        <w:rPr>
          <w:noProof/>
        </w:rPr>
        <w:t>9</w:t>
      </w:r>
      <w:r w:rsidR="00AD2D02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08354E">
        <w:br/>
      </w:r>
      <w:r w:rsidR="00F0733C" w:rsidRPr="00EE62B0">
        <w:t xml:space="preserve">о результатах внутригосударственного обжалования решения </w:t>
      </w:r>
      <w:r w:rsidR="0008354E">
        <w:br/>
      </w:r>
      <w:r w:rsidR="00F0733C" w:rsidRPr="00EE62B0">
        <w:t>по экспертизе</w:t>
      </w:r>
      <w:r w:rsidR="00A44E2B" w:rsidRPr="00EE62B0">
        <w:t>»</w:t>
      </w:r>
      <w:r w:rsidR="00F0733C" w:rsidRPr="00EE62B0">
        <w:t xml:space="preserve"> (P.SP.02.PRC.007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1</w:t>
      </w:r>
      <w:r w:rsidR="00AD2D02">
        <w:rPr>
          <w:lang w:val="ru-RU"/>
        </w:rPr>
        <w:t>8</w:t>
      </w:r>
      <w:r w:rsidR="00DC5032" w:rsidRPr="00EE62B0">
        <w:t>.</w:t>
      </w:r>
    </w:p>
    <w:p w14:paraId="3F675806" w14:textId="532796F8" w:rsidR="00DC5032" w:rsidRPr="00EE62B0" w:rsidRDefault="00D519E2" w:rsidP="006E064A">
      <w:pPr>
        <w:pStyle w:val="af6"/>
      </w:pPr>
      <w:r>
        <w:object w:dxaOrig="11361" w:dyaOrig="7570" w14:anchorId="14FD7793">
          <v:shape id="_x0000_i1042" type="#_x0000_t75" style="width:468pt;height:309.5pt" o:ole="">
            <v:imagedata r:id="rId53" o:title=""/>
          </v:shape>
          <o:OLEObject Type="Embed" ProgID="Visio.Drawing.15" ShapeID="_x0000_i1042" DrawAspect="Content" ObjectID="_1790524951" r:id="rId54"/>
        </w:object>
      </w:r>
    </w:p>
    <w:p w14:paraId="7AA8AFEC" w14:textId="4F9428CE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1</w:t>
      </w:r>
      <w:r w:rsidR="00AD2D02">
        <w:rPr>
          <w:noProof/>
        </w:rPr>
        <w:t>8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результатах внутригосударственного обжалования решения по экспертизе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07</w:t>
      </w:r>
      <w:r w:rsidR="008E6C3A" w:rsidRPr="00BF3C6D">
        <w:t>)</w:t>
      </w:r>
    </w:p>
    <w:p w14:paraId="3471F775" w14:textId="2F531A91" w:rsidR="003E0C6E" w:rsidRDefault="00AD2D02" w:rsidP="001C183C">
      <w:pPr>
        <w:pStyle w:val="aff0"/>
        <w:rPr>
          <w:noProof/>
        </w:rPr>
      </w:pPr>
      <w:r>
        <w:rPr>
          <w:noProof/>
          <w:lang w:val="ru-RU"/>
        </w:rPr>
        <w:t>97</w:t>
      </w:r>
      <w:r w:rsidR="001C183C"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результатах внутригосударственного обжалования решения по экспертизе» (P.SP.02.PRC.007) </w:t>
      </w:r>
      <w:r w:rsidR="003E0C6E">
        <w:rPr>
          <w:noProof/>
        </w:rPr>
        <w:t xml:space="preserve">выполняется национальным патентным ведомством </w:t>
      </w:r>
      <w:r w:rsidR="0008354E">
        <w:rPr>
          <w:noProof/>
        </w:rPr>
        <w:br/>
      </w:r>
      <w:r w:rsidR="004F4D27">
        <w:rPr>
          <w:noProof/>
        </w:rPr>
        <w:t>в соответствии с</w:t>
      </w:r>
      <w:r w:rsidR="004F4D27" w:rsidRPr="004F4D27">
        <w:rPr>
          <w:noProof/>
        </w:rPr>
        <w:t xml:space="preserve"> пунктом 7</w:t>
      </w:r>
      <w:r w:rsidR="004F4D27">
        <w:rPr>
          <w:noProof/>
        </w:rPr>
        <w:t xml:space="preserve"> стать</w:t>
      </w:r>
      <w:r w:rsidR="004F4D27" w:rsidRPr="004F4D27">
        <w:rPr>
          <w:noProof/>
        </w:rPr>
        <w:t>и</w:t>
      </w:r>
      <w:r w:rsidR="004F4D27">
        <w:rPr>
          <w:noProof/>
        </w:rPr>
        <w:t xml:space="preserve"> 11 Договора </w:t>
      </w:r>
      <w:r w:rsidR="003E0C6E">
        <w:rPr>
          <w:noProof/>
        </w:rPr>
        <w:t xml:space="preserve">в </w:t>
      </w:r>
      <w:r w:rsidR="004F4D27" w:rsidRPr="004F4D27">
        <w:rPr>
          <w:noProof/>
        </w:rPr>
        <w:t>целях представления</w:t>
      </w:r>
      <w:r w:rsidR="004F4D27" w:rsidRPr="001353E7">
        <w:rPr>
          <w:noProof/>
        </w:rPr>
        <w:t xml:space="preserve"> сведений о результатах внутригосударственного обжалования решения по экспертизе</w:t>
      </w:r>
      <w:r w:rsidR="003E0C6E">
        <w:rPr>
          <w:noProof/>
        </w:rPr>
        <w:t xml:space="preserve"> </w:t>
      </w:r>
      <w:r w:rsidR="004F4D27" w:rsidRPr="004F4D27">
        <w:rPr>
          <w:noProof/>
        </w:rPr>
        <w:t xml:space="preserve">в случае </w:t>
      </w:r>
      <w:r w:rsidR="003E0C6E">
        <w:rPr>
          <w:noProof/>
        </w:rPr>
        <w:t>несогласия заявителя с решением национального патентного ведомства, принимаемым</w:t>
      </w:r>
      <w:r w:rsidR="004F4D27" w:rsidRPr="004F4D27">
        <w:rPr>
          <w:noProof/>
        </w:rPr>
        <w:t xml:space="preserve"> в соответствии с </w:t>
      </w:r>
      <w:hyperlink r:id="rId55" w:history="1">
        <w:r w:rsidR="004F4D27" w:rsidRPr="004F4D27">
          <w:rPr>
            <w:noProof/>
          </w:rPr>
          <w:t>абзацем пятым пункта 7 статьи 9</w:t>
        </w:r>
      </w:hyperlink>
      <w:r w:rsidR="004F4D27" w:rsidRPr="004F4D27">
        <w:rPr>
          <w:noProof/>
        </w:rPr>
        <w:t xml:space="preserve"> Договора</w:t>
      </w:r>
      <w:r w:rsidR="009932A8" w:rsidRPr="00E23552">
        <w:t>.</w:t>
      </w:r>
    </w:p>
    <w:p w14:paraId="132F0DC3" w14:textId="01D1D65B" w:rsidR="00EC49D1" w:rsidRDefault="001C183C" w:rsidP="001C183C">
      <w:pPr>
        <w:pStyle w:val="aff0"/>
      </w:pPr>
      <w:r w:rsidRPr="001C183C">
        <w:rPr>
          <w:noProof/>
        </w:rPr>
        <w:t>9</w:t>
      </w:r>
      <w:r w:rsidR="00AD2D02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сведений </w:t>
      </w:r>
      <w:r w:rsidR="0008354E">
        <w:rPr>
          <w:noProof/>
        </w:rPr>
        <w:br/>
      </w:r>
      <w:r w:rsidR="00EC49D1">
        <w:rPr>
          <w:noProof/>
        </w:rPr>
        <w:t>о результатах внутригосударственного обжалования решения по экспертизе» (P.SP.02.OPR.025), по результатам выполнения которой национальное патентное ведомство ведомство п</w:t>
      </w:r>
      <w:r w:rsidR="0008354E">
        <w:rPr>
          <w:noProof/>
          <w:lang w:val="ru-RU"/>
        </w:rPr>
        <w:t>р</w:t>
      </w:r>
      <w:r w:rsidR="00EC49D1">
        <w:rPr>
          <w:noProof/>
        </w:rPr>
        <w:t xml:space="preserve">едставляет результаты </w:t>
      </w:r>
      <w:r w:rsidR="00EC49D1">
        <w:rPr>
          <w:noProof/>
        </w:rPr>
        <w:lastRenderedPageBreak/>
        <w:t>принятого решения в ведомство подачи в порядке, установленном Инструкцией.</w:t>
      </w:r>
    </w:p>
    <w:p w14:paraId="0F2FA58B" w14:textId="5E808597" w:rsidR="00EC49D1" w:rsidRDefault="001C183C" w:rsidP="001C183C">
      <w:pPr>
        <w:pStyle w:val="aff0"/>
      </w:pPr>
      <w:r w:rsidRPr="001C183C">
        <w:rPr>
          <w:noProof/>
        </w:rPr>
        <w:t>9</w:t>
      </w:r>
      <w:r w:rsidR="00AD2D02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сведений о результатах внутригосударственного обжалования решения по экспертизе выполняется операция «Прием и обработка сведений о результатах внутригосударственного обжалования решения по экспертизе» (P.SP.02.OPR.026), по результатам выполнения которой ведомство подачи получает указанные сведения, выполняет их обработку </w:t>
      </w:r>
      <w:r w:rsidR="00746042">
        <w:rPr>
          <w:noProof/>
        </w:rPr>
        <w:br/>
      </w:r>
      <w:r w:rsidR="00EC49D1">
        <w:rPr>
          <w:noProof/>
        </w:rPr>
        <w:t xml:space="preserve">и направляет в национальное патентное ведомство уведомление </w:t>
      </w:r>
      <w:r w:rsidR="00746042">
        <w:rPr>
          <w:noProof/>
        </w:rPr>
        <w:br/>
      </w:r>
      <w:r w:rsidR="00EC49D1">
        <w:rPr>
          <w:noProof/>
        </w:rPr>
        <w:t>о результатах обработки сведений о результатах внутригосударственного обжалования решения по экспертизе.</w:t>
      </w:r>
    </w:p>
    <w:p w14:paraId="31EE85B6" w14:textId="0D4B65CD" w:rsidR="00EC49D1" w:rsidRDefault="00AD2D02" w:rsidP="001C183C">
      <w:pPr>
        <w:pStyle w:val="aff0"/>
      </w:pPr>
      <w:r>
        <w:rPr>
          <w:noProof/>
          <w:lang w:val="ru-RU"/>
        </w:rPr>
        <w:t>100</w:t>
      </w:r>
      <w:r w:rsidR="001C183C" w:rsidRPr="001C183C">
        <w:t>.</w:t>
      </w:r>
      <w:r w:rsidR="00C23E21">
        <w:t> </w:t>
      </w:r>
      <w:r w:rsidR="00EC49D1">
        <w:rPr>
          <w:noProof/>
        </w:rPr>
        <w:t>При поступлении в национальное патентное ведомство уведомления об обработке сведений о результатах внутригосударственного обжалования решения по экспертизе выполняется операция «Получение уведомления о результатах обработки сведений о результатах внутригосударственного обжалования решения по экспертизе» (P.SP.02.OPR.027), по результатам выполнения которой национальное патентное ведомство осуществляет обработку полученного уведомления об обработке сведений о результатах внутригосударственного обжалования решения по экспертизе.</w:t>
      </w:r>
    </w:p>
    <w:p w14:paraId="268C6425" w14:textId="544EF25A" w:rsidR="0020517E" w:rsidRPr="00EE62B0" w:rsidRDefault="00AD2D02" w:rsidP="001C183C">
      <w:pPr>
        <w:pStyle w:val="aff0"/>
      </w:pPr>
      <w:r>
        <w:rPr>
          <w:noProof/>
          <w:lang w:val="ru-RU"/>
        </w:rPr>
        <w:t>101</w:t>
      </w:r>
      <w:r w:rsidR="001C183C"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результатах внутригосударственного обжалования решения </w:t>
      </w:r>
      <w:r w:rsidR="004944C3">
        <w:br/>
      </w:r>
      <w:r w:rsidR="00B311B5" w:rsidRPr="00EE62B0">
        <w:t>по экспертизе» (P.SP.02.PRC.007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бработки сведений о результатах внутригосударственного обжалования решения </w:t>
      </w:r>
      <w:r w:rsidR="00746042">
        <w:br/>
      </w:r>
      <w:r w:rsidR="0020517E" w:rsidRPr="00EE62B0">
        <w:t>по экспертизе, ведомству подачи направлено уведомление о результатах обработки представленных сведений</w:t>
      </w:r>
      <w:r w:rsidR="004E665C" w:rsidRPr="00EE62B0">
        <w:t>.</w:t>
      </w:r>
    </w:p>
    <w:p w14:paraId="72EAAECA" w14:textId="5AE6C103" w:rsidR="00551F62" w:rsidRDefault="00AD2D02" w:rsidP="005442D9">
      <w:pPr>
        <w:pStyle w:val="aff0"/>
      </w:pPr>
      <w:r>
        <w:rPr>
          <w:noProof/>
          <w:lang w:val="ru-RU"/>
        </w:rPr>
        <w:t>102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Представление сведений о результатах </w:t>
      </w:r>
      <w:r w:rsidR="00D00445" w:rsidRPr="00EE62B0">
        <w:lastRenderedPageBreak/>
        <w:t>внутригосударственного обжалования решения по экспертизе</w:t>
      </w:r>
      <w:r w:rsidR="009B7FF7" w:rsidRPr="00EE62B0">
        <w:t>»</w:t>
      </w:r>
      <w:r w:rsidR="00D00445" w:rsidRPr="00EE62B0">
        <w:t xml:space="preserve"> (P.SP.02.PRC.007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4</w:t>
      </w:r>
      <w:r>
        <w:rPr>
          <w:noProof/>
          <w:lang w:val="ru-RU"/>
        </w:rPr>
        <w:t>4</w:t>
      </w:r>
      <w:r w:rsidR="00551F62" w:rsidRPr="00EE62B0">
        <w:t>.</w:t>
      </w:r>
    </w:p>
    <w:p w14:paraId="304062EF" w14:textId="23A9D91E" w:rsidR="00221902" w:rsidRPr="00AD2D02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4</w:t>
      </w:r>
      <w:r w:rsidR="00AD2D02">
        <w:rPr>
          <w:noProof/>
          <w:lang w:val="ru-RU"/>
        </w:rPr>
        <w:t>4</w:t>
      </w:r>
    </w:p>
    <w:p w14:paraId="312045DD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результатах внутригосударственного обжалования решения по экспертизе</w:t>
      </w:r>
      <w:r w:rsidR="00287FA4" w:rsidRPr="009B2CBA">
        <w:t>»</w:t>
      </w:r>
      <w:r w:rsidR="00157567" w:rsidRPr="009B2CBA">
        <w:t xml:space="preserve"> (P.SP.02.PRC.007)</w:t>
      </w:r>
    </w:p>
    <w:p w14:paraId="3E24FD5C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66988CE3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2C18969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4656662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7B9A396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4C833B2" w14:textId="77777777" w:rsidTr="00D27257">
        <w:trPr>
          <w:trHeight w:val="301"/>
          <w:tblHeader/>
        </w:trPr>
        <w:tc>
          <w:tcPr>
            <w:tcW w:w="2404" w:type="dxa"/>
          </w:tcPr>
          <w:p w14:paraId="0561DF7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16C6D3D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64BA93E2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06D7516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741166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2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2CC58CF" w14:textId="5480820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74604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внутригосударственного обжалования решения по экспертизе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77E6A1" w14:textId="4C39A9D2" w:rsidR="00AC6C78" w:rsidRPr="009B2CBA" w:rsidRDefault="00AC6C78" w:rsidP="00AD2D0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4</w:t>
            </w:r>
            <w:r w:rsidR="00AD2D02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81BBDE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5ACEFD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2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C368F8" w14:textId="610A61F9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74604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внутригосударственного обжалования решения по экспертизе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69EE09D" w14:textId="100C028B" w:rsidR="00AC6C78" w:rsidRPr="009B2CBA" w:rsidRDefault="00AC6C78" w:rsidP="00AD2D0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4</w:t>
            </w:r>
            <w:r w:rsidR="00AD2D02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C753ED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50283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2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23D11F" w14:textId="2A8CA68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74604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74604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внутригосударственного обжалования решения по экспертизе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21A77DE" w14:textId="66883129" w:rsidR="00AC6C78" w:rsidRPr="009B2CBA" w:rsidRDefault="00AC6C78" w:rsidP="00AD2D0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4</w:t>
            </w:r>
            <w:r w:rsidR="00AD2D02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68F7901F" w14:textId="77777777" w:rsidR="00221902" w:rsidRPr="00BF3C6D" w:rsidRDefault="00221902" w:rsidP="0006004F">
      <w:pPr>
        <w:spacing w:after="0" w:line="240" w:lineRule="auto"/>
        <w:rPr>
          <w:szCs w:val="30"/>
        </w:rPr>
      </w:pPr>
    </w:p>
    <w:p w14:paraId="7C60D817" w14:textId="6117E35C" w:rsidR="00221902" w:rsidRPr="00AD2D0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4</w:t>
      </w:r>
      <w:r w:rsidR="00AD2D02">
        <w:rPr>
          <w:noProof/>
          <w:lang w:val="ru-RU"/>
        </w:rPr>
        <w:t>5</w:t>
      </w:r>
    </w:p>
    <w:p w14:paraId="2A4EDA9A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результатах внутригосударственного обжалования решения по экспертизе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5</w:t>
      </w:r>
      <w:r w:rsidRPr="00BF3C6D">
        <w:t>)</w:t>
      </w:r>
    </w:p>
    <w:p w14:paraId="2E24FD5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90A231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C16EF2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6E2A0F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F46C54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675BF0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4EFC53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D6D0BB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B66812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CD320E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E2E9E8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83735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6ED689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5</w:t>
            </w:r>
          </w:p>
        </w:tc>
      </w:tr>
      <w:tr w:rsidR="00B3061D" w:rsidRPr="00EE62B0" w14:paraId="0B91A07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A338C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C52C5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142D27B" w14:textId="70DE13C9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едставление сведений о результатах внутригосударственного обжалования решения </w:t>
            </w:r>
            <w:r w:rsidR="00746042">
              <w:rPr>
                <w:noProof/>
              </w:rPr>
              <w:br/>
            </w:r>
            <w:r>
              <w:rPr>
                <w:noProof/>
              </w:rPr>
              <w:t>по экспертизе</w:t>
            </w:r>
          </w:p>
        </w:tc>
      </w:tr>
      <w:tr w:rsidR="00B3061D" w:rsidRPr="00E929AE" w14:paraId="18C032A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C598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7075B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C620E02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35550B5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64E9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5B8E2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56957AC" w14:textId="55D66894" w:rsidR="00895C85" w:rsidRPr="00BF3C6D" w:rsidRDefault="00895C85" w:rsidP="00E23552">
            <w:pPr>
              <w:autoSpaceDE w:val="0"/>
              <w:autoSpaceDN w:val="0"/>
              <w:adjustRightInd w:val="0"/>
              <w:spacing w:line="240" w:lineRule="auto"/>
            </w:pPr>
            <w:r w:rsidRPr="00BF3C6D">
              <w:rPr>
                <w:noProof/>
              </w:rPr>
              <w:t xml:space="preserve">выполняется </w:t>
            </w:r>
            <w:r w:rsidR="004F4D27">
              <w:rPr>
                <w:noProof/>
              </w:rPr>
              <w:t xml:space="preserve">после </w:t>
            </w:r>
            <w:r w:rsidR="004F4D27">
              <w:rPr>
                <w:szCs w:val="30"/>
              </w:rPr>
              <w:t>завершения процедур внутригосударственного обжалования</w:t>
            </w:r>
          </w:p>
        </w:tc>
      </w:tr>
      <w:tr w:rsidR="00B3061D" w:rsidRPr="00EE62B0" w14:paraId="3F8DB64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A2039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70AE0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1D0BA74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5C0997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9790B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97F78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7FED1B9" w14:textId="1D76E616" w:rsidR="00B3061D" w:rsidRPr="00BF3C6D" w:rsidRDefault="00B3061D" w:rsidP="0074604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едставление сведений о результатах внутригосударственного обжалования р</w:t>
            </w:r>
            <w:r w:rsidR="00746042">
              <w:rPr>
                <w:noProof/>
              </w:rPr>
              <w:t>е</w:t>
            </w:r>
            <w:r w:rsidRPr="00BF3C6D">
              <w:rPr>
                <w:noProof/>
              </w:rPr>
              <w:t>шения по экспертизе выполняется исполнителем в порядке, установленном Инструкцией</w:t>
            </w:r>
          </w:p>
        </w:tc>
      </w:tr>
      <w:tr w:rsidR="00B3061D" w:rsidRPr="00DC69D8" w14:paraId="147EDE9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8CB923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B42B3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EEB5093" w14:textId="244C6B1D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результатах внутригосударственного обжалования решения по экспертизе представлены </w:t>
            </w:r>
            <w:r w:rsidR="00746042">
              <w:rPr>
                <w:noProof/>
              </w:rPr>
              <w:br/>
            </w:r>
            <w:r w:rsidRPr="00BF3C6D">
              <w:rPr>
                <w:noProof/>
              </w:rPr>
              <w:t>в ведомство подачи</w:t>
            </w:r>
          </w:p>
        </w:tc>
      </w:tr>
    </w:tbl>
    <w:p w14:paraId="165FBDC8" w14:textId="27701E6C" w:rsidR="00221902" w:rsidRPr="00AD2D0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4</w:t>
      </w:r>
      <w:r w:rsidR="00AD2D02">
        <w:rPr>
          <w:noProof/>
          <w:lang w:val="ru-RU"/>
        </w:rPr>
        <w:t>6</w:t>
      </w:r>
    </w:p>
    <w:p w14:paraId="72005F5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результатах внутригосударственного обжалования решения по экспертизе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6</w:t>
      </w:r>
      <w:r w:rsidRPr="00BF3C6D">
        <w:t>)</w:t>
      </w:r>
    </w:p>
    <w:p w14:paraId="1355B97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237E92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AB7BFD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647D09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C19BB6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1AE10C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5F8BC4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25D0A8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66A93A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7F22E9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DC6903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97535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965F84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6</w:t>
            </w:r>
          </w:p>
        </w:tc>
      </w:tr>
      <w:tr w:rsidR="00B3061D" w:rsidRPr="00EE62B0" w14:paraId="12EFE1A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F2CB5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6FE36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873F0F5" w14:textId="1B91B6C3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результатах внутригосударственного обжалования решения </w:t>
            </w:r>
            <w:r w:rsidR="003E0E66">
              <w:rPr>
                <w:noProof/>
              </w:rPr>
              <w:br/>
            </w:r>
            <w:r>
              <w:rPr>
                <w:noProof/>
              </w:rPr>
              <w:t>по экспертизе</w:t>
            </w:r>
          </w:p>
        </w:tc>
      </w:tr>
      <w:tr w:rsidR="00B3061D" w:rsidRPr="00E929AE" w14:paraId="2E2472F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B0F7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167A7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8646286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5542FC0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5A4D3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51CDC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35093CD" w14:textId="401D213E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>о результатах внутригосударственного обжалования решения по экспертизе (операция «Представление сведений о результатах внутригосударственного обжалования решения по экспертизе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25))</w:t>
            </w:r>
          </w:p>
        </w:tc>
      </w:tr>
      <w:tr w:rsidR="00B3061D" w:rsidRPr="00EE62B0" w14:paraId="6EEF524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CABF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1140C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6EDE177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6143C0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34ECB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6966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9986205" w14:textId="34D9060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результатах внутригосударственного обжалования решения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 xml:space="preserve">по экспертизе и проверяет их в соответствии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.</w:t>
            </w:r>
          </w:p>
          <w:p w14:paraId="35F51430" w14:textId="1E11C0BE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национальное патентное ведомство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 xml:space="preserve">об обработке сведений о результатах внутригосударственного обжалования решения по экспертизе с указанием кода результата обработки сведений, соответствующего добавлению сведений,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FB662E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14F69B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96E8B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E6ABBD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результатах внутригосударственного обжалования решения по экспертизе обработаны, национальному патентному ведомству направлено уведомление о результатах обработки представленных сведений</w:t>
            </w:r>
          </w:p>
        </w:tc>
      </w:tr>
    </w:tbl>
    <w:p w14:paraId="768FD83E" w14:textId="60062144" w:rsidR="00221902" w:rsidRPr="00AD2D0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4</w:t>
      </w:r>
      <w:r w:rsidR="00AD2D02">
        <w:rPr>
          <w:noProof/>
          <w:lang w:val="ru-RU"/>
        </w:rPr>
        <w:t>7</w:t>
      </w:r>
    </w:p>
    <w:p w14:paraId="0767B83D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результатах внутригосударственного обжалования решения по экспертизе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7</w:t>
      </w:r>
      <w:r w:rsidRPr="00BF3C6D">
        <w:t>)</w:t>
      </w:r>
    </w:p>
    <w:p w14:paraId="3113BD6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E8C13A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D56BA17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32DE6BC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2F9A71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8A0A6D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EDB59C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00F9B8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1CE7664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B0EF34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62CFE5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25211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673945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7</w:t>
            </w:r>
          </w:p>
        </w:tc>
      </w:tr>
      <w:tr w:rsidR="00B3061D" w:rsidRPr="00EE62B0" w14:paraId="644A15F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978F3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5DC8E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4F05DC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результатах внутригосударственного обжалования решения по экспертизе</w:t>
            </w:r>
          </w:p>
        </w:tc>
      </w:tr>
      <w:tr w:rsidR="00B3061D" w:rsidRPr="00E929AE" w14:paraId="79922ED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39CF4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D14D6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D9433C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4DABFB6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1B724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FFCD46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16D6AEE" w14:textId="0DED896C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 xml:space="preserve">о результатах внутригосударственного обжалования решения по экспертизе (операция «Прием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>и обработка сведений о результатах внутригосударственного обжалования решения по экспертизе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26))</w:t>
            </w:r>
          </w:p>
        </w:tc>
      </w:tr>
      <w:tr w:rsidR="00B3061D" w:rsidRPr="00EE62B0" w14:paraId="275472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D9BC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1D5E3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EB315B4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представленн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36E2F3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A870D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FE5F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69D82DF" w14:textId="6CBDB78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результатах внутригосударственного обжалования решения по экспертизе и проверяет их в соответствии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.</w:t>
            </w:r>
          </w:p>
          <w:p w14:paraId="23B28A3E" w14:textId="4E61DFC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национальное патентное ведомство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 xml:space="preserve">об обработке сведений о результатах внутригосударственного обжалования решения по экспертизе с указанием кода результата обработки сведений, соответствующего добавлению сведений,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DA7369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515F7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C1A4A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DD774C3" w14:textId="1BD2ACD0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сведений </w:t>
            </w:r>
            <w:r w:rsidR="003E0E66">
              <w:rPr>
                <w:noProof/>
              </w:rPr>
              <w:br/>
            </w:r>
            <w:r w:rsidRPr="00BF3C6D">
              <w:rPr>
                <w:noProof/>
              </w:rPr>
              <w:t>о результатах внутригосударственного обжалования решения по экспертизе получено</w:t>
            </w:r>
          </w:p>
        </w:tc>
      </w:tr>
    </w:tbl>
    <w:p w14:paraId="62E6A303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4508879A" w14:textId="7C3C6107" w:rsidR="00C94FB0" w:rsidRPr="00BF3C6D" w:rsidRDefault="00B1102B" w:rsidP="00D03D43">
      <w:pPr>
        <w:pStyle w:val="2"/>
        <w:rPr>
          <w:noProof/>
        </w:rPr>
      </w:pPr>
      <w:r w:rsidRPr="00BF3C6D">
        <w:rPr>
          <w:noProof/>
        </w:rPr>
        <w:t>2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885744">
        <w:rPr>
          <w:noProof/>
        </w:rPr>
        <w:t>Процедуры</w:t>
      </w:r>
      <w:r w:rsidR="00556DA2" w:rsidRPr="00BF3C6D">
        <w:rPr>
          <w:noProof/>
        </w:rPr>
        <w:t xml:space="preserve"> представления сведений при дополнении сведений </w:t>
      </w:r>
      <w:r w:rsidR="003E0E66">
        <w:rPr>
          <w:noProof/>
        </w:rPr>
        <w:br/>
      </w:r>
      <w:r w:rsidR="00556DA2" w:rsidRPr="00BF3C6D">
        <w:rPr>
          <w:noProof/>
        </w:rPr>
        <w:t>и оспаривании заинтересованными лицами заявки на ТЗ Союза</w:t>
      </w:r>
    </w:p>
    <w:p w14:paraId="7346ECCB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обращения заинтересованного лиц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08</w:t>
      </w:r>
      <w:r w:rsidR="004D75AA" w:rsidRPr="00BF3C6D">
        <w:t>)</w:t>
      </w:r>
    </w:p>
    <w:p w14:paraId="02F71D63" w14:textId="41E41B7E" w:rsidR="00DC5032" w:rsidRPr="00EE62B0" w:rsidRDefault="001C183C" w:rsidP="001C183C">
      <w:pPr>
        <w:pStyle w:val="aff0"/>
      </w:pPr>
      <w:r>
        <w:rPr>
          <w:noProof/>
        </w:rPr>
        <w:t>10</w:t>
      </w:r>
      <w:r w:rsidR="00AD2D02">
        <w:rPr>
          <w:noProof/>
          <w:lang w:val="ru-RU"/>
        </w:rPr>
        <w:t>3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Представление обращения заинтересованного лица</w:t>
      </w:r>
      <w:r w:rsidR="00A44E2B" w:rsidRPr="00EE62B0">
        <w:t>»</w:t>
      </w:r>
      <w:r w:rsidR="00F0733C" w:rsidRPr="00EE62B0">
        <w:t xml:space="preserve"> (P.SP.02.PRC.008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1</w:t>
      </w:r>
      <w:r w:rsidR="00AD2D02">
        <w:rPr>
          <w:lang w:val="ru-RU"/>
        </w:rPr>
        <w:t>9</w:t>
      </w:r>
      <w:r w:rsidR="00DC5032" w:rsidRPr="00EE62B0">
        <w:t>.</w:t>
      </w:r>
    </w:p>
    <w:p w14:paraId="5D2F1955" w14:textId="17EEF71E" w:rsidR="00DC5032" w:rsidRPr="00EE62B0" w:rsidRDefault="009A7117" w:rsidP="006E064A">
      <w:pPr>
        <w:pStyle w:val="af6"/>
      </w:pPr>
      <w:r>
        <w:object w:dxaOrig="18465" w:dyaOrig="16291" w14:anchorId="21C9D486">
          <v:shape id="_x0000_i1043" type="#_x0000_t75" style="width:468pt;height:410.5pt" o:ole="">
            <v:imagedata r:id="rId56" o:title=""/>
          </v:shape>
          <o:OLEObject Type="Embed" ProgID="Visio.Drawing.15" ShapeID="_x0000_i1043" DrawAspect="Content" ObjectID="_1790524952" r:id="rId57"/>
        </w:object>
      </w:r>
    </w:p>
    <w:p w14:paraId="72EBBED3" w14:textId="73D481F2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1</w:t>
      </w:r>
      <w:r w:rsidR="00AD2D02">
        <w:rPr>
          <w:noProof/>
        </w:rPr>
        <w:t>9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обращения заинтересованного лиц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08</w:t>
      </w:r>
      <w:r w:rsidR="008E6C3A" w:rsidRPr="00BF3C6D">
        <w:t>)</w:t>
      </w:r>
    </w:p>
    <w:p w14:paraId="5904998A" w14:textId="602B0D63" w:rsidR="003E0C6E" w:rsidRDefault="001C183C" w:rsidP="001C183C">
      <w:pPr>
        <w:pStyle w:val="aff0"/>
      </w:pPr>
      <w:r w:rsidRPr="001C183C">
        <w:rPr>
          <w:noProof/>
        </w:rPr>
        <w:t>10</w:t>
      </w:r>
      <w:r w:rsidR="00AD2D02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обращения заинтересованного лица» (P.SP.02.PRC.008) </w:t>
      </w:r>
      <w:r w:rsidR="003E0C6E">
        <w:rPr>
          <w:noProof/>
        </w:rPr>
        <w:t xml:space="preserve">выполняется ведомством подачи в случае обращения заинтересованного лица, права и законные интересы которого нарушены в связи с подачей заявки на товарный знак Союза </w:t>
      </w:r>
      <w:r w:rsidR="000E4279">
        <w:rPr>
          <w:noProof/>
        </w:rPr>
        <w:br/>
      </w:r>
      <w:r w:rsidR="003E0C6E">
        <w:rPr>
          <w:noProof/>
        </w:rPr>
        <w:t>(далее - обращение заинтересованного лица)</w:t>
      </w:r>
      <w:r w:rsidR="00670F75">
        <w:rPr>
          <w:noProof/>
          <w:lang w:val="ru-RU"/>
        </w:rPr>
        <w:t>,</w:t>
      </w:r>
      <w:r w:rsidR="003E0C6E">
        <w:rPr>
          <w:noProof/>
        </w:rPr>
        <w:t xml:space="preserve"> в порядке, установленном </w:t>
      </w:r>
      <w:r w:rsidR="00670F75">
        <w:rPr>
          <w:noProof/>
        </w:rPr>
        <w:br/>
      </w:r>
      <w:r w:rsidR="003E0C6E">
        <w:rPr>
          <w:noProof/>
        </w:rPr>
        <w:t xml:space="preserve">в пункте 2 </w:t>
      </w:r>
      <w:r w:rsidR="00670F75">
        <w:rPr>
          <w:noProof/>
          <w:lang w:val="ru-RU"/>
        </w:rPr>
        <w:t>П</w:t>
      </w:r>
      <w:r w:rsidR="003E0C6E">
        <w:rPr>
          <w:noProof/>
        </w:rPr>
        <w:t>равила 8 Инструкции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20832AC3" w14:textId="0D585B7C" w:rsidR="00EC49D1" w:rsidRPr="00842CE5" w:rsidRDefault="001C183C" w:rsidP="001C183C">
      <w:pPr>
        <w:pStyle w:val="aff0"/>
      </w:pPr>
      <w:r w:rsidRPr="001C183C">
        <w:rPr>
          <w:noProof/>
        </w:rPr>
        <w:t>10</w:t>
      </w:r>
      <w:r w:rsidR="00AD2D02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процедура «</w:t>
      </w:r>
      <w:r w:rsidR="000E4279">
        <w:rPr>
          <w:noProof/>
          <w:lang w:val="ru-RU"/>
        </w:rPr>
        <w:t xml:space="preserve">Внесение </w:t>
      </w:r>
      <w:r w:rsidR="000E4279">
        <w:rPr>
          <w:noProof/>
        </w:rPr>
        <w:t>сведени</w:t>
      </w:r>
      <w:r w:rsidR="000E4279">
        <w:rPr>
          <w:noProof/>
          <w:lang w:val="ru-RU"/>
        </w:rPr>
        <w:t>й</w:t>
      </w:r>
      <w:r w:rsidR="000E4279">
        <w:rPr>
          <w:noProof/>
        </w:rPr>
        <w:t xml:space="preserve"> </w:t>
      </w:r>
      <w:r w:rsidR="000E4279">
        <w:rPr>
          <w:noProof/>
        </w:rPr>
        <w:br/>
      </w:r>
      <w:r w:rsidR="000E4279">
        <w:rPr>
          <w:noProof/>
          <w:lang w:val="ru-RU"/>
        </w:rPr>
        <w:t xml:space="preserve">об </w:t>
      </w:r>
      <w:r w:rsidR="000E4279" w:rsidRPr="001353E7">
        <w:t>обращени</w:t>
      </w:r>
      <w:r w:rsidR="00213043">
        <w:rPr>
          <w:lang w:val="ru-RU"/>
        </w:rPr>
        <w:t>и</w:t>
      </w:r>
      <w:r w:rsidR="000E4279" w:rsidRPr="001353E7">
        <w:t xml:space="preserve"> заинтересованного лица</w:t>
      </w:r>
      <w:r w:rsidR="000E4279">
        <w:rPr>
          <w:noProof/>
        </w:rPr>
        <w:t xml:space="preserve"> в </w:t>
      </w:r>
      <w:r w:rsidR="000E4279">
        <w:t>национальный раздел Единого реестра ТЗ Союза</w:t>
      </w:r>
      <w:r w:rsidR="00EC49D1">
        <w:rPr>
          <w:noProof/>
        </w:rPr>
        <w:t xml:space="preserve">» (P.SP.02.OPR.189), по результатам выполнения </w:t>
      </w:r>
      <w:r w:rsidR="00EC49D1">
        <w:rPr>
          <w:noProof/>
        </w:rPr>
        <w:lastRenderedPageBreak/>
        <w:t xml:space="preserve">которой ведомство подачи </w:t>
      </w:r>
      <w:r w:rsidR="000E4279">
        <w:rPr>
          <w:noProof/>
          <w:lang w:val="ru-RU"/>
        </w:rPr>
        <w:t xml:space="preserve">вносит </w:t>
      </w:r>
      <w:r w:rsidR="000E4279">
        <w:rPr>
          <w:noProof/>
        </w:rPr>
        <w:t>сведени</w:t>
      </w:r>
      <w:r w:rsidR="000E4279">
        <w:rPr>
          <w:noProof/>
          <w:lang w:val="ru-RU"/>
        </w:rPr>
        <w:t>я</w:t>
      </w:r>
      <w:r w:rsidR="000E4279">
        <w:rPr>
          <w:noProof/>
        </w:rPr>
        <w:t xml:space="preserve"> </w:t>
      </w:r>
      <w:r w:rsidR="000E4279">
        <w:rPr>
          <w:noProof/>
          <w:lang w:val="ru-RU"/>
        </w:rPr>
        <w:t xml:space="preserve">об </w:t>
      </w:r>
      <w:r w:rsidR="000E4279" w:rsidRPr="001353E7">
        <w:t>обращени</w:t>
      </w:r>
      <w:r w:rsidR="00213043">
        <w:rPr>
          <w:lang w:val="ru-RU"/>
        </w:rPr>
        <w:t>и</w:t>
      </w:r>
      <w:r w:rsidR="000E4279" w:rsidRPr="001353E7">
        <w:t xml:space="preserve"> заинтересованного лица</w:t>
      </w:r>
      <w:r w:rsidR="000E4279">
        <w:rPr>
          <w:noProof/>
        </w:rPr>
        <w:t xml:space="preserve"> в </w:t>
      </w:r>
      <w:r w:rsidR="000E4279">
        <w:t xml:space="preserve">национальный раздел Единого реестра </w:t>
      </w:r>
      <w:r w:rsidR="000E4279">
        <w:br/>
        <w:t>ТЗ Союза</w:t>
      </w:r>
      <w:r w:rsidR="00EC49D1">
        <w:rPr>
          <w:noProof/>
        </w:rPr>
        <w:t>.</w:t>
      </w:r>
    </w:p>
    <w:p w14:paraId="630C3655" w14:textId="3762E2D5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10</w:t>
      </w:r>
      <w:r w:rsidR="00AD2D02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0E4279">
        <w:rPr>
          <w:noProof/>
          <w:lang w:val="ru-RU"/>
        </w:rPr>
        <w:t xml:space="preserve">внесения </w:t>
      </w:r>
      <w:r w:rsidR="000E4279">
        <w:rPr>
          <w:noProof/>
        </w:rPr>
        <w:t>сведени</w:t>
      </w:r>
      <w:r w:rsidR="000E4279">
        <w:rPr>
          <w:noProof/>
          <w:lang w:val="ru-RU"/>
        </w:rPr>
        <w:t>й</w:t>
      </w:r>
      <w:r w:rsidR="000E4279">
        <w:rPr>
          <w:noProof/>
        </w:rPr>
        <w:t xml:space="preserve"> </w:t>
      </w:r>
      <w:r w:rsidR="000E4279">
        <w:rPr>
          <w:noProof/>
          <w:lang w:val="ru-RU"/>
        </w:rPr>
        <w:t xml:space="preserve">об </w:t>
      </w:r>
      <w:r w:rsidR="000E4279" w:rsidRPr="001353E7">
        <w:t>обращени</w:t>
      </w:r>
      <w:r w:rsidR="00213043">
        <w:rPr>
          <w:lang w:val="ru-RU"/>
        </w:rPr>
        <w:t>и</w:t>
      </w:r>
      <w:r w:rsidR="000E4279" w:rsidRPr="001353E7">
        <w:t xml:space="preserve"> заинтересованного лица</w:t>
      </w:r>
      <w:r w:rsidR="000E4279">
        <w:rPr>
          <w:noProof/>
        </w:rPr>
        <w:t xml:space="preserve"> в </w:t>
      </w:r>
      <w:r w:rsidR="000E4279">
        <w:t>национальный раздел Единого реестра ТЗ Союза</w:t>
      </w:r>
      <w:r w:rsidR="00EC49D1">
        <w:rPr>
          <w:noProof/>
        </w:rPr>
        <w:t xml:space="preserve"> выполняется операция «Представление обращения заинтересованного лица» (P.SP.02.OPR.190), по результатам выполнения которой ведомство подачи направляет в национальн</w:t>
      </w:r>
      <w:r w:rsidR="00213043">
        <w:rPr>
          <w:noProof/>
          <w:lang w:val="ru-RU"/>
        </w:rPr>
        <w:t>ое</w:t>
      </w:r>
      <w:r w:rsidR="00EC49D1">
        <w:rPr>
          <w:noProof/>
        </w:rPr>
        <w:t xml:space="preserve"> патентн</w:t>
      </w:r>
      <w:r w:rsidR="00213043">
        <w:rPr>
          <w:noProof/>
          <w:lang w:val="ru-RU"/>
        </w:rPr>
        <w:t>ое</w:t>
      </w:r>
      <w:r w:rsidR="00EC49D1">
        <w:rPr>
          <w:noProof/>
        </w:rPr>
        <w:t xml:space="preserve"> ведомств</w:t>
      </w:r>
      <w:r w:rsidR="00213043">
        <w:rPr>
          <w:noProof/>
          <w:lang w:val="ru-RU"/>
        </w:rPr>
        <w:t>о</w:t>
      </w:r>
      <w:r w:rsidR="00EC49D1">
        <w:rPr>
          <w:noProof/>
        </w:rPr>
        <w:t xml:space="preserve"> обращение заинтересованного лица.</w:t>
      </w:r>
      <w:r w:rsidR="00842CE5">
        <w:rPr>
          <w:noProof/>
          <w:lang w:val="ru-RU"/>
        </w:rPr>
        <w:t xml:space="preserve"> Операция выполняется в отношении национальных патентных ведомств каждого государства-члена</w:t>
      </w:r>
      <w:r w:rsidR="00842CE5" w:rsidRPr="00E23552">
        <w:rPr>
          <w:lang w:val="ru-RU"/>
        </w:rPr>
        <w:t>.</w:t>
      </w:r>
    </w:p>
    <w:p w14:paraId="668D3D42" w14:textId="38FD9112" w:rsidR="00EC49D1" w:rsidRDefault="001C183C" w:rsidP="001C183C">
      <w:pPr>
        <w:pStyle w:val="aff0"/>
      </w:pPr>
      <w:r w:rsidRPr="001C183C">
        <w:rPr>
          <w:noProof/>
        </w:rPr>
        <w:t>10</w:t>
      </w:r>
      <w:r w:rsidR="00AD2D02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обращения заинтересованного лица выполняется операция «Прием </w:t>
      </w:r>
      <w:r w:rsidR="00752A8F">
        <w:rPr>
          <w:noProof/>
        </w:rPr>
        <w:br/>
      </w:r>
      <w:r w:rsidR="00EC49D1">
        <w:rPr>
          <w:noProof/>
        </w:rPr>
        <w:t xml:space="preserve">и обработка обращения заинтересованного лица» (P.SP.02.OPR.191), </w:t>
      </w:r>
      <w:r w:rsidR="00752A8F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получает указанные сведения, выполняет их обработку и направляет </w:t>
      </w:r>
      <w:r w:rsidR="00752A8F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 соответствующих сведений.</w:t>
      </w:r>
    </w:p>
    <w:p w14:paraId="5373F9C6" w14:textId="607F11FA" w:rsidR="00EC49D1" w:rsidRDefault="001C183C" w:rsidP="001C183C">
      <w:pPr>
        <w:pStyle w:val="aff0"/>
      </w:pPr>
      <w:r w:rsidRPr="001C183C">
        <w:rPr>
          <w:noProof/>
        </w:rPr>
        <w:t>10</w:t>
      </w:r>
      <w:r w:rsidR="00AD2D02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213043">
        <w:rPr>
          <w:noProof/>
        </w:rPr>
        <w:br/>
      </w:r>
      <w:r w:rsidR="00EC49D1">
        <w:rPr>
          <w:noProof/>
        </w:rPr>
        <w:t>об обработке обращения заинтересованного лица выполняется операция «Получение уведомления о результатах обработки обращения заинтересованного лица» (P.SP.02.OPR.192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2341F0E1" w14:textId="7679DF0D" w:rsidR="00EC49D1" w:rsidRDefault="001C183C" w:rsidP="001C183C">
      <w:pPr>
        <w:pStyle w:val="aff0"/>
      </w:pPr>
      <w:r w:rsidRPr="001C183C">
        <w:rPr>
          <w:noProof/>
        </w:rPr>
        <w:t>10</w:t>
      </w:r>
      <w:r w:rsidR="003278F2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0E4279">
        <w:rPr>
          <w:noProof/>
          <w:lang w:val="ru-RU"/>
        </w:rPr>
        <w:t xml:space="preserve">внесения </w:t>
      </w:r>
      <w:r w:rsidR="000E4279">
        <w:rPr>
          <w:noProof/>
        </w:rPr>
        <w:t>сведени</w:t>
      </w:r>
      <w:r w:rsidR="000E4279">
        <w:rPr>
          <w:noProof/>
          <w:lang w:val="ru-RU"/>
        </w:rPr>
        <w:t>й</w:t>
      </w:r>
      <w:r w:rsidR="000E4279">
        <w:rPr>
          <w:noProof/>
        </w:rPr>
        <w:t xml:space="preserve"> </w:t>
      </w:r>
      <w:r w:rsidR="000E4279">
        <w:rPr>
          <w:noProof/>
          <w:lang w:val="ru-RU"/>
        </w:rPr>
        <w:t xml:space="preserve">об </w:t>
      </w:r>
      <w:r w:rsidR="000E4279" w:rsidRPr="001353E7">
        <w:t>обращени</w:t>
      </w:r>
      <w:r w:rsidR="00213043">
        <w:rPr>
          <w:lang w:val="ru-RU"/>
        </w:rPr>
        <w:t>и</w:t>
      </w:r>
      <w:r w:rsidR="000E4279" w:rsidRPr="001353E7">
        <w:t xml:space="preserve"> заинтересованного лица</w:t>
      </w:r>
      <w:r w:rsidR="000E4279">
        <w:rPr>
          <w:noProof/>
        </w:rPr>
        <w:t xml:space="preserve"> в </w:t>
      </w:r>
      <w:r w:rsidR="000E4279">
        <w:t>национальный раздел Единого реестра ТЗ Союза</w:t>
      </w:r>
      <w:r w:rsidR="000E4279">
        <w:rPr>
          <w:noProof/>
        </w:rPr>
        <w:t xml:space="preserve"> выполняется операция</w:t>
      </w:r>
      <w:r w:rsidR="000E4279" w:rsidRPr="00E23552">
        <w:rPr>
          <w:lang w:val="ru-RU"/>
        </w:rPr>
        <w:t xml:space="preserve"> </w:t>
      </w:r>
      <w:r w:rsidR="00EC49D1">
        <w:rPr>
          <w:noProof/>
        </w:rPr>
        <w:t xml:space="preserve">«Представление обращения заинтересованного лица для опубликования» (P.SP.02.OPR.028), по результатам выполнения которой </w:t>
      </w:r>
      <w:r w:rsidR="00EC49D1">
        <w:rPr>
          <w:noProof/>
        </w:rPr>
        <w:lastRenderedPageBreak/>
        <w:t>ведомство подачи направляет в Комиссию обращение заинтересованного лица для опубликования на информационном портале Союза.</w:t>
      </w:r>
    </w:p>
    <w:p w14:paraId="33C2BA4F" w14:textId="06A12513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10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обращения заинтересованного лица для опубликования выполняется операция «Прием и обработка обращения заинтересованного лица для опубликования» (P.SP.02.OPR.029), по результатам выполнения которой Комиссия получает указанные сведения, выполняет их обработку и направляет </w:t>
      </w:r>
      <w:r w:rsidR="00752A8F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 обращения заинтересованного лица для опубликования.</w:t>
      </w:r>
    </w:p>
    <w:p w14:paraId="507248FB" w14:textId="064C24D2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11</w:t>
      </w:r>
      <w:r w:rsidRPr="001C183C">
        <w:t>.</w:t>
      </w:r>
      <w:r w:rsidR="00C23E21">
        <w:t> </w:t>
      </w:r>
      <w:r w:rsidR="00EC49D1">
        <w:rPr>
          <w:noProof/>
        </w:rPr>
        <w:t>В случае успешной обработки представленного обращения заинтересованного лица выполняется операция «Опубликование обращения заинтересованного лица» (P.SP.02.OPR.030), по результатам выполнения которой на информационном портале Союза публикуется обращение заинтересованного лица.</w:t>
      </w:r>
    </w:p>
    <w:p w14:paraId="4B66AEAF" w14:textId="0B78A4F3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1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752A8F">
        <w:rPr>
          <w:noProof/>
        </w:rPr>
        <w:br/>
      </w:r>
      <w:r w:rsidR="00EC49D1">
        <w:rPr>
          <w:noProof/>
        </w:rPr>
        <w:t>об обработке обращения заинтересованного лица для опубликования выполняется операция «Получение уведомления о результатах обработки обращения заинтересованного лица для опубликования» (P.SP.02.OPR.031), по результатам выполнения которой ведомство подачи осуществляет обработку полученного уведомления об обработке обращения заинтересованного лица.</w:t>
      </w:r>
    </w:p>
    <w:p w14:paraId="3D483FD3" w14:textId="36133FAA" w:rsidR="0020517E" w:rsidRPr="00EE62B0" w:rsidRDefault="001C183C" w:rsidP="001C183C">
      <w:pPr>
        <w:pStyle w:val="aff0"/>
      </w:pPr>
      <w:r>
        <w:rPr>
          <w:noProof/>
        </w:rPr>
        <w:t>11</w:t>
      </w:r>
      <w:r w:rsidR="003278F2">
        <w:rPr>
          <w:noProof/>
          <w:lang w:val="ru-RU"/>
        </w:rPr>
        <w:t>3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обращения заинтересованного лица» (P.SP.02.PRC.008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>обеспечение опубликования на информационном портале Союза обращения заинтересованного лица, а также получение национальными патентными ведомствами соответствующих сведений</w:t>
      </w:r>
      <w:r w:rsidR="004E665C" w:rsidRPr="00EE62B0">
        <w:t>.</w:t>
      </w:r>
    </w:p>
    <w:p w14:paraId="17C549BC" w14:textId="62FE6FF1" w:rsidR="00551F62" w:rsidRDefault="005442D9" w:rsidP="005442D9">
      <w:pPr>
        <w:pStyle w:val="aff0"/>
      </w:pPr>
      <w:r>
        <w:rPr>
          <w:noProof/>
        </w:rPr>
        <w:lastRenderedPageBreak/>
        <w:t>11</w:t>
      </w:r>
      <w:r w:rsidR="003278F2">
        <w:rPr>
          <w:noProof/>
          <w:lang w:val="ru-RU"/>
        </w:rPr>
        <w:t>4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обращения заинтересованного лица</w:t>
      </w:r>
      <w:r w:rsidR="009B7FF7" w:rsidRPr="00EE62B0">
        <w:t>»</w:t>
      </w:r>
      <w:r w:rsidR="00D00445" w:rsidRPr="00EE62B0">
        <w:t xml:space="preserve"> (P.SP.02.PRC.008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4</w:t>
      </w:r>
      <w:r w:rsidR="003278F2">
        <w:rPr>
          <w:noProof/>
          <w:lang w:val="ru-RU"/>
        </w:rPr>
        <w:t>8</w:t>
      </w:r>
      <w:r w:rsidR="00551F62" w:rsidRPr="00EE62B0">
        <w:t>.</w:t>
      </w:r>
    </w:p>
    <w:p w14:paraId="06AA8119" w14:textId="26AEA8D1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4</w:t>
      </w:r>
      <w:r w:rsidR="003278F2">
        <w:rPr>
          <w:noProof/>
          <w:lang w:val="ru-RU"/>
        </w:rPr>
        <w:t>8</w:t>
      </w:r>
    </w:p>
    <w:p w14:paraId="562760B7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обращения заинтересованного лица</w:t>
      </w:r>
      <w:r w:rsidR="00287FA4" w:rsidRPr="009B2CBA">
        <w:t>»</w:t>
      </w:r>
      <w:r w:rsidR="00157567" w:rsidRPr="009B2CBA">
        <w:t xml:space="preserve"> (P.SP.02.PRC.008)</w:t>
      </w:r>
    </w:p>
    <w:p w14:paraId="3FB63501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23D979F8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4C1C501D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53A3FD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56AF72F1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78FFE5F" w14:textId="77777777" w:rsidTr="00D27257">
        <w:trPr>
          <w:trHeight w:val="301"/>
          <w:tblHeader/>
        </w:trPr>
        <w:tc>
          <w:tcPr>
            <w:tcW w:w="2404" w:type="dxa"/>
          </w:tcPr>
          <w:p w14:paraId="6928E09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603C848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0CB50510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752A8F" w:rsidRPr="00B3061D" w14:paraId="45DD9D8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C96B87" w14:textId="40AE27AC" w:rsidR="00752A8F" w:rsidRPr="006A5C7A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</w:t>
            </w:r>
            <w:r w:rsidRPr="00752A8F">
              <w:rPr>
                <w:rFonts w:eastAsiaTheme="minorEastAsia"/>
                <w:noProof/>
              </w:rPr>
              <w:t>18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2EF262" w14:textId="2A4BEB19" w:rsidR="00752A8F" w:rsidRDefault="00213043" w:rsidP="00213043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внесение сведений об </w:t>
            </w:r>
            <w:r w:rsidRPr="001353E7">
              <w:t>обращени</w:t>
            </w:r>
            <w:r>
              <w:t>и</w:t>
            </w:r>
            <w:r w:rsidRPr="001353E7">
              <w:t xml:space="preserve"> заинтересованного лиц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>
              <w:rPr>
                <w:szCs w:val="24"/>
              </w:rPr>
              <w:t>национальный раздел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F15795D" w14:textId="2E88BCFE" w:rsidR="00752A8F" w:rsidRDefault="00752A8F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>4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2A8F" w:rsidRPr="00B3061D" w14:paraId="145B763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1F04AF5" w14:textId="3D86F5D3" w:rsidR="00752A8F" w:rsidRPr="00E23552" w:rsidRDefault="00752A8F" w:rsidP="00752A8F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</w:t>
            </w:r>
            <w:r w:rsidRPr="00213043">
              <w:rPr>
                <w:rFonts w:eastAsiaTheme="minorEastAsia"/>
                <w:noProof/>
              </w:rPr>
              <w:t>19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7884D3" w14:textId="4F36DC3B" w:rsidR="00752A8F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обращения заинтересованного лиц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8C7B1A" w14:textId="52888805" w:rsidR="00752A8F" w:rsidRDefault="00752A8F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>5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2A8F" w:rsidRPr="00B3061D" w14:paraId="0C91E46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D36A7C" w14:textId="06ABAD9C" w:rsidR="00752A8F" w:rsidRPr="006A5C7A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9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A8E19A" w14:textId="032FFBEA" w:rsidR="00752A8F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обращения заинтересованного лиц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9E3A085" w14:textId="091BF107" w:rsidR="00752A8F" w:rsidRDefault="00752A8F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5</w:t>
            </w:r>
            <w:r w:rsidR="003278F2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2A8F" w:rsidRPr="00B3061D" w14:paraId="2570DEE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F45EAB" w14:textId="62DFE2FF" w:rsidR="00752A8F" w:rsidRPr="006A5C7A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9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E0ADBF" w14:textId="42144A2C" w:rsidR="00752A8F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>
              <w:rPr>
                <w:rFonts w:eastAsiaTheme="minorEastAsia"/>
                <w:noProof/>
              </w:rPr>
              <w:br/>
              <w:t>о результатах обработки обращения заинтересованного лиц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6765A3F" w14:textId="1382E6CC" w:rsidR="00752A8F" w:rsidRDefault="00752A8F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5</w:t>
            </w:r>
            <w:r w:rsidR="003278F2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2A8F" w:rsidRPr="00B3061D" w14:paraId="12B7D20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A1E47E6" w14:textId="1F6E5C4B" w:rsidR="00752A8F" w:rsidRPr="006A5C7A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2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B8FDAC" w14:textId="67D768B5" w:rsidR="00752A8F" w:rsidRPr="00EE62B0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обращения заинтересованного лиц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E89563" w14:textId="77A21CA9" w:rsidR="00752A8F" w:rsidRPr="009B2CBA" w:rsidRDefault="00752A8F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5</w:t>
            </w:r>
            <w:r w:rsidR="003278F2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2A8F" w:rsidRPr="00B3061D" w14:paraId="18361EC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003E71" w14:textId="4DD8E230" w:rsidR="00752A8F" w:rsidRPr="006A5C7A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2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6832DD" w14:textId="146A1DA3" w:rsidR="00752A8F" w:rsidRPr="00EE62B0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обращения заинтересованного лиц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57442DE" w14:textId="254B10E3" w:rsidR="00752A8F" w:rsidRPr="009B2CBA" w:rsidRDefault="00752A8F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5</w:t>
            </w:r>
            <w:r w:rsidR="003278F2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2A8F" w:rsidRPr="00B3061D" w14:paraId="5B42229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47BA37" w14:textId="45FFB3A8" w:rsidR="00752A8F" w:rsidRPr="006A5C7A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3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BFCED6" w14:textId="7D9C0BC5" w:rsidR="00752A8F" w:rsidRPr="00EE62B0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опубликование обращения заинтересованного лиц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26EAF26" w14:textId="11E9E27C" w:rsidR="00752A8F" w:rsidRPr="009B2CBA" w:rsidRDefault="00752A8F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5</w:t>
            </w:r>
            <w:r w:rsidR="003278F2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2A8F" w:rsidRPr="00B3061D" w14:paraId="3A104CF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36CAC3" w14:textId="667C794D" w:rsidR="00752A8F" w:rsidRPr="006A5C7A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3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0D59A1" w14:textId="55A1CA7E" w:rsidR="00752A8F" w:rsidRPr="00EE62B0" w:rsidRDefault="00752A8F" w:rsidP="00752A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>
              <w:rPr>
                <w:rFonts w:eastAsiaTheme="minorEastAsia"/>
                <w:noProof/>
              </w:rPr>
              <w:br/>
              <w:t>о результатах обработки обращения заинтересованного лиц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345791" w14:textId="78A132B2" w:rsidR="00752A8F" w:rsidRPr="009B2CBA" w:rsidRDefault="00752A8F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5</w:t>
            </w:r>
            <w:r w:rsidR="003278F2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15F3B7F2" w14:textId="4A68743C" w:rsidR="00752A8F" w:rsidRPr="00E23552" w:rsidRDefault="00752A8F" w:rsidP="00752A8F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Pr="00E23552">
        <w:rPr>
          <w:lang w:val="ru-RU"/>
        </w:rPr>
        <w:t>4</w:t>
      </w:r>
      <w:r w:rsidR="003278F2">
        <w:rPr>
          <w:lang w:val="ru-RU"/>
        </w:rPr>
        <w:t>9</w:t>
      </w:r>
    </w:p>
    <w:p w14:paraId="41E48DAA" w14:textId="5303BC6D" w:rsidR="00752A8F" w:rsidRPr="00BF3C6D" w:rsidRDefault="00752A8F" w:rsidP="00752A8F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</w:t>
      </w:r>
      <w:r w:rsidR="00213043">
        <w:t>В</w:t>
      </w:r>
      <w:r w:rsidR="00213043">
        <w:rPr>
          <w:noProof/>
        </w:rPr>
        <w:t xml:space="preserve">несение сведений об </w:t>
      </w:r>
      <w:r w:rsidR="00213043" w:rsidRPr="001353E7">
        <w:t>обращени</w:t>
      </w:r>
      <w:r w:rsidR="00213043">
        <w:t>и</w:t>
      </w:r>
      <w:r w:rsidR="00213043" w:rsidRPr="001353E7">
        <w:t xml:space="preserve"> заинтересованного лица</w:t>
      </w:r>
      <w:r w:rsidR="00213043">
        <w:rPr>
          <w:noProof/>
        </w:rPr>
        <w:t xml:space="preserve"> в </w:t>
      </w:r>
      <w:r w:rsidR="00213043">
        <w:rPr>
          <w:szCs w:val="24"/>
        </w:rPr>
        <w:t xml:space="preserve">национальный раздел Единого реестра </w:t>
      </w:r>
      <w:r w:rsidR="00213043">
        <w:rPr>
          <w:szCs w:val="24"/>
        </w:rPr>
        <w:br/>
        <w:t>ТЗ Союза</w:t>
      </w:r>
      <w:r w:rsidRPr="00BF3C6D">
        <w:t>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189)</w:t>
      </w:r>
    </w:p>
    <w:p w14:paraId="781B88EC" w14:textId="77777777" w:rsidR="00752A8F" w:rsidRPr="00BF3C6D" w:rsidRDefault="00752A8F" w:rsidP="00752A8F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2A8F" w:rsidRPr="00EE62B0" w14:paraId="2580D76B" w14:textId="77777777" w:rsidTr="002D54D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360C197" w14:textId="77777777" w:rsidR="00752A8F" w:rsidRDefault="00752A8F" w:rsidP="002D54D4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1EFA16F" w14:textId="77777777" w:rsidR="00752A8F" w:rsidRDefault="00752A8F" w:rsidP="002D54D4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1110887" w14:textId="77777777" w:rsidR="00752A8F" w:rsidRDefault="00752A8F" w:rsidP="002D54D4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752A8F" w:rsidRPr="00EE62B0" w14:paraId="6F7D0CB5" w14:textId="77777777" w:rsidTr="002D54D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AD4FC6F" w14:textId="77777777" w:rsidR="00752A8F" w:rsidRDefault="00752A8F" w:rsidP="002D54D4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7E522FD" w14:textId="77777777" w:rsidR="00752A8F" w:rsidRDefault="00752A8F" w:rsidP="002D54D4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C7C16A1" w14:textId="77777777" w:rsidR="00752A8F" w:rsidRDefault="00752A8F" w:rsidP="002D54D4">
            <w:pPr>
              <w:pStyle w:val="ad"/>
              <w:spacing w:line="264" w:lineRule="auto"/>
            </w:pPr>
            <w:r>
              <w:t>3</w:t>
            </w:r>
          </w:p>
        </w:tc>
      </w:tr>
      <w:tr w:rsidR="00752A8F" w:rsidRPr="00EE62B0" w14:paraId="7E3C65BC" w14:textId="77777777" w:rsidTr="002D54D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B5D5D16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C8ED09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23A3628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9</w:t>
            </w:r>
          </w:p>
        </w:tc>
      </w:tr>
      <w:tr w:rsidR="00752A8F" w:rsidRPr="00EE62B0" w14:paraId="27394736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17C8E4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82CCBD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1F53684" w14:textId="70F73ED0" w:rsidR="00752A8F" w:rsidRPr="00EE62B0" w:rsidRDefault="00213043" w:rsidP="00213043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внесение сведений об </w:t>
            </w:r>
            <w:r w:rsidRPr="001353E7">
              <w:t>обращени</w:t>
            </w:r>
            <w:r>
              <w:t>и</w:t>
            </w:r>
            <w:r w:rsidRPr="001353E7">
              <w:t xml:space="preserve"> заинтересованного лица</w:t>
            </w:r>
            <w:r>
              <w:rPr>
                <w:noProof/>
              </w:rPr>
              <w:t xml:space="preserve"> в </w:t>
            </w:r>
            <w:r>
              <w:rPr>
                <w:szCs w:val="24"/>
              </w:rPr>
              <w:t xml:space="preserve">национальный раздел Единого реестра </w:t>
            </w:r>
            <w:r>
              <w:rPr>
                <w:szCs w:val="24"/>
              </w:rPr>
              <w:br/>
              <w:t>ТЗ Союза</w:t>
            </w:r>
          </w:p>
        </w:tc>
      </w:tr>
      <w:tr w:rsidR="00752A8F" w:rsidRPr="00E929AE" w14:paraId="25CF59F6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6DB39D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907570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2F616A4" w14:textId="77777777" w:rsidR="00752A8F" w:rsidRPr="00E23552" w:rsidRDefault="00752A8F" w:rsidP="002D54D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752A8F" w:rsidRPr="00895C85" w14:paraId="155F0915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BAF7AE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BC825D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BE1ED72" w14:textId="32007F9F" w:rsidR="00752A8F" w:rsidRPr="00BF3C6D" w:rsidRDefault="00752A8F" w:rsidP="002D54D4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5001D4">
              <w:rPr>
                <w:noProof/>
              </w:rPr>
              <w:t xml:space="preserve">в случае </w:t>
            </w:r>
            <w:r w:rsidR="00842CE5">
              <w:rPr>
                <w:noProof/>
              </w:rPr>
              <w:t xml:space="preserve">поступления </w:t>
            </w:r>
            <w:r w:rsidR="005001D4">
              <w:rPr>
                <w:noProof/>
              </w:rPr>
              <w:t>обращения заинтересованного лица</w:t>
            </w:r>
            <w:r w:rsidR="00A655F1">
              <w:rPr>
                <w:noProof/>
              </w:rPr>
              <w:t xml:space="preserve">, права и законные интересы которого нарушены в связи с подачей заявки </w:t>
            </w:r>
            <w:r w:rsidR="00A655F1">
              <w:rPr>
                <w:noProof/>
              </w:rPr>
              <w:br/>
              <w:t>на товарный знак Союза</w:t>
            </w:r>
          </w:p>
        </w:tc>
      </w:tr>
      <w:tr w:rsidR="00752A8F" w:rsidRPr="00EE62B0" w14:paraId="58C573E6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EC15DC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0F91B4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D559F19" w14:textId="77777777" w:rsidR="00752A8F" w:rsidRPr="00A655F1" w:rsidRDefault="00752A8F" w:rsidP="002D54D4">
            <w:pPr>
              <w:pStyle w:val="ab"/>
              <w:jc w:val="left"/>
            </w:pPr>
            <w:r w:rsidRPr="00A655F1">
              <w:rPr>
                <w:noProof/>
              </w:rPr>
              <w:t>–</w:t>
            </w:r>
          </w:p>
        </w:tc>
      </w:tr>
      <w:tr w:rsidR="00752A8F" w:rsidRPr="000A7FA1" w14:paraId="6149D4A6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FC1519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C2320E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30711FD" w14:textId="6230D939" w:rsidR="00752A8F" w:rsidRPr="00BF3C6D" w:rsidRDefault="00752A8F" w:rsidP="00213043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</w:t>
            </w:r>
            <w:r w:rsidR="00213043">
              <w:rPr>
                <w:noProof/>
              </w:rPr>
              <w:t xml:space="preserve">вносит сведения об </w:t>
            </w:r>
            <w:r w:rsidR="00213043" w:rsidRPr="001353E7">
              <w:t>обращени</w:t>
            </w:r>
            <w:r w:rsidR="00213043">
              <w:t>и</w:t>
            </w:r>
            <w:r w:rsidR="00213043" w:rsidRPr="001353E7">
              <w:t xml:space="preserve"> заинтересованного лица</w:t>
            </w:r>
            <w:r w:rsidR="00213043">
              <w:rPr>
                <w:noProof/>
              </w:rPr>
              <w:t xml:space="preserve"> в </w:t>
            </w:r>
            <w:r w:rsidR="00213043">
              <w:rPr>
                <w:szCs w:val="24"/>
              </w:rPr>
              <w:t>национальный раздел Единого реестра ТЗ Союза</w:t>
            </w:r>
          </w:p>
        </w:tc>
      </w:tr>
      <w:tr w:rsidR="00752A8F" w:rsidRPr="00DC69D8" w14:paraId="0FF3A014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86FD7EB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BB36A1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A2B7351" w14:textId="5400A596" w:rsidR="00752A8F" w:rsidRPr="00BF3C6D" w:rsidRDefault="00752A8F" w:rsidP="005001D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обращение заинтересованного лица о</w:t>
            </w:r>
            <w:r w:rsidR="005001D4">
              <w:rPr>
                <w:noProof/>
              </w:rPr>
              <w:t>формлено</w:t>
            </w:r>
          </w:p>
        </w:tc>
      </w:tr>
    </w:tbl>
    <w:p w14:paraId="08021114" w14:textId="4585CF4F" w:rsidR="00752A8F" w:rsidRPr="00E23552" w:rsidRDefault="00752A8F" w:rsidP="00752A8F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3278F2">
        <w:rPr>
          <w:lang w:val="ru-RU"/>
        </w:rPr>
        <w:t>50</w:t>
      </w:r>
    </w:p>
    <w:p w14:paraId="5255DEFE" w14:textId="77777777" w:rsidR="00752A8F" w:rsidRPr="00BF3C6D" w:rsidRDefault="00752A8F" w:rsidP="00752A8F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Представление обращения заинтересованного лица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190)</w:t>
      </w:r>
    </w:p>
    <w:p w14:paraId="43588EFD" w14:textId="77777777" w:rsidR="00752A8F" w:rsidRPr="00BF3C6D" w:rsidRDefault="00752A8F" w:rsidP="00752A8F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2A8F" w:rsidRPr="00EE62B0" w14:paraId="245102D7" w14:textId="77777777" w:rsidTr="002D54D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7725C26" w14:textId="77777777" w:rsidR="00752A8F" w:rsidRDefault="00752A8F" w:rsidP="002D54D4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945E849" w14:textId="77777777" w:rsidR="00752A8F" w:rsidRDefault="00752A8F" w:rsidP="002D54D4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9ED0120" w14:textId="77777777" w:rsidR="00752A8F" w:rsidRDefault="00752A8F" w:rsidP="002D54D4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752A8F" w:rsidRPr="00EE62B0" w14:paraId="31F967C5" w14:textId="77777777" w:rsidTr="002D54D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2E6C041" w14:textId="77777777" w:rsidR="00752A8F" w:rsidRDefault="00752A8F" w:rsidP="002D54D4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96A68C2" w14:textId="77777777" w:rsidR="00752A8F" w:rsidRDefault="00752A8F" w:rsidP="002D54D4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241D0F1" w14:textId="77777777" w:rsidR="00752A8F" w:rsidRDefault="00752A8F" w:rsidP="002D54D4">
            <w:pPr>
              <w:pStyle w:val="ad"/>
              <w:spacing w:line="264" w:lineRule="auto"/>
            </w:pPr>
            <w:r>
              <w:t>3</w:t>
            </w:r>
          </w:p>
        </w:tc>
      </w:tr>
      <w:tr w:rsidR="00752A8F" w:rsidRPr="00EE62B0" w14:paraId="22530A22" w14:textId="77777777" w:rsidTr="002D54D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80ECF94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3E3788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CE54349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0</w:t>
            </w:r>
          </w:p>
        </w:tc>
      </w:tr>
      <w:tr w:rsidR="00752A8F" w:rsidRPr="00EE62B0" w14:paraId="0B59C26C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B8802F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F1A7001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447A38A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обращения заинтересованного лица</w:t>
            </w:r>
          </w:p>
        </w:tc>
      </w:tr>
      <w:tr w:rsidR="00752A8F" w:rsidRPr="00E929AE" w14:paraId="64F619F4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84622F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B75A5A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711E7CA" w14:textId="77777777" w:rsidR="00752A8F" w:rsidRPr="003B0214" w:rsidRDefault="00752A8F" w:rsidP="002D54D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752A8F" w:rsidRPr="00895C85" w14:paraId="36E041DF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4EA338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D885AA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48CC14B" w14:textId="16BE2267" w:rsidR="00752A8F" w:rsidRPr="00BF3C6D" w:rsidRDefault="00842CE5" w:rsidP="00213043">
            <w:pPr>
              <w:pStyle w:val="ab"/>
              <w:jc w:val="left"/>
            </w:pPr>
            <w:r>
              <w:rPr>
                <w:noProof/>
              </w:rPr>
              <w:t>в</w:t>
            </w:r>
            <w:r w:rsidR="00752A8F" w:rsidRPr="00BF3C6D">
              <w:rPr>
                <w:noProof/>
              </w:rPr>
              <w:t>ыполняется</w:t>
            </w:r>
            <w:r>
              <w:rPr>
                <w:noProof/>
              </w:rPr>
              <w:t xml:space="preserve"> после </w:t>
            </w:r>
            <w:r w:rsidRPr="00BF3C6D">
              <w:t>оформлен</w:t>
            </w:r>
            <w:r>
              <w:t>ия</w:t>
            </w:r>
            <w:r w:rsidRPr="00BF3C6D">
              <w:t xml:space="preserve"> обращения заинтересованного лица</w:t>
            </w:r>
            <w:r>
              <w:t xml:space="preserve"> (</w:t>
            </w:r>
            <w:r w:rsidRPr="00BF3C6D">
              <w:rPr>
                <w:noProof/>
              </w:rPr>
              <w:t xml:space="preserve">операция </w:t>
            </w:r>
            <w:r w:rsidRPr="00BF3C6D">
              <w:t>«</w:t>
            </w:r>
            <w:r w:rsidR="00213043">
              <w:t xml:space="preserve">Внесение </w:t>
            </w:r>
            <w:r w:rsidR="00213043">
              <w:rPr>
                <w:noProof/>
              </w:rPr>
              <w:t xml:space="preserve">сведений об </w:t>
            </w:r>
            <w:r w:rsidR="00213043" w:rsidRPr="001353E7">
              <w:t>обращени</w:t>
            </w:r>
            <w:r w:rsidR="00213043">
              <w:t>и</w:t>
            </w:r>
            <w:r w:rsidR="00213043" w:rsidRPr="001353E7">
              <w:t xml:space="preserve"> заинтересованного лица</w:t>
            </w:r>
            <w:r w:rsidR="00213043">
              <w:rPr>
                <w:noProof/>
              </w:rPr>
              <w:t xml:space="preserve"> </w:t>
            </w:r>
            <w:r w:rsidR="00213043">
              <w:rPr>
                <w:noProof/>
              </w:rPr>
              <w:br/>
              <w:t xml:space="preserve">в </w:t>
            </w:r>
            <w:r w:rsidR="00213043">
              <w:rPr>
                <w:szCs w:val="24"/>
              </w:rPr>
              <w:t>национальный раздел Единого реестра ТЗ Союза</w:t>
            </w:r>
            <w:r w:rsidRPr="00BF3C6D">
              <w:t>» (</w:t>
            </w:r>
            <w:r w:rsidRPr="00E736A4">
              <w:rPr>
                <w:lang w:val="en-US"/>
              </w:rPr>
              <w:t>P</w:t>
            </w:r>
            <w:r w:rsidRPr="00BF3C6D">
              <w:t>.</w:t>
            </w:r>
            <w:r w:rsidRPr="00E736A4">
              <w:rPr>
                <w:lang w:val="en-US"/>
              </w:rPr>
              <w:t>SP</w:t>
            </w:r>
            <w:r w:rsidRPr="00BF3C6D">
              <w:t>.02.</w:t>
            </w:r>
            <w:r w:rsidRPr="00E736A4">
              <w:rPr>
                <w:lang w:val="en-US"/>
              </w:rPr>
              <w:t>OPR</w:t>
            </w:r>
            <w:r w:rsidRPr="00BF3C6D">
              <w:t>.189)</w:t>
            </w:r>
            <w:r>
              <w:t>)</w:t>
            </w:r>
          </w:p>
        </w:tc>
      </w:tr>
      <w:tr w:rsidR="00752A8F" w:rsidRPr="00EE62B0" w14:paraId="03AE7A8F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4BE9DE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57CC07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63B1556" w14:textId="1605B9C7" w:rsidR="00752A8F" w:rsidRPr="00BF3C6D" w:rsidRDefault="00752A8F" w:rsidP="002D54D4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842CE5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752A8F" w:rsidRPr="000A7FA1" w14:paraId="6569410F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A06C28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621AD0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EAB8711" w14:textId="58CF6188" w:rsidR="00752A8F" w:rsidRPr="00BF3C6D" w:rsidRDefault="00752A8F" w:rsidP="00213043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едставляет </w:t>
            </w:r>
            <w:r w:rsidR="00213043">
              <w:rPr>
                <w:noProof/>
              </w:rPr>
              <w:t>направляет в национальное патентное ведомство сведения об обращении заинтересованного лица</w:t>
            </w:r>
            <w:r w:rsidRPr="00BF3C6D">
              <w:rPr>
                <w:noProof/>
              </w:rPr>
              <w:t xml:space="preserve"> в соответствии </w:t>
            </w:r>
            <w:r w:rsidR="00213043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752A8F" w:rsidRPr="00DC69D8" w14:paraId="4847C2CE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1F1CAE6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0182FE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90B0EE8" w14:textId="4B9BBC33" w:rsidR="00752A8F" w:rsidRPr="00BF3C6D" w:rsidRDefault="00752A8F" w:rsidP="00842CE5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обращение заинтересованного лица представлено</w:t>
            </w:r>
            <w:r w:rsidR="00842CE5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</w:t>
            </w:r>
          </w:p>
        </w:tc>
      </w:tr>
    </w:tbl>
    <w:p w14:paraId="7225EEC8" w14:textId="6F160B8D" w:rsidR="00752A8F" w:rsidRPr="00E23552" w:rsidRDefault="00752A8F" w:rsidP="00752A8F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Pr="00E23552">
        <w:rPr>
          <w:lang w:val="ru-RU"/>
        </w:rPr>
        <w:t>5</w:t>
      </w:r>
      <w:r w:rsidR="003278F2">
        <w:rPr>
          <w:lang w:val="ru-RU"/>
        </w:rPr>
        <w:t>1</w:t>
      </w:r>
    </w:p>
    <w:p w14:paraId="34465FF3" w14:textId="77777777" w:rsidR="00752A8F" w:rsidRPr="00BF3C6D" w:rsidRDefault="00752A8F" w:rsidP="00752A8F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Прием и обработка обращения заинтересованного лица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191)</w:t>
      </w:r>
    </w:p>
    <w:p w14:paraId="0ADBB955" w14:textId="77777777" w:rsidR="00752A8F" w:rsidRPr="00BF3C6D" w:rsidRDefault="00752A8F" w:rsidP="00752A8F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2A8F" w:rsidRPr="00EE62B0" w14:paraId="6A04244B" w14:textId="77777777" w:rsidTr="002D54D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A61B35E" w14:textId="77777777" w:rsidR="00752A8F" w:rsidRDefault="00752A8F" w:rsidP="002D54D4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12AED8D" w14:textId="77777777" w:rsidR="00752A8F" w:rsidRDefault="00752A8F" w:rsidP="002D54D4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6E7E9E0" w14:textId="77777777" w:rsidR="00752A8F" w:rsidRDefault="00752A8F" w:rsidP="002D54D4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752A8F" w:rsidRPr="00EE62B0" w14:paraId="03891285" w14:textId="77777777" w:rsidTr="002D54D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BF14875" w14:textId="77777777" w:rsidR="00752A8F" w:rsidRDefault="00752A8F" w:rsidP="002D54D4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27589F8" w14:textId="77777777" w:rsidR="00752A8F" w:rsidRDefault="00752A8F" w:rsidP="002D54D4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23AC449" w14:textId="77777777" w:rsidR="00752A8F" w:rsidRDefault="00752A8F" w:rsidP="002D54D4">
            <w:pPr>
              <w:pStyle w:val="ad"/>
              <w:spacing w:line="264" w:lineRule="auto"/>
            </w:pPr>
            <w:r>
              <w:t>3</w:t>
            </w:r>
          </w:p>
        </w:tc>
      </w:tr>
      <w:tr w:rsidR="00752A8F" w:rsidRPr="00EE62B0" w14:paraId="32054A11" w14:textId="77777777" w:rsidTr="002D54D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C981E4E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CF73B3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B9659F1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1</w:t>
            </w:r>
          </w:p>
        </w:tc>
      </w:tr>
      <w:tr w:rsidR="00752A8F" w:rsidRPr="00EE62B0" w14:paraId="6969D3E6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F74E03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7888C8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4242345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обращения заинтересованного лица</w:t>
            </w:r>
          </w:p>
        </w:tc>
      </w:tr>
      <w:tr w:rsidR="00752A8F" w:rsidRPr="00E929AE" w14:paraId="13585B96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F3037C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D97939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60C5CFE" w14:textId="77777777" w:rsidR="00752A8F" w:rsidRPr="003B0214" w:rsidRDefault="00752A8F" w:rsidP="002D54D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752A8F" w:rsidRPr="00895C85" w14:paraId="6415B14F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BE3EC4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7AC4AA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0D770F9" w14:textId="77777777" w:rsidR="00752A8F" w:rsidRPr="00BF3C6D" w:rsidRDefault="00752A8F" w:rsidP="002D54D4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обращения заинтересованного лица (операция «Представление обращения заинтересованного лиц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90))</w:t>
            </w:r>
          </w:p>
        </w:tc>
      </w:tr>
      <w:tr w:rsidR="00752A8F" w:rsidRPr="00EE62B0" w14:paraId="39C83B8B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401986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1FF189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981F606" w14:textId="308FDD8D" w:rsidR="00752A8F" w:rsidRPr="00BF3C6D" w:rsidRDefault="00752A8F" w:rsidP="002D54D4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842CE5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752A8F" w:rsidRPr="000A7FA1" w14:paraId="3F744B2A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A10488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37C8B9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C1C2996" w14:textId="1A3328B7" w:rsidR="00752A8F" w:rsidRPr="00BF3C6D" w:rsidRDefault="00752A8F" w:rsidP="002D54D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и обрабатывает обращение заинтересованного лица в соответствии </w:t>
            </w:r>
            <w:r w:rsidR="00842CE5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752A8F" w:rsidRPr="00DC69D8" w14:paraId="27F369DC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B7464C5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4AC396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E3E5298" w14:textId="37ADBAB0" w:rsidR="00752A8F" w:rsidRPr="00BF3C6D" w:rsidRDefault="00752A8F" w:rsidP="002D54D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обращение заинтересованного лица обработано, ведомству подачи направлено уведомление </w:t>
            </w:r>
            <w:r w:rsidR="00842CE5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30C81067" w14:textId="38C8BEF0" w:rsidR="00752A8F" w:rsidRPr="00E23552" w:rsidRDefault="00752A8F" w:rsidP="00752A8F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Pr="00E23552">
        <w:rPr>
          <w:lang w:val="ru-RU"/>
        </w:rPr>
        <w:t>5</w:t>
      </w:r>
      <w:r w:rsidR="003278F2">
        <w:rPr>
          <w:lang w:val="ru-RU"/>
        </w:rPr>
        <w:t>2</w:t>
      </w:r>
    </w:p>
    <w:p w14:paraId="062A07A7" w14:textId="77777777" w:rsidR="00752A8F" w:rsidRPr="00BF3C6D" w:rsidRDefault="00752A8F" w:rsidP="00752A8F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Получение уведомления о результатах обработки обращения заинтересованного лица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192)</w:t>
      </w:r>
    </w:p>
    <w:p w14:paraId="1574490B" w14:textId="77777777" w:rsidR="00752A8F" w:rsidRPr="00BF3C6D" w:rsidRDefault="00752A8F" w:rsidP="00752A8F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2A8F" w:rsidRPr="00EE62B0" w14:paraId="73DE6417" w14:textId="77777777" w:rsidTr="002D54D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922E764" w14:textId="77777777" w:rsidR="00752A8F" w:rsidRDefault="00752A8F" w:rsidP="002D54D4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B13AA3D" w14:textId="77777777" w:rsidR="00752A8F" w:rsidRDefault="00752A8F" w:rsidP="002D54D4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C76C7DD" w14:textId="77777777" w:rsidR="00752A8F" w:rsidRDefault="00752A8F" w:rsidP="002D54D4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752A8F" w:rsidRPr="00EE62B0" w14:paraId="6FCFE046" w14:textId="77777777" w:rsidTr="002D54D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5B2BB78" w14:textId="77777777" w:rsidR="00752A8F" w:rsidRDefault="00752A8F" w:rsidP="002D54D4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4CEC0D7" w14:textId="77777777" w:rsidR="00752A8F" w:rsidRDefault="00752A8F" w:rsidP="002D54D4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AC8AE35" w14:textId="77777777" w:rsidR="00752A8F" w:rsidRDefault="00752A8F" w:rsidP="002D54D4">
            <w:pPr>
              <w:pStyle w:val="ad"/>
              <w:spacing w:line="264" w:lineRule="auto"/>
            </w:pPr>
            <w:r>
              <w:t>3</w:t>
            </w:r>
          </w:p>
        </w:tc>
      </w:tr>
      <w:tr w:rsidR="00752A8F" w:rsidRPr="00EE62B0" w14:paraId="31655FAC" w14:textId="77777777" w:rsidTr="002D54D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4DBC00A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62F49B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84EC841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2</w:t>
            </w:r>
          </w:p>
        </w:tc>
      </w:tr>
      <w:tr w:rsidR="00752A8F" w:rsidRPr="00EE62B0" w14:paraId="5B2E8911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141F34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FDDFF0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D84D00F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обращения заинтересованного лица</w:t>
            </w:r>
          </w:p>
        </w:tc>
      </w:tr>
      <w:tr w:rsidR="00752A8F" w:rsidRPr="00E929AE" w14:paraId="739F8971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4D452B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633CFD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827A2DC" w14:textId="77777777" w:rsidR="00752A8F" w:rsidRPr="003B0214" w:rsidRDefault="00752A8F" w:rsidP="002D54D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752A8F" w:rsidRPr="00895C85" w14:paraId="09E9AEE7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68A4BE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84EE0F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5AD718B" w14:textId="1EDFD359" w:rsidR="00752A8F" w:rsidRPr="00BF3C6D" w:rsidRDefault="00752A8F" w:rsidP="002D54D4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обращения заинтересованного лица (операция «Прием </w:t>
            </w:r>
            <w:r w:rsidR="00842CE5">
              <w:rPr>
                <w:noProof/>
              </w:rPr>
              <w:br/>
            </w:r>
            <w:r w:rsidRPr="00BF3C6D">
              <w:rPr>
                <w:noProof/>
              </w:rPr>
              <w:t>и обработка обращения заинтересованного лиц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91))</w:t>
            </w:r>
          </w:p>
        </w:tc>
      </w:tr>
      <w:tr w:rsidR="00752A8F" w:rsidRPr="00EE62B0" w14:paraId="1BFA32A8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E77961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28778D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E7F129E" w14:textId="0BBBB5E8" w:rsidR="00752A8F" w:rsidRPr="00BF3C6D" w:rsidRDefault="00752A8F" w:rsidP="002D54D4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842CE5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752A8F" w:rsidRPr="000A7FA1" w14:paraId="220F7347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76293A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1879E1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E085E1D" w14:textId="3B3E3E14" w:rsidR="00752A8F" w:rsidRPr="00BF3C6D" w:rsidRDefault="00752A8F" w:rsidP="002D54D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обращения заинтересованного лица </w:t>
            </w:r>
            <w:r w:rsidR="00842CE5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752A8F" w:rsidRPr="00DC69D8" w14:paraId="2990BAF3" w14:textId="77777777" w:rsidTr="002D54D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5C61E45" w14:textId="77777777" w:rsidR="00752A8F" w:rsidRPr="00EE62B0" w:rsidRDefault="00752A8F" w:rsidP="002D54D4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840EBD" w14:textId="77777777" w:rsidR="00752A8F" w:rsidRPr="00EE62B0" w:rsidRDefault="00752A8F" w:rsidP="002D54D4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136420D" w14:textId="77777777" w:rsidR="00752A8F" w:rsidRPr="00BF3C6D" w:rsidRDefault="00752A8F" w:rsidP="002D54D4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обращения заинтересованного лица получено</w:t>
            </w:r>
          </w:p>
        </w:tc>
      </w:tr>
    </w:tbl>
    <w:p w14:paraId="00DE2CF7" w14:textId="44AAB09F" w:rsidR="00221902" w:rsidRPr="00E23552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52A8F" w:rsidRPr="00E23552">
        <w:rPr>
          <w:lang w:val="ru-RU"/>
        </w:rPr>
        <w:t>5</w:t>
      </w:r>
      <w:r w:rsidR="003278F2">
        <w:rPr>
          <w:lang w:val="ru-RU"/>
        </w:rPr>
        <w:t>3</w:t>
      </w:r>
    </w:p>
    <w:p w14:paraId="666FB4ED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обращения заинтересованного лиц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8</w:t>
      </w:r>
      <w:r w:rsidRPr="00BF3C6D">
        <w:t>)</w:t>
      </w:r>
    </w:p>
    <w:p w14:paraId="667CE6F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731BAF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0B4F16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89F248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C4892B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07B6F9D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9DD936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46DC1B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1AE8D9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E58663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A75C0F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79739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8534A5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8</w:t>
            </w:r>
          </w:p>
        </w:tc>
      </w:tr>
      <w:tr w:rsidR="00B3061D" w:rsidRPr="00EE62B0" w14:paraId="5DFAC4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57228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D566B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AD379F7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обращения заинтересованного лица для опубликования</w:t>
            </w:r>
          </w:p>
        </w:tc>
      </w:tr>
      <w:tr w:rsidR="00B3061D" w:rsidRPr="00E929AE" w14:paraId="3F395B2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5654C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FEBBD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17922D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21DAE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69EB7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7AEBF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EBBB50E" w14:textId="505D8C05" w:rsidR="00895C85" w:rsidRPr="00BF3C6D" w:rsidRDefault="00842CE5" w:rsidP="00E23552">
            <w:pPr>
              <w:autoSpaceDE w:val="0"/>
              <w:autoSpaceDN w:val="0"/>
              <w:adjustRightInd w:val="0"/>
              <w:spacing w:line="240" w:lineRule="auto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в случае поступления обращения заинтересованного лица</w:t>
            </w:r>
            <w:r w:rsidR="00EC7858">
              <w:rPr>
                <w:noProof/>
              </w:rPr>
              <w:t xml:space="preserve">, после </w:t>
            </w:r>
            <w:r w:rsidR="00251DED">
              <w:t xml:space="preserve">внесения </w:t>
            </w:r>
            <w:r w:rsidR="00251DED">
              <w:rPr>
                <w:noProof/>
              </w:rPr>
              <w:t xml:space="preserve">сведений об </w:t>
            </w:r>
            <w:r w:rsidR="00251DED" w:rsidRPr="001353E7">
              <w:t>обращени</w:t>
            </w:r>
            <w:r w:rsidR="00251DED">
              <w:t>и</w:t>
            </w:r>
            <w:r w:rsidR="00251DED" w:rsidRPr="001353E7">
              <w:t xml:space="preserve"> заинтересованного лица</w:t>
            </w:r>
            <w:r w:rsidR="00251DED">
              <w:rPr>
                <w:noProof/>
              </w:rPr>
              <w:t xml:space="preserve"> </w:t>
            </w:r>
            <w:r w:rsidR="00251DED">
              <w:rPr>
                <w:noProof/>
              </w:rPr>
              <w:br/>
              <w:t xml:space="preserve">в </w:t>
            </w:r>
            <w:r w:rsidR="00251DED">
              <w:rPr>
                <w:szCs w:val="24"/>
              </w:rPr>
              <w:t>национальный раздел Единого реестра ТЗ Союза</w:t>
            </w:r>
            <w:r w:rsidR="00EC7858">
              <w:rPr>
                <w:noProof/>
              </w:rPr>
              <w:t xml:space="preserve"> (операция «</w:t>
            </w:r>
            <w:r w:rsidR="00251DED">
              <w:t xml:space="preserve">Внесение </w:t>
            </w:r>
            <w:r w:rsidR="00251DED">
              <w:rPr>
                <w:noProof/>
              </w:rPr>
              <w:t xml:space="preserve">сведений об </w:t>
            </w:r>
            <w:r w:rsidR="00251DED" w:rsidRPr="001353E7">
              <w:t>обращени</w:t>
            </w:r>
            <w:r w:rsidR="00251DED">
              <w:t>и</w:t>
            </w:r>
            <w:r w:rsidR="00251DED" w:rsidRPr="001353E7">
              <w:t xml:space="preserve"> заинтересованного лица</w:t>
            </w:r>
            <w:r w:rsidR="00251DED">
              <w:rPr>
                <w:noProof/>
              </w:rPr>
              <w:t xml:space="preserve"> в </w:t>
            </w:r>
            <w:r w:rsidR="00251DED">
              <w:rPr>
                <w:szCs w:val="24"/>
              </w:rPr>
              <w:t>национальный раздел Единого реестра ТЗ Союза</w:t>
            </w:r>
            <w:r w:rsidR="00EC7858" w:rsidRPr="00BF3C6D">
              <w:t>» (</w:t>
            </w:r>
            <w:r w:rsidR="00EC7858" w:rsidRPr="00E736A4">
              <w:rPr>
                <w:lang w:val="en-US"/>
              </w:rPr>
              <w:t>P</w:t>
            </w:r>
            <w:r w:rsidR="00EC7858" w:rsidRPr="00BF3C6D">
              <w:t>.</w:t>
            </w:r>
            <w:r w:rsidR="00EC7858" w:rsidRPr="00E736A4">
              <w:rPr>
                <w:lang w:val="en-US"/>
              </w:rPr>
              <w:t>SP</w:t>
            </w:r>
            <w:r w:rsidR="00EC7858" w:rsidRPr="00BF3C6D">
              <w:t>.02.</w:t>
            </w:r>
            <w:r w:rsidR="00EC7858" w:rsidRPr="00E736A4">
              <w:rPr>
                <w:lang w:val="en-US"/>
              </w:rPr>
              <w:t>OPR</w:t>
            </w:r>
            <w:r w:rsidR="00EC7858" w:rsidRPr="00BF3C6D">
              <w:t>.189)</w:t>
            </w:r>
            <w:r w:rsidR="00EC7858">
              <w:rPr>
                <w:noProof/>
              </w:rPr>
              <w:t>»)</w:t>
            </w:r>
            <w:r>
              <w:rPr>
                <w:noProof/>
              </w:rPr>
              <w:t xml:space="preserve"> </w:t>
            </w:r>
          </w:p>
        </w:tc>
      </w:tr>
      <w:tr w:rsidR="00B3061D" w:rsidRPr="00EE62B0" w14:paraId="575F591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C8E59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1BAA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D649971" w14:textId="0ED92A3F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752A8F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A43BA1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E9CD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881F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C3C2427" w14:textId="2FD177C1" w:rsidR="00B3061D" w:rsidRPr="00BF3C6D" w:rsidRDefault="00B3061D" w:rsidP="00EC785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</w:t>
            </w:r>
            <w:r w:rsidR="00842CE5">
              <w:rPr>
                <w:szCs w:val="24"/>
              </w:rPr>
              <w:t xml:space="preserve">в течение 5 рабочих дней </w:t>
            </w:r>
            <w:r w:rsidR="00842CE5">
              <w:rPr>
                <w:szCs w:val="24"/>
              </w:rPr>
              <w:br/>
              <w:t xml:space="preserve">с даты истечения срока представления обращений </w:t>
            </w:r>
            <w:r w:rsidR="00EC7858">
              <w:rPr>
                <w:szCs w:val="24"/>
              </w:rPr>
              <w:t xml:space="preserve">заинтересованного лица, установленных пунктом 1 Статьи 8 Договора, </w:t>
            </w:r>
            <w:r w:rsidRPr="00BF3C6D">
              <w:rPr>
                <w:noProof/>
              </w:rPr>
              <w:t xml:space="preserve">направляет обращение заинтересованного лица для опубликования на информационном портале Союза в Комиссию </w:t>
            </w:r>
            <w:r w:rsidR="00EC7858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49AE00A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34700F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FCB9D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B71D967" w14:textId="48546C40" w:rsidR="00DC69D8" w:rsidRPr="00BF3C6D" w:rsidRDefault="00DC69D8" w:rsidP="00A655F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обращение заинтересованного лица для опубликования на информационном портале Союза представлен</w:t>
            </w:r>
            <w:r w:rsidR="00A655F1">
              <w:rPr>
                <w:noProof/>
              </w:rPr>
              <w:t>о</w:t>
            </w:r>
            <w:r w:rsidRPr="00BF3C6D">
              <w:rPr>
                <w:noProof/>
              </w:rPr>
              <w:t xml:space="preserve"> в Комиссию</w:t>
            </w:r>
          </w:p>
        </w:tc>
      </w:tr>
    </w:tbl>
    <w:p w14:paraId="7279A5E1" w14:textId="2994320A" w:rsidR="00221902" w:rsidRPr="009B2CBA" w:rsidRDefault="00221902" w:rsidP="005148D2">
      <w:pPr>
        <w:pStyle w:val="aff5"/>
      </w:pPr>
      <w:r w:rsidRPr="00EE62B0">
        <w:lastRenderedPageBreak/>
        <w:t>Табл</w:t>
      </w:r>
      <w:r>
        <w:t>ица</w:t>
      </w:r>
      <w:r w:rsidRPr="001353E7">
        <w:t> </w:t>
      </w:r>
      <w:r w:rsidR="00752A8F" w:rsidRPr="00E23552">
        <w:rPr>
          <w:lang w:val="ru-RU"/>
        </w:rPr>
        <w:t>5</w:t>
      </w:r>
      <w:r w:rsidR="003278F2">
        <w:rPr>
          <w:lang w:val="ru-RU"/>
        </w:rPr>
        <w:t>4</w:t>
      </w:r>
    </w:p>
    <w:p w14:paraId="3FDDA2CC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обращения заинтересованного лиц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29</w:t>
      </w:r>
      <w:r w:rsidRPr="00BF3C6D">
        <w:t>)</w:t>
      </w:r>
    </w:p>
    <w:p w14:paraId="34BB41E7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04FC12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EDC13F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BF5899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5AB866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5B9515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EB20E0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FD0C4A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7146D7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42889A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171626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D8B1F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52FC1BF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29</w:t>
            </w:r>
          </w:p>
        </w:tc>
      </w:tr>
      <w:tr w:rsidR="00B3061D" w:rsidRPr="00EE62B0" w14:paraId="549AF4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35167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ABD4C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00ED8A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обращения заинтересованного лица для опубликования</w:t>
            </w:r>
          </w:p>
        </w:tc>
      </w:tr>
      <w:tr w:rsidR="00B3061D" w:rsidRPr="00E929AE" w14:paraId="7394A8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91B86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5CC79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E62138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73143E9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22F40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F8AAC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ABB6B68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обращения заинтересованного лица для опубликования (операция «Представление обращения заинтересованного лиц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28))</w:t>
            </w:r>
          </w:p>
        </w:tc>
      </w:tr>
      <w:tr w:rsidR="00B3061D" w:rsidRPr="00EE62B0" w14:paraId="40766E8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B1D71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96261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240F150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9B009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7B944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F5249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4898DCD" w14:textId="77C8CB1F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обращение заинтересованного лица для опубликования </w:t>
            </w:r>
            <w:r w:rsidR="00EC7858">
              <w:rPr>
                <w:noProof/>
              </w:rPr>
              <w:br/>
            </w:r>
            <w:r w:rsidRPr="00BF3C6D">
              <w:rPr>
                <w:noProof/>
              </w:rPr>
              <w:t xml:space="preserve">и проверяет </w:t>
            </w:r>
            <w:r w:rsidR="00A655F1">
              <w:rPr>
                <w:noProof/>
              </w:rPr>
              <w:t>его</w:t>
            </w:r>
            <w:r w:rsidRPr="00BF3C6D">
              <w:rPr>
                <w:noProof/>
              </w:rPr>
              <w:t xml:space="preserve"> в соответствии с Регламентом информационного взаимодействия между национальными патентными ведомствами </w:t>
            </w:r>
            <w:r w:rsidR="00EC7858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2C1195E4" w14:textId="57114AF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обращения заинтересованного лиц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EC7858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16B395C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17A52A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C153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FB0A4EA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обращение заинтересованного лица для опубликования обработано, ведомству подачи направлено уведомление о результатах обработки представленных сведений</w:t>
            </w:r>
          </w:p>
        </w:tc>
      </w:tr>
    </w:tbl>
    <w:p w14:paraId="5E7AECCB" w14:textId="687DDC6B" w:rsidR="00221902" w:rsidRPr="00E23552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52A8F" w:rsidRPr="00E23552">
        <w:rPr>
          <w:lang w:val="ru-RU"/>
        </w:rPr>
        <w:t>5</w:t>
      </w:r>
      <w:r w:rsidR="003278F2">
        <w:rPr>
          <w:lang w:val="ru-RU"/>
        </w:rPr>
        <w:t>5</w:t>
      </w:r>
    </w:p>
    <w:p w14:paraId="2CDB1BE4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обращения заинтересованного лиц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30</w:t>
      </w:r>
      <w:r w:rsidRPr="00BF3C6D">
        <w:t>)</w:t>
      </w:r>
    </w:p>
    <w:p w14:paraId="6CC9B2C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899013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0DC319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A66673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5924CC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6172A2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0D012A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968D76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61B72F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68086BC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1B8F6A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DA5DE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750169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0</w:t>
            </w:r>
          </w:p>
        </w:tc>
      </w:tr>
      <w:tr w:rsidR="00B3061D" w:rsidRPr="00EE62B0" w14:paraId="079053C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BDC43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1E789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E04C1E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обращения заинтересованного лица</w:t>
            </w:r>
          </w:p>
        </w:tc>
      </w:tr>
      <w:tr w:rsidR="00B3061D" w:rsidRPr="00E929AE" w14:paraId="3A273EA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E9BE7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3DEE7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2F3483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1F491D2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9B552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1D78E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DB40C50" w14:textId="4D75A35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EC7858">
              <w:rPr>
                <w:noProof/>
              </w:rPr>
              <w:br/>
            </w:r>
            <w:r w:rsidRPr="00BF3C6D">
              <w:rPr>
                <w:noProof/>
              </w:rPr>
              <w:t>о заявке на ТЗ Союза для опубликования (операция «Прием и обработка обращения заинтересованного лиц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29))</w:t>
            </w:r>
          </w:p>
        </w:tc>
      </w:tr>
      <w:tr w:rsidR="00B3061D" w:rsidRPr="00EE62B0" w14:paraId="14BDD54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F0FF1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771AF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E51D750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649D8C9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AC04F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F487C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AD5BC17" w14:textId="3507667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EC7858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 обращения заинтересованного лица</w:t>
            </w:r>
          </w:p>
        </w:tc>
      </w:tr>
      <w:tr w:rsidR="00B3061D" w:rsidRPr="00DC69D8" w14:paraId="7917476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B26FBE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99D91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629B526" w14:textId="77F2CFB9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обращение заинтересованного лица опубликовано </w:t>
            </w:r>
            <w:r w:rsidR="00EC7858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</w:t>
            </w:r>
          </w:p>
        </w:tc>
      </w:tr>
    </w:tbl>
    <w:p w14:paraId="5D8F9714" w14:textId="5A6CB6E6" w:rsidR="00221902" w:rsidRPr="00E2355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52A8F" w:rsidRPr="00E23552">
        <w:rPr>
          <w:lang w:val="ru-RU"/>
        </w:rPr>
        <w:t>5</w:t>
      </w:r>
      <w:r w:rsidR="003278F2">
        <w:rPr>
          <w:lang w:val="ru-RU"/>
        </w:rPr>
        <w:t>6</w:t>
      </w:r>
    </w:p>
    <w:p w14:paraId="68A3B4A1" w14:textId="44763819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обращения заинтересованного лиц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31</w:t>
      </w:r>
      <w:r w:rsidRPr="00BF3C6D">
        <w:t>)</w:t>
      </w:r>
    </w:p>
    <w:p w14:paraId="6B55609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5535A5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566CA4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36C098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2B7195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868E53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9BDCFF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1E0031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9E319F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1710A9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B2D39F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1525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34B791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1</w:t>
            </w:r>
          </w:p>
        </w:tc>
      </w:tr>
      <w:tr w:rsidR="00B3061D" w:rsidRPr="00EE62B0" w14:paraId="24D8FAE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AF6B4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B2DC9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4C5018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обращения заинтересованного лица для опубликования</w:t>
            </w:r>
          </w:p>
        </w:tc>
      </w:tr>
      <w:tr w:rsidR="00B3061D" w:rsidRPr="00E929AE" w14:paraId="033DEC1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1F303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8A5B5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CDF07E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42FE37F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975F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28A1D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4D4CE62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уведомления о результатах обработки обращения заинтересованного лица для опубликования (операция «Прием и обработка обращения заинтересованного лиц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29))</w:t>
            </w:r>
          </w:p>
        </w:tc>
      </w:tr>
      <w:tr w:rsidR="00B3061D" w:rsidRPr="00EE62B0" w14:paraId="43EB557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B567E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5EED3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BBF45F4" w14:textId="3917ED02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EC7858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69813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3B90E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3398E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47CE634" w14:textId="65EC48DB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обращения заинтересованного лица для опубликования в соответствии с Регламентом информационного взаимодействия между национальными патентными ведомствами </w:t>
            </w:r>
            <w:r w:rsidR="00EC7858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6820D90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31F184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F478F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FD0CBA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обращения заинтересованного лица для опубликования получено</w:t>
            </w:r>
          </w:p>
        </w:tc>
      </w:tr>
    </w:tbl>
    <w:p w14:paraId="4F32867B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34C8995E" w14:textId="5D946B70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доводов заявителя в отношении обращения заинтересованного лиц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09</w:t>
      </w:r>
      <w:r w:rsidR="004D75AA" w:rsidRPr="00BF3C6D">
        <w:t>)</w:t>
      </w:r>
    </w:p>
    <w:p w14:paraId="0EB08092" w14:textId="4D0A3DF0" w:rsidR="00DC5032" w:rsidRPr="00EE62B0" w:rsidRDefault="001C183C" w:rsidP="001C183C">
      <w:pPr>
        <w:pStyle w:val="aff0"/>
      </w:pPr>
      <w:r>
        <w:rPr>
          <w:noProof/>
        </w:rPr>
        <w:t>11</w:t>
      </w:r>
      <w:r w:rsidR="003278F2">
        <w:rPr>
          <w:noProof/>
          <w:lang w:val="ru-RU"/>
        </w:rPr>
        <w:t>5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Представление доводов заявителя в отношении обращения заинтересованного лица</w:t>
      </w:r>
      <w:r w:rsidR="00A44E2B" w:rsidRPr="00EE62B0">
        <w:t>»</w:t>
      </w:r>
      <w:r w:rsidR="00F0733C" w:rsidRPr="00EE62B0">
        <w:t xml:space="preserve"> (P.SP.02.PRC.009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3278F2">
        <w:rPr>
          <w:lang w:val="ru-RU"/>
        </w:rPr>
        <w:t>20</w:t>
      </w:r>
      <w:r w:rsidR="00DC5032" w:rsidRPr="00EE62B0">
        <w:t>.</w:t>
      </w:r>
    </w:p>
    <w:p w14:paraId="24411737" w14:textId="3C7E35F4" w:rsidR="00DC5032" w:rsidRPr="00EE62B0" w:rsidRDefault="00322552" w:rsidP="006E064A">
      <w:pPr>
        <w:pStyle w:val="af6"/>
      </w:pPr>
      <w:r>
        <w:object w:dxaOrig="18465" w:dyaOrig="16291" w14:anchorId="2BE814A5">
          <v:shape id="_x0000_i1044" type="#_x0000_t75" style="width:468pt;height:410.5pt" o:ole="">
            <v:imagedata r:id="rId58" o:title=""/>
          </v:shape>
          <o:OLEObject Type="Embed" ProgID="Visio.Drawing.15" ShapeID="_x0000_i1044" DrawAspect="Content" ObjectID="_1790524953" r:id="rId59"/>
        </w:object>
      </w:r>
    </w:p>
    <w:p w14:paraId="702458F7" w14:textId="48E5BB98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3278F2">
        <w:rPr>
          <w:noProof/>
        </w:rPr>
        <w:t>20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доводов заявителя в отношении обращения заинтересованного лиц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09</w:t>
      </w:r>
      <w:r w:rsidR="008E6C3A" w:rsidRPr="00BF3C6D">
        <w:t>)</w:t>
      </w:r>
    </w:p>
    <w:p w14:paraId="3D760094" w14:textId="1FDF03E5" w:rsidR="003E0C6E" w:rsidRDefault="001C183C" w:rsidP="001C183C">
      <w:pPr>
        <w:pStyle w:val="aff0"/>
      </w:pPr>
      <w:r w:rsidRPr="001C183C">
        <w:rPr>
          <w:noProof/>
        </w:rPr>
        <w:t>11</w:t>
      </w:r>
      <w:r w:rsidR="003278F2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доводов заявителя в отношении обращения заинтересованного лица» (P.SP.02.PRC.009) </w:t>
      </w:r>
      <w:r w:rsidR="003E0C6E">
        <w:rPr>
          <w:noProof/>
        </w:rPr>
        <w:t xml:space="preserve">выполняется ведомством подачи в случае получения доводов заявителя в отношении обращения заинтересованного лица в порядке, установленном в пункте 2 </w:t>
      </w:r>
      <w:r w:rsidR="00EC7858">
        <w:rPr>
          <w:noProof/>
          <w:lang w:val="ru-RU"/>
        </w:rPr>
        <w:t>П</w:t>
      </w:r>
      <w:r w:rsidR="003E0C6E">
        <w:rPr>
          <w:noProof/>
        </w:rPr>
        <w:t>равила 8 Инструкции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7301098D" w14:textId="623991B7" w:rsidR="00EC49D1" w:rsidRDefault="001C183C" w:rsidP="001C183C">
      <w:pPr>
        <w:pStyle w:val="aff0"/>
      </w:pPr>
      <w:bookmarkStart w:id="52" w:name="_Toc369271044"/>
      <w:r w:rsidRPr="001C183C">
        <w:rPr>
          <w:noProof/>
        </w:rPr>
        <w:t>11</w:t>
      </w:r>
      <w:r w:rsidR="003278F2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</w:t>
      </w:r>
      <w:r w:rsidR="00412BD4">
        <w:rPr>
          <w:noProof/>
          <w:lang w:val="ru-RU"/>
        </w:rPr>
        <w:t>операция</w:t>
      </w:r>
      <w:r w:rsidR="00EC49D1">
        <w:rPr>
          <w:noProof/>
        </w:rPr>
        <w:t xml:space="preserve"> «</w:t>
      </w:r>
      <w:r w:rsidR="00412BD4">
        <w:rPr>
          <w:noProof/>
          <w:lang w:val="ru-RU"/>
        </w:rPr>
        <w:t xml:space="preserve">Внесение сведений о </w:t>
      </w:r>
      <w:r w:rsidR="00EC49D1">
        <w:rPr>
          <w:noProof/>
        </w:rPr>
        <w:t>довод</w:t>
      </w:r>
      <w:r w:rsidR="00412BD4">
        <w:rPr>
          <w:noProof/>
          <w:lang w:val="ru-RU"/>
        </w:rPr>
        <w:t>ах</w:t>
      </w:r>
      <w:r w:rsidR="00EC49D1">
        <w:rPr>
          <w:noProof/>
        </w:rPr>
        <w:t xml:space="preserve"> заявителя в отношении обращения заинтересованного лица</w:t>
      </w:r>
      <w:r w:rsidR="00412BD4">
        <w:rPr>
          <w:noProof/>
          <w:lang w:val="ru-RU"/>
        </w:rPr>
        <w:t xml:space="preserve"> </w:t>
      </w:r>
      <w:r w:rsidR="00412BD4">
        <w:rPr>
          <w:noProof/>
          <w:lang w:val="ru-RU"/>
        </w:rPr>
        <w:br/>
        <w:t>в национальный раздел Единого реестра ТЗ Союза</w:t>
      </w:r>
      <w:r w:rsidR="00EC49D1">
        <w:rPr>
          <w:noProof/>
        </w:rPr>
        <w:t xml:space="preserve">» (P.SP.02.OPR.193), по результатам выполнения которой ведомство подачи </w:t>
      </w:r>
      <w:r w:rsidR="00412BD4">
        <w:rPr>
          <w:noProof/>
          <w:lang w:val="ru-RU"/>
        </w:rPr>
        <w:t xml:space="preserve">вносит сведения </w:t>
      </w:r>
      <w:r w:rsidR="00412BD4">
        <w:rPr>
          <w:noProof/>
          <w:lang w:val="ru-RU"/>
        </w:rPr>
        <w:lastRenderedPageBreak/>
        <w:t xml:space="preserve">о </w:t>
      </w:r>
      <w:r w:rsidR="00412BD4">
        <w:rPr>
          <w:noProof/>
        </w:rPr>
        <w:t>довод</w:t>
      </w:r>
      <w:r w:rsidR="00412BD4">
        <w:rPr>
          <w:noProof/>
          <w:lang w:val="ru-RU"/>
        </w:rPr>
        <w:t>ах</w:t>
      </w:r>
      <w:r w:rsidR="00412BD4">
        <w:rPr>
          <w:noProof/>
        </w:rPr>
        <w:t xml:space="preserve"> заявителя в отношении обращения заинтересованного лица</w:t>
      </w:r>
      <w:r w:rsidR="00412BD4" w:rsidRPr="00E23552">
        <w:rPr>
          <w:lang w:val="ru-RU"/>
        </w:rPr>
        <w:t xml:space="preserve"> </w:t>
      </w:r>
      <w:r w:rsidR="00412BD4">
        <w:rPr>
          <w:noProof/>
          <w:lang w:val="ru-RU"/>
        </w:rPr>
        <w:br/>
        <w:t>в национальный раздел Единого реестра ТЗ Союза</w:t>
      </w:r>
      <w:r w:rsidR="00EC49D1">
        <w:rPr>
          <w:noProof/>
        </w:rPr>
        <w:t>.</w:t>
      </w:r>
    </w:p>
    <w:p w14:paraId="09D8539F" w14:textId="467767BF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11</w:t>
      </w:r>
      <w:r w:rsidR="003278F2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412BD4">
        <w:rPr>
          <w:noProof/>
          <w:lang w:val="ru-RU"/>
        </w:rPr>
        <w:t xml:space="preserve">внесения сведений о </w:t>
      </w:r>
      <w:r w:rsidR="00412BD4">
        <w:rPr>
          <w:noProof/>
        </w:rPr>
        <w:t>довод</w:t>
      </w:r>
      <w:r w:rsidR="00412BD4">
        <w:rPr>
          <w:noProof/>
          <w:lang w:val="ru-RU"/>
        </w:rPr>
        <w:t>ах</w:t>
      </w:r>
      <w:r w:rsidR="00412BD4">
        <w:rPr>
          <w:noProof/>
        </w:rPr>
        <w:t xml:space="preserve"> заявителя в отношении обращения заинтересованного лица</w:t>
      </w:r>
      <w:r w:rsidR="00412BD4">
        <w:rPr>
          <w:noProof/>
          <w:lang w:val="ru-RU"/>
        </w:rPr>
        <w:t xml:space="preserve"> в национальный раздел Единого реестра ТЗ Союза</w:t>
      </w:r>
      <w:r w:rsidR="00412BD4">
        <w:rPr>
          <w:noProof/>
        </w:rPr>
        <w:t xml:space="preserve"> </w:t>
      </w:r>
      <w:r w:rsidR="00EC49D1">
        <w:rPr>
          <w:noProof/>
        </w:rPr>
        <w:t>выполняется операция «Представление доводов заявителя в отношении обращения заинтересованного лица» (P.SP.02.OPR.194), по результатам выполнения которой ведомство подачи направляет в национальн</w:t>
      </w:r>
      <w:r w:rsidR="00412BD4">
        <w:rPr>
          <w:noProof/>
          <w:lang w:val="ru-RU"/>
        </w:rPr>
        <w:t>ое</w:t>
      </w:r>
      <w:r w:rsidR="00EC49D1">
        <w:rPr>
          <w:noProof/>
        </w:rPr>
        <w:t xml:space="preserve"> патентн</w:t>
      </w:r>
      <w:r w:rsidR="00412BD4">
        <w:rPr>
          <w:noProof/>
          <w:lang w:val="ru-RU"/>
        </w:rPr>
        <w:t>ое</w:t>
      </w:r>
      <w:r w:rsidR="00EC49D1">
        <w:rPr>
          <w:noProof/>
        </w:rPr>
        <w:t xml:space="preserve"> ведомств</w:t>
      </w:r>
      <w:r w:rsidR="00412BD4">
        <w:rPr>
          <w:noProof/>
          <w:lang w:val="ru-RU"/>
        </w:rPr>
        <w:t>о</w:t>
      </w:r>
      <w:r w:rsidR="00EC49D1">
        <w:rPr>
          <w:noProof/>
        </w:rPr>
        <w:t xml:space="preserve"> указанные сведения.</w:t>
      </w:r>
      <w:r w:rsidR="00412BD4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</w:t>
      </w:r>
      <w:r w:rsidR="00412BD4" w:rsidRPr="00E23552">
        <w:rPr>
          <w:lang w:val="ru-RU"/>
        </w:rPr>
        <w:t>.</w:t>
      </w:r>
    </w:p>
    <w:p w14:paraId="4B0CB5BB" w14:textId="76294841" w:rsidR="00EC49D1" w:rsidRDefault="001C183C" w:rsidP="001C183C">
      <w:pPr>
        <w:pStyle w:val="aff0"/>
      </w:pPr>
      <w:r w:rsidRPr="001C183C">
        <w:rPr>
          <w:noProof/>
        </w:rPr>
        <w:t>11</w:t>
      </w:r>
      <w:r w:rsidR="003278F2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доводов заявителя в отношении обращения заинтересованного лица выполняется операция «Прием и обработка доводов заявителя </w:t>
      </w:r>
      <w:r w:rsidR="00412BD4">
        <w:rPr>
          <w:noProof/>
        </w:rPr>
        <w:br/>
      </w:r>
      <w:r w:rsidR="00EC49D1">
        <w:rPr>
          <w:noProof/>
        </w:rPr>
        <w:t xml:space="preserve">в отношении обращения заинтересованного лица» (P.SP.02.OPR.195), </w:t>
      </w:r>
      <w:r w:rsidR="00412BD4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получает указанные сведения, выполняет их обработку и направляет </w:t>
      </w:r>
      <w:r w:rsidR="00412BD4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.</w:t>
      </w:r>
    </w:p>
    <w:p w14:paraId="41A49EE6" w14:textId="4AD4D742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20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12BD4">
        <w:rPr>
          <w:noProof/>
        </w:rPr>
        <w:br/>
      </w:r>
      <w:r w:rsidR="00EC49D1">
        <w:rPr>
          <w:noProof/>
        </w:rPr>
        <w:t>об обработке доводов заявителя в отношении обращения заинтересованного лица выполняется операция «Получение уведомления о результатах обработки доводов заявителя в отношении обращения заинтересованного лица» (P.SP.02.OPR.196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6370C0D5" w14:textId="21292685" w:rsidR="00EC49D1" w:rsidRDefault="001C183C" w:rsidP="00412BD4">
      <w:pPr>
        <w:pStyle w:val="aff0"/>
        <w:rPr>
          <w:noProof/>
        </w:rPr>
      </w:pPr>
      <w:r w:rsidRPr="001C183C">
        <w:rPr>
          <w:noProof/>
        </w:rPr>
        <w:t>1</w:t>
      </w:r>
      <w:r w:rsidR="003278F2">
        <w:rPr>
          <w:noProof/>
          <w:lang w:val="ru-RU"/>
        </w:rPr>
        <w:t>21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EC49D1">
        <w:rPr>
          <w:noProof/>
        </w:rPr>
        <w:t xml:space="preserve">После </w:t>
      </w:r>
      <w:r w:rsidR="00412BD4" w:rsidRPr="00412BD4">
        <w:rPr>
          <w:noProof/>
        </w:rPr>
        <w:t xml:space="preserve">внесения сведений о </w:t>
      </w:r>
      <w:r w:rsidR="00412BD4">
        <w:rPr>
          <w:noProof/>
        </w:rPr>
        <w:t>довод</w:t>
      </w:r>
      <w:r w:rsidR="00412BD4" w:rsidRPr="00412BD4">
        <w:rPr>
          <w:noProof/>
        </w:rPr>
        <w:t>ах</w:t>
      </w:r>
      <w:r w:rsidR="00412BD4">
        <w:rPr>
          <w:noProof/>
        </w:rPr>
        <w:t xml:space="preserve"> заявителя в отношении обращения заинтересованного лица</w:t>
      </w:r>
      <w:r w:rsidR="00412BD4" w:rsidRPr="00412BD4">
        <w:rPr>
          <w:noProof/>
        </w:rPr>
        <w:t xml:space="preserve"> в национальный раздел Единого реестра ТЗ Союза</w:t>
      </w:r>
      <w:r w:rsidR="00EC49D1">
        <w:rPr>
          <w:noProof/>
        </w:rPr>
        <w:t xml:space="preserve"> </w:t>
      </w:r>
      <w:r w:rsidR="00412BD4" w:rsidRPr="00412BD4">
        <w:rPr>
          <w:noProof/>
        </w:rPr>
        <w:t>в течение 5 рабочих дней с даты истечения срока представления указанных доводов заявител</w:t>
      </w:r>
      <w:r w:rsidR="00412BD4">
        <w:rPr>
          <w:noProof/>
          <w:lang w:val="ru-RU"/>
        </w:rPr>
        <w:t>ем</w:t>
      </w:r>
      <w:r w:rsidR="00412BD4" w:rsidRPr="00E23552">
        <w:rPr>
          <w:lang w:val="ru-RU"/>
        </w:rPr>
        <w:t xml:space="preserve"> </w:t>
      </w:r>
      <w:r w:rsidR="00EC49D1">
        <w:rPr>
          <w:noProof/>
        </w:rPr>
        <w:t xml:space="preserve">выполняется операция </w:t>
      </w:r>
      <w:r w:rsidR="00EC49D1">
        <w:rPr>
          <w:noProof/>
        </w:rPr>
        <w:lastRenderedPageBreak/>
        <w:t xml:space="preserve">«Представление доводов заявителя в отношении обращения заинтересованного лица для опубликования» (P.SP.02.OPR.032), </w:t>
      </w:r>
      <w:r w:rsidR="00DD3012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направляет </w:t>
      </w:r>
      <w:r w:rsidR="00DD3012">
        <w:rPr>
          <w:noProof/>
        </w:rPr>
        <w:br/>
      </w:r>
      <w:r w:rsidR="00EC49D1">
        <w:rPr>
          <w:noProof/>
        </w:rPr>
        <w:t>в Комиссию доводы заявителя в отношении обращения заинтересованного лица для опубликования на информационном портале Союза.</w:t>
      </w:r>
    </w:p>
    <w:p w14:paraId="77A29F11" w14:textId="1508D0BC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2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доводов заявителя в отношении обращения заинтересованного лица для опубликования выполняется операция «Прием и обработка доводов заявителя в отношении обращения заинтересованного лица для опубликования» (P.SP.02.OPR.033), по результатам выполнения которой Комиссия получает указанные </w:t>
      </w:r>
      <w:r w:rsidR="00DD3012">
        <w:rPr>
          <w:noProof/>
          <w:lang w:val="ru-RU"/>
        </w:rPr>
        <w:t>сведения</w:t>
      </w:r>
      <w:r w:rsidR="00EC49D1">
        <w:rPr>
          <w:noProof/>
        </w:rPr>
        <w:t xml:space="preserve">, выполняет их обработку и направляет </w:t>
      </w:r>
      <w:r w:rsidR="00DD3012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.</w:t>
      </w:r>
    </w:p>
    <w:p w14:paraId="34BD3A66" w14:textId="4372C43E" w:rsidR="00EC49D1" w:rsidRDefault="001C183C" w:rsidP="001C183C">
      <w:pPr>
        <w:pStyle w:val="aff0"/>
      </w:pPr>
      <w:r w:rsidRPr="001C183C">
        <w:rPr>
          <w:noProof/>
        </w:rPr>
        <w:t>12</w:t>
      </w:r>
      <w:r w:rsidR="003278F2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>В случае успешной обработки представленных доводов заявителя в отношении обращения заинтересованного лица выполняется операция «Опубликование доводов заявителя в отношении обращения заинтересованного лица» (P.SP.02.OPR.034), по результатам выполнения которой на информационном портале Союза публикуются доводы заявителя в отношении обращения заинтересованного лица.</w:t>
      </w:r>
    </w:p>
    <w:p w14:paraId="5A763232" w14:textId="281F9005" w:rsidR="00EC49D1" w:rsidRDefault="001C183C" w:rsidP="001C183C">
      <w:pPr>
        <w:pStyle w:val="aff0"/>
      </w:pPr>
      <w:r w:rsidRPr="001C183C">
        <w:rPr>
          <w:noProof/>
        </w:rPr>
        <w:t>12</w:t>
      </w:r>
      <w:r w:rsidR="003278F2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C27409">
        <w:rPr>
          <w:noProof/>
        </w:rPr>
        <w:br/>
      </w:r>
      <w:r w:rsidR="00EC49D1">
        <w:rPr>
          <w:noProof/>
        </w:rPr>
        <w:t xml:space="preserve">о результатах обработки доводов заявителя в отношении обращения заинтересованного лица для опубликования выполняется операция «Получение уведомления о результатах обработки доводов заявителя </w:t>
      </w:r>
      <w:r w:rsidR="00C27409">
        <w:rPr>
          <w:noProof/>
        </w:rPr>
        <w:br/>
      </w:r>
      <w:r w:rsidR="00EC49D1">
        <w:rPr>
          <w:noProof/>
        </w:rPr>
        <w:t>в отношении обращения заинтересованного лица для опубликования» (P.SP.02.OPR.035), по результатам выполнения которой ведомство подачи осуществляет обработку полученного уведомления об обработке доводов заявителя в отношении обращения заинтересованного лица.</w:t>
      </w:r>
    </w:p>
    <w:p w14:paraId="03708B86" w14:textId="73B44DA5" w:rsidR="0020517E" w:rsidRPr="00EE62B0" w:rsidRDefault="001C183C" w:rsidP="001C183C">
      <w:pPr>
        <w:pStyle w:val="aff0"/>
      </w:pPr>
      <w:r>
        <w:rPr>
          <w:noProof/>
        </w:rPr>
        <w:lastRenderedPageBreak/>
        <w:t>12</w:t>
      </w:r>
      <w:r w:rsidR="003278F2">
        <w:rPr>
          <w:noProof/>
          <w:lang w:val="ru-RU"/>
        </w:rPr>
        <w:t>5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доводов заявителя в отношении обращения заинтересованного лица» (P.SP.02.PRC.009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публикования </w:t>
      </w:r>
      <w:r w:rsidR="004944C3">
        <w:br/>
      </w:r>
      <w:r w:rsidR="0020517E" w:rsidRPr="00EE62B0">
        <w:t>на информационном портале Союза доводов заявителя в отношении обращения заинтересованного лица, а также получение национальными патентными ведомствами соответствующих сведений</w:t>
      </w:r>
      <w:r w:rsidR="004E665C" w:rsidRPr="00EE62B0">
        <w:t>.</w:t>
      </w:r>
    </w:p>
    <w:p w14:paraId="0FA5419D" w14:textId="47824F4B" w:rsidR="00551F62" w:rsidRDefault="005442D9" w:rsidP="005442D9">
      <w:pPr>
        <w:pStyle w:val="aff0"/>
      </w:pPr>
      <w:r>
        <w:rPr>
          <w:noProof/>
        </w:rPr>
        <w:t>12</w:t>
      </w:r>
      <w:r w:rsidR="003278F2">
        <w:rPr>
          <w:noProof/>
          <w:lang w:val="ru-RU"/>
        </w:rPr>
        <w:t>6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доводов заявителя в отношении обращения заинтересованного лица</w:t>
      </w:r>
      <w:r w:rsidR="009B7FF7" w:rsidRPr="00EE62B0">
        <w:t>»</w:t>
      </w:r>
      <w:r w:rsidR="00D00445" w:rsidRPr="00EE62B0">
        <w:t xml:space="preserve"> (P.SP.02.PRC.009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5</w:t>
      </w:r>
      <w:r w:rsidR="003278F2">
        <w:rPr>
          <w:noProof/>
          <w:lang w:val="ru-RU"/>
        </w:rPr>
        <w:t>7</w:t>
      </w:r>
      <w:r w:rsidR="00551F62" w:rsidRPr="00EE62B0">
        <w:t>.</w:t>
      </w:r>
    </w:p>
    <w:p w14:paraId="51D2E4C6" w14:textId="4F5C50FE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5</w:t>
      </w:r>
      <w:r w:rsidR="003278F2">
        <w:rPr>
          <w:noProof/>
          <w:lang w:val="ru-RU"/>
        </w:rPr>
        <w:t>7</w:t>
      </w:r>
    </w:p>
    <w:p w14:paraId="229F5760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доводов заявителя в отношении обращения заинтересованного лица</w:t>
      </w:r>
      <w:r w:rsidR="00287FA4" w:rsidRPr="009B2CBA">
        <w:t>»</w:t>
      </w:r>
      <w:r w:rsidR="00157567" w:rsidRPr="009B2CBA">
        <w:t xml:space="preserve"> (P.SP.02.PRC.009)</w:t>
      </w:r>
    </w:p>
    <w:p w14:paraId="55E7B060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6CEC5F60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34663D0D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5140DDF5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408FEFB9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323DFC8C" w14:textId="77777777" w:rsidTr="00D27257">
        <w:trPr>
          <w:trHeight w:val="301"/>
          <w:tblHeader/>
        </w:trPr>
        <w:tc>
          <w:tcPr>
            <w:tcW w:w="2404" w:type="dxa"/>
          </w:tcPr>
          <w:p w14:paraId="4313D78B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6B40B81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CE397A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C27409" w:rsidRPr="00B3061D" w14:paraId="5583049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421546" w14:textId="1F5F13E4" w:rsidR="00C27409" w:rsidRPr="006A5C7A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9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36D2E2" w14:textId="733B2AEA" w:rsidR="00C27409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внесение сведений о доводах заявителя в отношении обращения заинтересованного лица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844E147" w14:textId="340A62DC" w:rsidR="00C27409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>5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C27409" w:rsidRPr="00B3061D" w14:paraId="674FC9E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E54A7C5" w14:textId="3FEA4739" w:rsidR="00C27409" w:rsidRPr="006A5C7A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9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B4F4E7" w14:textId="3B8971A3" w:rsidR="00C27409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доводов заявителя </w:t>
            </w:r>
            <w:r>
              <w:rPr>
                <w:rFonts w:eastAsiaTheme="minorEastAsia"/>
                <w:noProof/>
              </w:rPr>
              <w:br/>
              <w:t>в отношении обращения заинтересованного лиц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9240E92" w14:textId="6BF42DE8" w:rsidR="00C27409" w:rsidRDefault="00C27409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>5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C27409" w:rsidRPr="00B3061D" w14:paraId="51BA201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01C56F" w14:textId="22D9551B" w:rsidR="00C27409" w:rsidRPr="00E23552" w:rsidRDefault="00C27409" w:rsidP="00C27409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</w:t>
            </w:r>
            <w:r w:rsidRPr="00C27409">
              <w:rPr>
                <w:rFonts w:eastAsiaTheme="minorEastAsia"/>
                <w:noProof/>
              </w:rPr>
              <w:t>19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0032B5" w14:textId="06A2ACF3" w:rsidR="00C27409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доводов заявителя в отношении обращения заинтересованного лиц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A5F523" w14:textId="2B710797" w:rsidR="00C27409" w:rsidRDefault="00C27409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 xml:space="preserve">60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C27409" w:rsidRPr="00B3061D" w14:paraId="42F47EB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6D4301" w14:textId="29D1AC56" w:rsidR="00C27409" w:rsidRPr="006A5C7A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9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6B06FDB" w14:textId="6BCD32B6" w:rsidR="00C27409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>
              <w:rPr>
                <w:rFonts w:eastAsiaTheme="minorEastAsia"/>
                <w:noProof/>
              </w:rPr>
              <w:br/>
              <w:t>о результатах обработки доводов заявителя в отношении обращения заинтересованного лиц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9BFED04" w14:textId="01B1739C" w:rsidR="00C27409" w:rsidRDefault="00C27409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6</w:t>
            </w:r>
            <w:r w:rsidR="003278F2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C27409" w:rsidRPr="00B3061D" w14:paraId="55C5EE1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F0E4BA6" w14:textId="3A1F574B" w:rsidR="00C27409" w:rsidRPr="00E23552" w:rsidRDefault="00C27409" w:rsidP="00C27409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</w:t>
            </w:r>
            <w:r w:rsidRPr="00C27409">
              <w:rPr>
                <w:rFonts w:eastAsiaTheme="minorEastAsia"/>
                <w:noProof/>
              </w:rPr>
              <w:t>03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278C90A" w14:textId="5F64B6BB" w:rsidR="00C27409" w:rsidRPr="00EE62B0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доводов заявителя </w:t>
            </w:r>
            <w:r>
              <w:rPr>
                <w:rFonts w:eastAsiaTheme="minorEastAsia"/>
                <w:noProof/>
              </w:rPr>
              <w:br/>
              <w:t>в отношении обращения заинтересованного лиц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EC56524" w14:textId="72B11163" w:rsidR="00C27409" w:rsidRPr="009B2CBA" w:rsidRDefault="00C27409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6</w:t>
            </w:r>
            <w:r w:rsidR="003278F2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C27409" w:rsidRPr="00B3061D" w14:paraId="264089B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4CDF26" w14:textId="35C2FFA6" w:rsidR="00C27409" w:rsidRPr="006A5C7A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3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197E03" w14:textId="14D6435F" w:rsidR="00C27409" w:rsidRPr="00EE62B0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доводов заявителя в отношении обращения заинтересованного лиц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03FE54" w14:textId="0748CB42" w:rsidR="00C27409" w:rsidRPr="009B2CBA" w:rsidRDefault="00C27409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6</w:t>
            </w:r>
            <w:r w:rsidR="003278F2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C27409" w:rsidRPr="00B3061D" w14:paraId="76F2641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EF5FD0" w14:textId="7AE35299" w:rsidR="00C27409" w:rsidRPr="006A5C7A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3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3B627D" w14:textId="7DE4B588" w:rsidR="00C27409" w:rsidRPr="00EE62B0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доводов заявителя </w:t>
            </w:r>
            <w:r>
              <w:rPr>
                <w:rFonts w:eastAsiaTheme="minorEastAsia"/>
                <w:noProof/>
              </w:rPr>
              <w:br/>
              <w:t>в отношении обращения заинтересованного лиц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73E2A88" w14:textId="3678E0B0" w:rsidR="00C27409" w:rsidRPr="009B2CBA" w:rsidRDefault="00C27409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6</w:t>
            </w:r>
            <w:r w:rsidR="003278F2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C27409" w:rsidRPr="00B3061D" w14:paraId="25830FE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F5D703" w14:textId="4A152FA5" w:rsidR="00C27409" w:rsidRPr="00E23552" w:rsidRDefault="00C27409" w:rsidP="00C27409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</w:t>
            </w:r>
            <w:r w:rsidRPr="00C27409">
              <w:rPr>
                <w:rFonts w:eastAsiaTheme="minorEastAsia"/>
                <w:noProof/>
              </w:rPr>
              <w:t>03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466B3A" w14:textId="6BFF3DD3" w:rsidR="00C27409" w:rsidRPr="00EE62B0" w:rsidRDefault="00C27409" w:rsidP="00C2740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>
              <w:rPr>
                <w:rFonts w:eastAsiaTheme="minorEastAsia"/>
                <w:noProof/>
              </w:rPr>
              <w:br/>
              <w:t>о результатах обработки доводов заявителя в отношении обращения заинтересованного лиц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8C6171" w14:textId="695F848C" w:rsidR="00C27409" w:rsidRPr="009B2CBA" w:rsidRDefault="00C27409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6</w:t>
            </w:r>
            <w:r w:rsidR="003278F2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4000C51C" w14:textId="39732028" w:rsidR="00221902" w:rsidRPr="00E2355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C27409" w:rsidRPr="00E23552">
        <w:rPr>
          <w:lang w:val="ru-RU"/>
        </w:rPr>
        <w:t>5</w:t>
      </w:r>
      <w:r w:rsidR="003278F2">
        <w:rPr>
          <w:lang w:val="ru-RU"/>
        </w:rPr>
        <w:t>8</w:t>
      </w:r>
    </w:p>
    <w:p w14:paraId="78969CA2" w14:textId="0A453614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C27409">
        <w:rPr>
          <w:noProof/>
        </w:rPr>
        <w:t xml:space="preserve">Внесение сведений о доводах заявителя </w:t>
      </w:r>
      <w:r w:rsidR="00C27409">
        <w:rPr>
          <w:noProof/>
        </w:rPr>
        <w:br/>
        <w:t xml:space="preserve">в отношении обращения заинтересованного лица </w:t>
      </w:r>
      <w:r w:rsidR="00C27409">
        <w:rPr>
          <w:noProof/>
        </w:rPr>
        <w:br/>
        <w:t>в национальный раздел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93</w:t>
      </w:r>
      <w:r w:rsidRPr="00BF3C6D">
        <w:t>)</w:t>
      </w:r>
    </w:p>
    <w:p w14:paraId="4503EE6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070867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2DDF9D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8C6F38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378E831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10875B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7E2E42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656DDF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D8D4E7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77B23F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C97B2D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B483A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22C45B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3</w:t>
            </w:r>
          </w:p>
        </w:tc>
      </w:tr>
      <w:tr w:rsidR="00B3061D" w:rsidRPr="00EE62B0" w14:paraId="13084EE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20AF0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E84F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531654F" w14:textId="163F0250" w:rsidR="00B3061D" w:rsidRPr="00EE62B0" w:rsidRDefault="00C27409" w:rsidP="00C27409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несение сведений о доводах заявителя в отношении обращения заинтересованного лица в национальный раздел Единого реестра ТЗ Союза</w:t>
            </w:r>
          </w:p>
        </w:tc>
      </w:tr>
      <w:tr w:rsidR="00B3061D" w:rsidRPr="00E929AE" w14:paraId="7D38FB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C6FD0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E5057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90EF0C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5381727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14861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67C85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C7D71BE" w14:textId="4AE2FFF8" w:rsidR="00895C85" w:rsidRPr="00BF3C6D" w:rsidRDefault="00895C85" w:rsidP="00C27409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C27409">
              <w:rPr>
                <w:noProof/>
              </w:rPr>
              <w:t xml:space="preserve">в случае получения доводов заявителя </w:t>
            </w:r>
            <w:r w:rsidR="00C27409">
              <w:rPr>
                <w:noProof/>
              </w:rPr>
              <w:br/>
              <w:t xml:space="preserve">в отношении обращения заинтересованного лица </w:t>
            </w:r>
            <w:r w:rsidR="00C27409">
              <w:rPr>
                <w:noProof/>
              </w:rPr>
              <w:br/>
              <w:t>в порядке, установленном в пункте 2 Правила 8 Инструкции</w:t>
            </w:r>
          </w:p>
        </w:tc>
      </w:tr>
      <w:tr w:rsidR="00B3061D" w:rsidRPr="00EE62B0" w14:paraId="687620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1052E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488F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BAD7535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4C1E244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CED16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441B2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AD1C277" w14:textId="5F7ABA20" w:rsidR="00B3061D" w:rsidRPr="00BF3C6D" w:rsidRDefault="00B3061D" w:rsidP="00C27409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</w:t>
            </w:r>
            <w:r w:rsidR="00C27409">
              <w:rPr>
                <w:noProof/>
              </w:rPr>
              <w:t xml:space="preserve">вносит сведения о доводах заявителя </w:t>
            </w:r>
            <w:r w:rsidR="007924A3">
              <w:rPr>
                <w:noProof/>
              </w:rPr>
              <w:br/>
            </w:r>
            <w:r w:rsidR="00C27409">
              <w:rPr>
                <w:noProof/>
              </w:rPr>
              <w:t xml:space="preserve">в отношении обращения заинтересованного лица </w:t>
            </w:r>
            <w:r w:rsidR="007924A3">
              <w:rPr>
                <w:noProof/>
              </w:rPr>
              <w:br/>
            </w:r>
            <w:r w:rsidR="00C27409">
              <w:rPr>
                <w:noProof/>
              </w:rPr>
              <w:t>в национальный раздел Единого реестра ТЗ Союза</w:t>
            </w:r>
          </w:p>
        </w:tc>
      </w:tr>
      <w:tr w:rsidR="00B3061D" w:rsidRPr="00DC69D8" w14:paraId="1A843CC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B62717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A89D0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19C0BFA" w14:textId="7A748CB2" w:rsidR="00DC69D8" w:rsidRPr="00BF3C6D" w:rsidRDefault="00DC69D8" w:rsidP="007924A3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доводы заявителя в отношении обращения заинтересованного лица </w:t>
            </w:r>
            <w:r w:rsidR="007924A3">
              <w:rPr>
                <w:noProof/>
              </w:rPr>
              <w:t>внесены в национальный раздел Единого реестра ТЗ Союза</w:t>
            </w:r>
          </w:p>
        </w:tc>
      </w:tr>
    </w:tbl>
    <w:p w14:paraId="054DA11F" w14:textId="348C62C4" w:rsidR="00221902" w:rsidRPr="00E2355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924A3" w:rsidRPr="00E23552">
        <w:rPr>
          <w:lang w:val="ru-RU"/>
        </w:rPr>
        <w:t>5</w:t>
      </w:r>
      <w:r w:rsidR="003278F2">
        <w:rPr>
          <w:lang w:val="ru-RU"/>
        </w:rPr>
        <w:t>9</w:t>
      </w:r>
    </w:p>
    <w:p w14:paraId="0E2ADEC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доводов заявителя в отношении обращения заинтересованного лиц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94</w:t>
      </w:r>
      <w:r w:rsidRPr="00BF3C6D">
        <w:t>)</w:t>
      </w:r>
    </w:p>
    <w:p w14:paraId="1DB255B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BC640A7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D8DF40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9D7F8D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D71A4A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940634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FAB4A6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951C4C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0F60591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2660E6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62D0E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924C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C98F11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4</w:t>
            </w:r>
          </w:p>
        </w:tc>
      </w:tr>
      <w:tr w:rsidR="00B3061D" w:rsidRPr="00EE62B0" w14:paraId="64A586C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43090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BDAD8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5B6108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доводов заявителя в отношении обращения заинтересованного лица</w:t>
            </w:r>
          </w:p>
        </w:tc>
      </w:tr>
      <w:tr w:rsidR="00B3061D" w:rsidRPr="00E929AE" w14:paraId="54041D9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314C4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48FA0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5AD4A3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739F37B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F09B0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79101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06B68C6" w14:textId="09B2E1FD" w:rsidR="00895C85" w:rsidRPr="00BF3C6D" w:rsidRDefault="00895C85" w:rsidP="008468C9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7924A3">
              <w:rPr>
                <w:noProof/>
              </w:rPr>
              <w:t xml:space="preserve">после внесения сведений о </w:t>
            </w:r>
            <w:r w:rsidR="008468C9" w:rsidRPr="00BF3C6D">
              <w:rPr>
                <w:noProof/>
              </w:rPr>
              <w:t>довод</w:t>
            </w:r>
            <w:r w:rsidR="008468C9">
              <w:rPr>
                <w:noProof/>
              </w:rPr>
              <w:t>ах</w:t>
            </w:r>
            <w:r w:rsidR="008468C9" w:rsidRPr="00BF3C6D">
              <w:rPr>
                <w:noProof/>
              </w:rPr>
              <w:t xml:space="preserve"> заявителя в отношении обращения заинтересованного лица</w:t>
            </w:r>
            <w:r w:rsidR="007924A3">
              <w:rPr>
                <w:noProof/>
              </w:rPr>
              <w:t xml:space="preserve"> в национальный раздел Единого реестра ТЗ Союза </w:t>
            </w:r>
            <w:r w:rsidR="007924A3" w:rsidRPr="00BF3C6D">
              <w:rPr>
                <w:noProof/>
              </w:rPr>
              <w:t>(операция «</w:t>
            </w:r>
            <w:r w:rsidR="007924A3">
              <w:rPr>
                <w:noProof/>
              </w:rPr>
              <w:t>Внесение сведений о доводах заявителя в отношении обращения заинтересованного лица в национальный раздел Единого реестра ТЗ Союза</w:t>
            </w:r>
            <w:r w:rsidR="007924A3" w:rsidRPr="00BF3C6D">
              <w:rPr>
                <w:noProof/>
              </w:rPr>
              <w:t>» (</w:t>
            </w:r>
            <w:r w:rsidR="007924A3" w:rsidRPr="00263AF1">
              <w:rPr>
                <w:noProof/>
                <w:lang w:val="en-US"/>
              </w:rPr>
              <w:t>P</w:t>
            </w:r>
            <w:r w:rsidR="007924A3" w:rsidRPr="00BF3C6D">
              <w:rPr>
                <w:noProof/>
              </w:rPr>
              <w:t>.</w:t>
            </w:r>
            <w:r w:rsidR="007924A3" w:rsidRPr="00263AF1">
              <w:rPr>
                <w:noProof/>
                <w:lang w:val="en-US"/>
              </w:rPr>
              <w:t>SP</w:t>
            </w:r>
            <w:r w:rsidR="007924A3" w:rsidRPr="00BF3C6D">
              <w:rPr>
                <w:noProof/>
              </w:rPr>
              <w:t>.02.</w:t>
            </w:r>
            <w:r w:rsidR="007924A3" w:rsidRPr="00263AF1">
              <w:rPr>
                <w:noProof/>
                <w:lang w:val="en-US"/>
              </w:rPr>
              <w:t>OPR</w:t>
            </w:r>
            <w:r w:rsidR="007924A3" w:rsidRPr="00BF3C6D">
              <w:rPr>
                <w:noProof/>
              </w:rPr>
              <w:t>.19</w:t>
            </w:r>
            <w:r w:rsidR="007924A3">
              <w:rPr>
                <w:noProof/>
              </w:rPr>
              <w:t>3</w:t>
            </w:r>
            <w:r w:rsidR="007924A3" w:rsidRPr="00BF3C6D">
              <w:rPr>
                <w:noProof/>
              </w:rPr>
              <w:t>))</w:t>
            </w:r>
          </w:p>
        </w:tc>
      </w:tr>
      <w:tr w:rsidR="00B3061D" w:rsidRPr="00EE62B0" w14:paraId="1415B93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2A364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7071B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8C68CD6" w14:textId="041BEEDF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5E7AB8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6E89A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A2D6D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1196294" w14:textId="3C1286F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доводы заявителя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 xml:space="preserve">в отношении обращения заинтересованного лица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843A7F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3AAF7E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F5782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40ED665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воды заявителя в отношении обращения заинтересованного лица для опубликования представлены в национальные патентные ведомства</w:t>
            </w:r>
          </w:p>
        </w:tc>
      </w:tr>
    </w:tbl>
    <w:p w14:paraId="62F9D4C5" w14:textId="355FE0B6" w:rsidR="00221902" w:rsidRPr="00E23552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3278F2">
        <w:rPr>
          <w:lang w:val="ru-RU"/>
        </w:rPr>
        <w:t>60</w:t>
      </w:r>
    </w:p>
    <w:p w14:paraId="25646E0C" w14:textId="59D4A663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доводов заявителя </w:t>
      </w:r>
      <w:r w:rsidR="007924A3">
        <w:br/>
      </w:r>
      <w:r w:rsidR="009E42E5" w:rsidRPr="00BF3C6D">
        <w:t>в отношении обращения заинтересованного лиц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95</w:t>
      </w:r>
      <w:r w:rsidRPr="00BF3C6D">
        <w:t>)</w:t>
      </w:r>
    </w:p>
    <w:p w14:paraId="18DE8C17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5B5790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CB11E0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1D8E96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97FC501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A8C09F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DEFD35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48B580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0BC801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19D056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967275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5E047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2DCF48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5</w:t>
            </w:r>
          </w:p>
        </w:tc>
      </w:tr>
      <w:tr w:rsidR="00B3061D" w:rsidRPr="00EE62B0" w14:paraId="31FC4C7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E61D8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06E82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6061264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доводов заявителя в отношении обращения заинтересованного лица</w:t>
            </w:r>
          </w:p>
        </w:tc>
      </w:tr>
      <w:tr w:rsidR="00B3061D" w:rsidRPr="00E929AE" w14:paraId="4DB2DC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0E254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BA046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F474F1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6B6A72A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CBD46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A0F3D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0B6AF29" w14:textId="4E000D8A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доводов заявителя в отношении обращения заинтересованного лица д(операция «Представление доводов заявителя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>в отношении обращения заинтересованного лиц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94))</w:t>
            </w:r>
          </w:p>
        </w:tc>
      </w:tr>
      <w:tr w:rsidR="00B3061D" w:rsidRPr="00EE62B0" w14:paraId="180414E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BCC0A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371CE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65DD012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2F43BE0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A213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E014F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A913D4B" w14:textId="6AA8C6A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доводы заявителя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 xml:space="preserve">в отношении обращения заинтересованного лица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>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20E93FDD" w14:textId="67D9EB4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доводов заявителя в отношении обращения заинтересованного лица для опубликования в соответствии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C1DA8A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4DEDE7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09BB6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167F48D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воды заявителя в отношении обращения заинтересованного лица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37AA3298" w14:textId="3A3A1763" w:rsidR="00221902" w:rsidRPr="00E23552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924A3" w:rsidRPr="00E23552">
        <w:rPr>
          <w:lang w:val="ru-RU"/>
        </w:rPr>
        <w:t>6</w:t>
      </w:r>
      <w:r w:rsidR="003278F2">
        <w:rPr>
          <w:lang w:val="ru-RU"/>
        </w:rPr>
        <w:t>1</w:t>
      </w:r>
    </w:p>
    <w:p w14:paraId="1763B09C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доводов заявителя в отношении обращения заинтересованного лиц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96</w:t>
      </w:r>
      <w:r w:rsidRPr="00BF3C6D">
        <w:t>)</w:t>
      </w:r>
    </w:p>
    <w:p w14:paraId="667B1DC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C0DB3E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C320B4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6E6535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D1725B1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4396F5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4BC163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EAC04C7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840423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C7145A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A70D58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BDCC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D53A1C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6</w:t>
            </w:r>
          </w:p>
        </w:tc>
      </w:tr>
      <w:tr w:rsidR="00B3061D" w:rsidRPr="00EE62B0" w14:paraId="3E6740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89D7A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32326A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68F3169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доводов заявителя в отношении обращения заинтересованного лица</w:t>
            </w:r>
          </w:p>
        </w:tc>
      </w:tr>
      <w:tr w:rsidR="00B3061D" w:rsidRPr="00E929AE" w14:paraId="67D190E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3429E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3986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FE4CE7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173FC9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B100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77ACB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C2A6511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уведомления о результатах обработки доводов заявителя в отношении обращения заинтересованного лица (операция «Прием и обработка доводов заявителя в отношении обращения заинтересованного лиц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95))</w:t>
            </w:r>
          </w:p>
        </w:tc>
      </w:tr>
      <w:tr w:rsidR="00B3061D" w:rsidRPr="00EE62B0" w14:paraId="4414BBC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AD13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DC8F9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B7E371A" w14:textId="2E23F13D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66496A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74D19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99FB0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43F2B16" w14:textId="3DBF428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доводов заявителя в отношении обращения заинтересованного лица в соответствии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3DE7582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BF540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C08C7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7D97EE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доводов заявителя в отношении обращения заинтересованного лица получено</w:t>
            </w:r>
          </w:p>
        </w:tc>
      </w:tr>
    </w:tbl>
    <w:p w14:paraId="69236A0D" w14:textId="55803ED9" w:rsidR="00C27409" w:rsidRPr="00E23552" w:rsidRDefault="00C27409" w:rsidP="00C27409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924A3" w:rsidRPr="00E23552">
        <w:rPr>
          <w:lang w:val="ru-RU"/>
        </w:rPr>
        <w:t>6</w:t>
      </w:r>
      <w:r w:rsidR="003278F2">
        <w:rPr>
          <w:lang w:val="ru-RU"/>
        </w:rPr>
        <w:t>2</w:t>
      </w:r>
    </w:p>
    <w:p w14:paraId="0EA86E8F" w14:textId="77777777" w:rsidR="00C27409" w:rsidRPr="00BF3C6D" w:rsidRDefault="00C27409" w:rsidP="00C27409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Представление доводов заявителя в отношении обращения заинтересованного лица для опубликования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032)</w:t>
      </w:r>
    </w:p>
    <w:p w14:paraId="6EA624C2" w14:textId="77777777" w:rsidR="00C27409" w:rsidRPr="00BF3C6D" w:rsidRDefault="00C27409" w:rsidP="00C27409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27409" w:rsidRPr="00EE62B0" w14:paraId="4152E93D" w14:textId="77777777" w:rsidTr="00664E7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6DD2B3F" w14:textId="77777777" w:rsidR="00C27409" w:rsidRDefault="00C27409" w:rsidP="00664E7F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DD10AFF" w14:textId="77777777" w:rsidR="00C27409" w:rsidRDefault="00C27409" w:rsidP="00664E7F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79F9CE5" w14:textId="77777777" w:rsidR="00C27409" w:rsidRDefault="00C27409" w:rsidP="00664E7F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C27409" w:rsidRPr="00EE62B0" w14:paraId="3FBF234D" w14:textId="77777777" w:rsidTr="00664E7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4CAA04E" w14:textId="77777777" w:rsidR="00C27409" w:rsidRDefault="00C27409" w:rsidP="00664E7F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C748D55" w14:textId="77777777" w:rsidR="00C27409" w:rsidRDefault="00C27409" w:rsidP="00664E7F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E5EA3CF" w14:textId="77777777" w:rsidR="00C27409" w:rsidRDefault="00C27409" w:rsidP="00664E7F">
            <w:pPr>
              <w:pStyle w:val="ad"/>
              <w:spacing w:line="264" w:lineRule="auto"/>
            </w:pPr>
            <w:r>
              <w:t>3</w:t>
            </w:r>
          </w:p>
        </w:tc>
      </w:tr>
      <w:tr w:rsidR="00C27409" w:rsidRPr="00EE62B0" w14:paraId="58A83B2C" w14:textId="77777777" w:rsidTr="00664E7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2BA186B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47735F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821EDAF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2</w:t>
            </w:r>
          </w:p>
        </w:tc>
      </w:tr>
      <w:tr w:rsidR="00C27409" w:rsidRPr="00EE62B0" w14:paraId="7784F2ED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F2F6B4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EF2A90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140A19E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доводов заявителя в отношении обращения заинтересованного лица для опубликования</w:t>
            </w:r>
          </w:p>
        </w:tc>
      </w:tr>
      <w:tr w:rsidR="00C27409" w:rsidRPr="00E929AE" w14:paraId="09E56328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6867B5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5F5D1A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78379D2" w14:textId="77777777" w:rsidR="00C27409" w:rsidRPr="003B0214" w:rsidRDefault="00C27409" w:rsidP="00664E7F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C27409" w:rsidRPr="00895C85" w14:paraId="33089BD9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199E5E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DD55C4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32FFCF9" w14:textId="4E59B5D2" w:rsidR="00C27409" w:rsidRPr="00BF3C6D" w:rsidRDefault="00C27409" w:rsidP="007924A3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8468C9">
              <w:rPr>
                <w:noProof/>
              </w:rPr>
              <w:t xml:space="preserve">после внесения сведений о </w:t>
            </w:r>
            <w:r w:rsidR="008468C9" w:rsidRPr="00BF3C6D">
              <w:rPr>
                <w:noProof/>
              </w:rPr>
              <w:t>довод</w:t>
            </w:r>
            <w:r w:rsidR="008468C9">
              <w:rPr>
                <w:noProof/>
              </w:rPr>
              <w:t>ах</w:t>
            </w:r>
            <w:r w:rsidR="008468C9" w:rsidRPr="00BF3C6D">
              <w:rPr>
                <w:noProof/>
              </w:rPr>
              <w:t xml:space="preserve"> заявителя в отношении обращения заинтересованного лица</w:t>
            </w:r>
            <w:r w:rsidR="008468C9">
              <w:rPr>
                <w:noProof/>
              </w:rPr>
              <w:t xml:space="preserve"> в национальный раздел Единого реестра ТЗ Союза</w:t>
            </w:r>
            <w:r w:rsidR="008468C9" w:rsidRPr="00412BD4">
              <w:rPr>
                <w:noProof/>
                <w:szCs w:val="24"/>
              </w:rPr>
              <w:t xml:space="preserve"> </w:t>
            </w:r>
            <w:r w:rsidR="007924A3" w:rsidRPr="00412BD4">
              <w:rPr>
                <w:noProof/>
                <w:szCs w:val="24"/>
              </w:rPr>
              <w:t>в течение 5 рабочих дней с даты истечения срока представления указанных доводов заявител</w:t>
            </w:r>
            <w:r w:rsidR="007924A3">
              <w:rPr>
                <w:noProof/>
              </w:rPr>
              <w:t>ем (</w:t>
            </w:r>
            <w:r w:rsidR="007924A3" w:rsidRPr="00BF3C6D">
              <w:rPr>
                <w:noProof/>
              </w:rPr>
              <w:t>операция «</w:t>
            </w:r>
            <w:r w:rsidR="007924A3">
              <w:rPr>
                <w:noProof/>
              </w:rPr>
              <w:t>Внесение сведений о доводах заявителя в</w:t>
            </w:r>
            <w:r w:rsidR="008468C9">
              <w:rPr>
                <w:noProof/>
              </w:rPr>
              <w:br/>
            </w:r>
            <w:r w:rsidR="007924A3">
              <w:rPr>
                <w:noProof/>
              </w:rPr>
              <w:t xml:space="preserve"> отношении обращения заинтересованного лица в национальный раздел Единого реестра ТЗ Союза</w:t>
            </w:r>
            <w:r w:rsidR="007924A3" w:rsidRPr="00BF3C6D">
              <w:rPr>
                <w:noProof/>
              </w:rPr>
              <w:t>» (</w:t>
            </w:r>
            <w:r w:rsidR="007924A3" w:rsidRPr="00263AF1">
              <w:rPr>
                <w:noProof/>
                <w:lang w:val="en-US"/>
              </w:rPr>
              <w:t>P</w:t>
            </w:r>
            <w:r w:rsidR="007924A3" w:rsidRPr="00BF3C6D">
              <w:rPr>
                <w:noProof/>
              </w:rPr>
              <w:t>.</w:t>
            </w:r>
            <w:r w:rsidR="007924A3" w:rsidRPr="00263AF1">
              <w:rPr>
                <w:noProof/>
                <w:lang w:val="en-US"/>
              </w:rPr>
              <w:t>SP</w:t>
            </w:r>
            <w:r w:rsidR="007924A3" w:rsidRPr="00BF3C6D">
              <w:rPr>
                <w:noProof/>
              </w:rPr>
              <w:t>.02.</w:t>
            </w:r>
            <w:r w:rsidR="007924A3" w:rsidRPr="00263AF1">
              <w:rPr>
                <w:noProof/>
                <w:lang w:val="en-US"/>
              </w:rPr>
              <w:t>OPR</w:t>
            </w:r>
            <w:r w:rsidR="007924A3" w:rsidRPr="00BF3C6D">
              <w:rPr>
                <w:noProof/>
              </w:rPr>
              <w:t>.19</w:t>
            </w:r>
            <w:r w:rsidR="007924A3">
              <w:rPr>
                <w:noProof/>
              </w:rPr>
              <w:t>3</w:t>
            </w:r>
            <w:r w:rsidR="007924A3" w:rsidRPr="00BF3C6D">
              <w:rPr>
                <w:noProof/>
              </w:rPr>
              <w:t>)</w:t>
            </w:r>
            <w:r w:rsidR="007924A3">
              <w:rPr>
                <w:noProof/>
              </w:rPr>
              <w:t>)</w:t>
            </w:r>
          </w:p>
        </w:tc>
      </w:tr>
      <w:tr w:rsidR="00C27409" w:rsidRPr="00EE62B0" w14:paraId="3780BD7D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4FA0EE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DDC724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82D9381" w14:textId="18D0E66C" w:rsidR="00C27409" w:rsidRPr="00BF3C6D" w:rsidRDefault="00C27409" w:rsidP="00664E7F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C27409" w:rsidRPr="000A7FA1" w14:paraId="5CA8AB96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F24764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A99F25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B4B23CA" w14:textId="44C00357" w:rsidR="00C27409" w:rsidRPr="00BF3C6D" w:rsidRDefault="00C27409" w:rsidP="00664E7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доводы заявителя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 xml:space="preserve">в отношении обращения заинтересованного лица для опубликования на информационном портале Союза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 xml:space="preserve">в Комиссию в соответствии с Регламентом информационного взаимодействия между национальными патентными ведомствами </w:t>
            </w:r>
            <w:r w:rsidR="007924A3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C27409" w:rsidRPr="00DC69D8" w14:paraId="347D7147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DCB83F7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9278D8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532AF56" w14:textId="77777777" w:rsidR="00C27409" w:rsidRPr="00BF3C6D" w:rsidRDefault="00C27409" w:rsidP="00664E7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воды заявителя в отношении обращения заинтересованного лица для опубликования представлены в Комиссию</w:t>
            </w:r>
          </w:p>
        </w:tc>
      </w:tr>
    </w:tbl>
    <w:p w14:paraId="4B6F6E29" w14:textId="4BD80072" w:rsidR="00C27409" w:rsidRPr="00E23552" w:rsidRDefault="00C27409" w:rsidP="00C27409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8468C9" w:rsidRPr="00E23552">
        <w:rPr>
          <w:lang w:val="ru-RU"/>
        </w:rPr>
        <w:t>6</w:t>
      </w:r>
      <w:r w:rsidR="003278F2">
        <w:rPr>
          <w:lang w:val="ru-RU"/>
        </w:rPr>
        <w:t>3</w:t>
      </w:r>
    </w:p>
    <w:p w14:paraId="0CE1EBAC" w14:textId="01B287E1" w:rsidR="00C27409" w:rsidRPr="00BF3C6D" w:rsidRDefault="00C27409" w:rsidP="00C27409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Прием и обработка доводов заявителя </w:t>
      </w:r>
      <w:r w:rsidR="008468C9">
        <w:br/>
      </w:r>
      <w:r w:rsidRPr="00BF3C6D">
        <w:t>в отношении обращения заинтересованного лица для опубликования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033)</w:t>
      </w:r>
    </w:p>
    <w:p w14:paraId="521AD19E" w14:textId="77777777" w:rsidR="00C27409" w:rsidRPr="00BF3C6D" w:rsidRDefault="00C27409" w:rsidP="00C27409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27409" w:rsidRPr="00EE62B0" w14:paraId="15B7F760" w14:textId="77777777" w:rsidTr="00664E7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9E873B6" w14:textId="77777777" w:rsidR="00C27409" w:rsidRDefault="00C27409" w:rsidP="00664E7F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5ABFABD" w14:textId="77777777" w:rsidR="00C27409" w:rsidRDefault="00C27409" w:rsidP="00664E7F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1BEF48A" w14:textId="77777777" w:rsidR="00C27409" w:rsidRDefault="00C27409" w:rsidP="00664E7F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C27409" w:rsidRPr="00EE62B0" w14:paraId="5A63CB61" w14:textId="77777777" w:rsidTr="00664E7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D99DBEB" w14:textId="77777777" w:rsidR="00C27409" w:rsidRDefault="00C27409" w:rsidP="00664E7F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296A023" w14:textId="77777777" w:rsidR="00C27409" w:rsidRDefault="00C27409" w:rsidP="00664E7F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78A296C" w14:textId="77777777" w:rsidR="00C27409" w:rsidRDefault="00C27409" w:rsidP="00664E7F">
            <w:pPr>
              <w:pStyle w:val="ad"/>
              <w:spacing w:line="264" w:lineRule="auto"/>
            </w:pPr>
            <w:r>
              <w:t>3</w:t>
            </w:r>
          </w:p>
        </w:tc>
      </w:tr>
      <w:tr w:rsidR="00C27409" w:rsidRPr="00EE62B0" w14:paraId="37ADCD5E" w14:textId="77777777" w:rsidTr="00664E7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17E3C74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E1FD6B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2C3AC17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3</w:t>
            </w:r>
          </w:p>
        </w:tc>
      </w:tr>
      <w:tr w:rsidR="00C27409" w:rsidRPr="00EE62B0" w14:paraId="195AE9FB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AC4EEA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5C3096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DC0D291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доводов заявителя в отношении обращения заинтересованного лица для опубликования</w:t>
            </w:r>
          </w:p>
        </w:tc>
      </w:tr>
      <w:tr w:rsidR="00C27409" w:rsidRPr="00E929AE" w14:paraId="4BABCBEB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CF0BD6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505FFC9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232A333" w14:textId="77777777" w:rsidR="00C27409" w:rsidRPr="003B0214" w:rsidRDefault="00C27409" w:rsidP="00664E7F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C27409" w:rsidRPr="00895C85" w14:paraId="73596C81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BAE1E5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78DAC4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B6D8378" w14:textId="77777777" w:rsidR="00C27409" w:rsidRPr="00BF3C6D" w:rsidRDefault="00C27409" w:rsidP="00664E7F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доводов заявителя в отношении обращения заинтересованного лица для опубликования (операция «Представление доводов заявителя в отношении обращения заинтересованного лиц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32))</w:t>
            </w:r>
          </w:p>
        </w:tc>
      </w:tr>
      <w:tr w:rsidR="00C27409" w:rsidRPr="00EE62B0" w14:paraId="693DBFBA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A48FDE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300CFD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A6F41D8" w14:textId="77777777" w:rsidR="00C27409" w:rsidRPr="00BF3C6D" w:rsidRDefault="00C27409" w:rsidP="00664E7F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C27409" w:rsidRPr="000A7FA1" w14:paraId="4D9EFA4D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F12E9F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963A64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14AE3C0" w14:textId="4A6C100F" w:rsidR="00C27409" w:rsidRPr="00BF3C6D" w:rsidRDefault="00C27409" w:rsidP="00664E7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доводы заявителя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 xml:space="preserve">в отношении обращения заинтересованного лица для опубликования и проверяет их в соответствии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310FFE63" w14:textId="2EB0FAF9" w:rsidR="00C27409" w:rsidRPr="00BF3C6D" w:rsidRDefault="00C27409" w:rsidP="00664E7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доводов заявителя в отношении обращения заинтересованного лиц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C27409" w:rsidRPr="00DC69D8" w14:paraId="75923A32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6F5353F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08AF2A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034D313" w14:textId="77777777" w:rsidR="00C27409" w:rsidRPr="00BF3C6D" w:rsidRDefault="00C27409" w:rsidP="00664E7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воды заявителя в отношении обращения заинтересованного лиц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05CF7625" w14:textId="6930F77E" w:rsidR="00C27409" w:rsidRPr="00E23552" w:rsidRDefault="00C27409" w:rsidP="00C27409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8468C9" w:rsidRPr="00E23552">
        <w:rPr>
          <w:lang w:val="ru-RU"/>
        </w:rPr>
        <w:t>6</w:t>
      </w:r>
      <w:r w:rsidR="003278F2">
        <w:rPr>
          <w:lang w:val="ru-RU"/>
        </w:rPr>
        <w:t>4</w:t>
      </w:r>
    </w:p>
    <w:p w14:paraId="02F4252A" w14:textId="77777777" w:rsidR="00C27409" w:rsidRPr="00BF3C6D" w:rsidRDefault="00C27409" w:rsidP="00C27409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Опубликование доводов заявителя в отношении обращения заинтересованного лица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034)</w:t>
      </w:r>
    </w:p>
    <w:p w14:paraId="6B4266D1" w14:textId="77777777" w:rsidR="00C27409" w:rsidRPr="00BF3C6D" w:rsidRDefault="00C27409" w:rsidP="00C27409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27409" w:rsidRPr="00EE62B0" w14:paraId="0BB5EA94" w14:textId="77777777" w:rsidTr="00664E7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D6F405C" w14:textId="77777777" w:rsidR="00C27409" w:rsidRDefault="00C27409" w:rsidP="00664E7F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004F17F" w14:textId="77777777" w:rsidR="00C27409" w:rsidRDefault="00C27409" w:rsidP="00664E7F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8B17A84" w14:textId="77777777" w:rsidR="00C27409" w:rsidRDefault="00C27409" w:rsidP="00664E7F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C27409" w:rsidRPr="00EE62B0" w14:paraId="1C8F8A0B" w14:textId="77777777" w:rsidTr="00664E7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CF4F453" w14:textId="77777777" w:rsidR="00C27409" w:rsidRDefault="00C27409" w:rsidP="00664E7F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C4DF5B6" w14:textId="77777777" w:rsidR="00C27409" w:rsidRDefault="00C27409" w:rsidP="00664E7F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5D80DA1" w14:textId="77777777" w:rsidR="00C27409" w:rsidRDefault="00C27409" w:rsidP="00664E7F">
            <w:pPr>
              <w:pStyle w:val="ad"/>
              <w:spacing w:line="264" w:lineRule="auto"/>
            </w:pPr>
            <w:r>
              <w:t>3</w:t>
            </w:r>
          </w:p>
        </w:tc>
      </w:tr>
      <w:tr w:rsidR="00C27409" w:rsidRPr="00EE62B0" w14:paraId="731CF608" w14:textId="77777777" w:rsidTr="00664E7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9AF9672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02B7412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E10BC84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4</w:t>
            </w:r>
          </w:p>
        </w:tc>
      </w:tr>
      <w:tr w:rsidR="00C27409" w:rsidRPr="00EE62B0" w14:paraId="3E9BA905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178831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D0A03C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C9FEEDF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доводов заявителя в отношении обращения заинтересованного лица</w:t>
            </w:r>
          </w:p>
        </w:tc>
      </w:tr>
      <w:tr w:rsidR="00C27409" w:rsidRPr="00E929AE" w14:paraId="746036B9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AFEDA5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3CC210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1EDA1AC" w14:textId="77777777" w:rsidR="00C27409" w:rsidRPr="003B0214" w:rsidRDefault="00C27409" w:rsidP="00664E7F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C27409" w:rsidRPr="00895C85" w14:paraId="1FBC4071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203EFC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1D130D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070BAD5" w14:textId="403B89E6" w:rsidR="00C27409" w:rsidRPr="00BF3C6D" w:rsidRDefault="00C27409" w:rsidP="00664E7F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доводов заявителя в отношении обращения заинтересованного лица для опубликования (операция «Прием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>и обработка доводов заявителя в отношении обращения заинтересованного лиц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33))</w:t>
            </w:r>
          </w:p>
        </w:tc>
      </w:tr>
      <w:tr w:rsidR="00C27409" w:rsidRPr="00EE62B0" w14:paraId="342F4B3E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00F855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43A116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187720E" w14:textId="77777777" w:rsidR="00C27409" w:rsidRPr="00E23552" w:rsidRDefault="00C27409" w:rsidP="00664E7F">
            <w:pPr>
              <w:pStyle w:val="ab"/>
              <w:jc w:val="left"/>
            </w:pPr>
            <w:r w:rsidRPr="00E23552">
              <w:t>–</w:t>
            </w:r>
          </w:p>
        </w:tc>
      </w:tr>
      <w:tr w:rsidR="00C27409" w:rsidRPr="000A7FA1" w14:paraId="793BFC1A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66604B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88DDC3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4B04461" w14:textId="7759C061" w:rsidR="00C27409" w:rsidRPr="00BF3C6D" w:rsidRDefault="00C27409" w:rsidP="004944C3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4944C3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 доводов заявителя в отношении обращения заинтересованного лица</w:t>
            </w:r>
          </w:p>
        </w:tc>
      </w:tr>
      <w:tr w:rsidR="00C27409" w:rsidRPr="00DC69D8" w14:paraId="1E8A291F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D435A80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F38716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89245BC" w14:textId="1B07F46F" w:rsidR="00C27409" w:rsidRPr="00BF3C6D" w:rsidRDefault="00C27409" w:rsidP="00664E7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доводы заявителя в отношении обращения заинтересованного лица опубликованы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</w:t>
            </w:r>
          </w:p>
        </w:tc>
      </w:tr>
    </w:tbl>
    <w:p w14:paraId="1778B3FD" w14:textId="35B54E9E" w:rsidR="00C27409" w:rsidRPr="00E23552" w:rsidRDefault="00C27409" w:rsidP="00C27409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8468C9" w:rsidRPr="00E23552">
        <w:rPr>
          <w:lang w:val="ru-RU"/>
        </w:rPr>
        <w:t>6</w:t>
      </w:r>
      <w:r w:rsidR="003278F2">
        <w:rPr>
          <w:lang w:val="ru-RU"/>
        </w:rPr>
        <w:t>5</w:t>
      </w:r>
    </w:p>
    <w:p w14:paraId="0C9DA1D8" w14:textId="5684C063" w:rsidR="00C27409" w:rsidRPr="00BF3C6D" w:rsidRDefault="00C27409" w:rsidP="00C27409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Получение уведомления о результатах обработки доводов заявителя в отношении обращения заинтересованного лица </w:t>
      </w:r>
      <w:r w:rsidR="008468C9">
        <w:br/>
      </w:r>
      <w:r w:rsidRPr="00BF3C6D">
        <w:t>для опубликования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035)</w:t>
      </w:r>
    </w:p>
    <w:p w14:paraId="16568009" w14:textId="77777777" w:rsidR="00C27409" w:rsidRPr="00BF3C6D" w:rsidRDefault="00C27409" w:rsidP="00C27409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27409" w:rsidRPr="00EE62B0" w14:paraId="10BAF5EB" w14:textId="77777777" w:rsidTr="00664E7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F7AA553" w14:textId="77777777" w:rsidR="00C27409" w:rsidRDefault="00C27409" w:rsidP="00664E7F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F2522A3" w14:textId="77777777" w:rsidR="00C27409" w:rsidRDefault="00C27409" w:rsidP="00664E7F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EAEBDF9" w14:textId="77777777" w:rsidR="00C27409" w:rsidRDefault="00C27409" w:rsidP="00664E7F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C27409" w:rsidRPr="00EE62B0" w14:paraId="1CEF606D" w14:textId="77777777" w:rsidTr="00664E7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F78E09B" w14:textId="77777777" w:rsidR="00C27409" w:rsidRDefault="00C27409" w:rsidP="00664E7F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B4D88E8" w14:textId="77777777" w:rsidR="00C27409" w:rsidRDefault="00C27409" w:rsidP="00664E7F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889E3A7" w14:textId="77777777" w:rsidR="00C27409" w:rsidRDefault="00C27409" w:rsidP="00664E7F">
            <w:pPr>
              <w:pStyle w:val="ad"/>
              <w:spacing w:line="264" w:lineRule="auto"/>
            </w:pPr>
            <w:r>
              <w:t>3</w:t>
            </w:r>
          </w:p>
        </w:tc>
      </w:tr>
      <w:tr w:rsidR="00C27409" w:rsidRPr="00EE62B0" w14:paraId="01F42ABF" w14:textId="77777777" w:rsidTr="00664E7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652F883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1474EF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3D6C945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5</w:t>
            </w:r>
          </w:p>
        </w:tc>
      </w:tr>
      <w:tr w:rsidR="00C27409" w:rsidRPr="00EE62B0" w14:paraId="1339C76C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188A3A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7B8653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CDCF1ED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доводов заявителя в отношении обращения заинтересованного лица для опубликования</w:t>
            </w:r>
          </w:p>
        </w:tc>
      </w:tr>
      <w:tr w:rsidR="00C27409" w:rsidRPr="00E929AE" w14:paraId="3054E7E2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A44829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712322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E5DD22D" w14:textId="77777777" w:rsidR="00C27409" w:rsidRPr="003B0214" w:rsidRDefault="00C27409" w:rsidP="00664E7F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C27409" w:rsidRPr="00895C85" w14:paraId="126237EF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509348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2F0440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0C2F5F3" w14:textId="0B52AE15" w:rsidR="00C27409" w:rsidRPr="00BF3C6D" w:rsidRDefault="00C27409" w:rsidP="00664E7F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доводов заявителя в отношении обращения заинтересованного лица для опубликования (операция «Прием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>и обработка доводов заявителя в отношении обращения заинтересованного лиц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33))</w:t>
            </w:r>
          </w:p>
        </w:tc>
      </w:tr>
      <w:tr w:rsidR="00C27409" w:rsidRPr="00EE62B0" w14:paraId="2089BD40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087855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FD2AAC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35AE181" w14:textId="7DED2581" w:rsidR="00C27409" w:rsidRPr="00BF3C6D" w:rsidRDefault="00C27409" w:rsidP="00664E7F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C27409" w:rsidRPr="000A7FA1" w14:paraId="51B98FE0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F2DFA3E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E60CFF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18D3866" w14:textId="517F0575" w:rsidR="00C27409" w:rsidRPr="00BF3C6D" w:rsidRDefault="00C27409" w:rsidP="00664E7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доводов заявителя в отношении обращения заинтересованного лица в соответствии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8468C9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C27409" w:rsidRPr="00DC69D8" w14:paraId="74C38438" w14:textId="77777777" w:rsidTr="00664E7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6D167A7" w14:textId="77777777" w:rsidR="00C27409" w:rsidRPr="00EE62B0" w:rsidRDefault="00C27409" w:rsidP="00664E7F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82655C" w14:textId="77777777" w:rsidR="00C27409" w:rsidRPr="00EE62B0" w:rsidRDefault="00C27409" w:rsidP="00664E7F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7773F48" w14:textId="77777777" w:rsidR="00C27409" w:rsidRPr="00BF3C6D" w:rsidRDefault="00C27409" w:rsidP="00664E7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доводов заявителя в отношении обращения заинтересованного лица для опубликования получено</w:t>
            </w:r>
          </w:p>
        </w:tc>
      </w:tr>
    </w:tbl>
    <w:p w14:paraId="539E421A" w14:textId="281AABAC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доказательств приобретения обозначением различительной способности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0</w:t>
      </w:r>
      <w:r w:rsidR="004D75AA" w:rsidRPr="00BF3C6D">
        <w:t>)</w:t>
      </w:r>
    </w:p>
    <w:p w14:paraId="795ACCC3" w14:textId="3687155A" w:rsidR="00DC5032" w:rsidRPr="00EE62B0" w:rsidRDefault="001C183C" w:rsidP="001C183C">
      <w:pPr>
        <w:pStyle w:val="aff0"/>
      </w:pPr>
      <w:r>
        <w:rPr>
          <w:noProof/>
        </w:rPr>
        <w:t>12</w:t>
      </w:r>
      <w:r w:rsidR="003278F2">
        <w:rPr>
          <w:noProof/>
          <w:lang w:val="ru-RU"/>
        </w:rPr>
        <w:t>7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Представление доказательств приобретения обозначением различительной способности</w:t>
      </w:r>
      <w:r w:rsidR="00A44E2B" w:rsidRPr="00EE62B0">
        <w:t>»</w:t>
      </w:r>
      <w:r w:rsidR="00F0733C" w:rsidRPr="00EE62B0">
        <w:t xml:space="preserve"> (P.SP.02.PRC.010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3278F2">
        <w:rPr>
          <w:lang w:val="ru-RU"/>
        </w:rPr>
        <w:t>1</w:t>
      </w:r>
      <w:r w:rsidR="00DC5032" w:rsidRPr="00EE62B0">
        <w:t>.</w:t>
      </w:r>
    </w:p>
    <w:p w14:paraId="2B6E5591" w14:textId="0DB720BD" w:rsidR="00DC5032" w:rsidRPr="00EE62B0" w:rsidRDefault="006E2272" w:rsidP="006E064A">
      <w:pPr>
        <w:pStyle w:val="af6"/>
      </w:pPr>
      <w:r>
        <w:object w:dxaOrig="18465" w:dyaOrig="16291" w14:anchorId="7863F86F">
          <v:shape id="_x0000_i1045" type="#_x0000_t75" style="width:468pt;height:410.5pt" o:ole="">
            <v:imagedata r:id="rId60" o:title=""/>
          </v:shape>
          <o:OLEObject Type="Embed" ProgID="Visio.Drawing.15" ShapeID="_x0000_i1045" DrawAspect="Content" ObjectID="_1790524954" r:id="rId61"/>
        </w:object>
      </w:r>
    </w:p>
    <w:p w14:paraId="42D577EA" w14:textId="0E1EC173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="003278F2">
        <w:rPr>
          <w:noProof/>
        </w:rPr>
        <w:t>1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доказательств приобретения обозначением различительной способности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0</w:t>
      </w:r>
      <w:r w:rsidR="008E6C3A" w:rsidRPr="00BF3C6D">
        <w:t>)</w:t>
      </w:r>
    </w:p>
    <w:p w14:paraId="1266167D" w14:textId="323AD275" w:rsidR="003E0C6E" w:rsidRDefault="001C183C" w:rsidP="001C183C">
      <w:pPr>
        <w:pStyle w:val="aff0"/>
      </w:pPr>
      <w:r w:rsidRPr="001C183C">
        <w:rPr>
          <w:noProof/>
        </w:rPr>
        <w:t>12</w:t>
      </w:r>
      <w:r w:rsidR="003278F2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доказательств приобретения обозначением различительной способности» (P.SP.02.PRC.010) </w:t>
      </w:r>
      <w:r w:rsidR="003E0C6E">
        <w:rPr>
          <w:noProof/>
        </w:rPr>
        <w:t xml:space="preserve">выполняется ведомством подачи в случае представления заявителем </w:t>
      </w:r>
      <w:r w:rsidR="006B3970">
        <w:rPr>
          <w:noProof/>
        </w:rPr>
        <w:br/>
      </w:r>
      <w:r w:rsidR="003E0C6E">
        <w:rPr>
          <w:noProof/>
        </w:rPr>
        <w:t>в ведомство подачи доказательств приобретения обозначением различительной способности, которое размещает их на официальном сайте и направляет в национальные патентные ведомства</w:t>
      </w:r>
      <w:r w:rsidR="009A7117">
        <w:rPr>
          <w:noProof/>
          <w:lang w:val="ru-RU"/>
        </w:rPr>
        <w:t xml:space="preserve"> согласно пункту 5 Правила 9 Инструкции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71798203" w14:textId="7F3F67CC" w:rsidR="00EC49D1" w:rsidRDefault="001C183C" w:rsidP="001C183C">
      <w:pPr>
        <w:pStyle w:val="aff0"/>
      </w:pPr>
      <w:r w:rsidRPr="001C183C">
        <w:rPr>
          <w:noProof/>
        </w:rPr>
        <w:t>12</w:t>
      </w:r>
      <w:r w:rsidR="003278F2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6B3970">
        <w:rPr>
          <w:noProof/>
        </w:rPr>
        <w:t>В</w:t>
      </w:r>
      <w:r w:rsidR="006B3970">
        <w:rPr>
          <w:noProof/>
          <w:lang w:val="ru-RU"/>
        </w:rPr>
        <w:t xml:space="preserve">несение сведений </w:t>
      </w:r>
      <w:r w:rsidR="006B3970">
        <w:rPr>
          <w:noProof/>
          <w:lang w:val="ru-RU"/>
        </w:rPr>
        <w:br/>
      </w:r>
      <w:r w:rsidR="006B3970" w:rsidRPr="00E23552">
        <w:rPr>
          <w:lang w:val="ru-RU"/>
        </w:rPr>
        <w:t xml:space="preserve">о </w:t>
      </w:r>
      <w:r w:rsidR="006B3970">
        <w:rPr>
          <w:noProof/>
        </w:rPr>
        <w:t xml:space="preserve">доказательствах приобретения обозначением различительной </w:t>
      </w:r>
      <w:r w:rsidR="006B3970">
        <w:rPr>
          <w:noProof/>
        </w:rPr>
        <w:lastRenderedPageBreak/>
        <w:t>способности</w:t>
      </w:r>
      <w:r w:rsidR="006B3970">
        <w:rPr>
          <w:noProof/>
          <w:lang w:val="ru-RU"/>
        </w:rPr>
        <w:t xml:space="preserve"> в национальный раздел Единого реестра ТЗ Союза</w:t>
      </w:r>
      <w:r w:rsidR="00EC49D1">
        <w:rPr>
          <w:noProof/>
        </w:rPr>
        <w:t xml:space="preserve">» (P.SP.02.OPR.036), по результатам выполнения которой ведомство подачи </w:t>
      </w:r>
      <w:r w:rsidR="006B3970">
        <w:rPr>
          <w:noProof/>
          <w:lang w:val="ru-RU"/>
        </w:rPr>
        <w:t xml:space="preserve">вносит сведения о </w:t>
      </w:r>
      <w:r w:rsidR="006B3970">
        <w:rPr>
          <w:noProof/>
        </w:rPr>
        <w:t>доказательствах приобретения обозначением различительной способности</w:t>
      </w:r>
      <w:r w:rsidR="006B3970">
        <w:rPr>
          <w:noProof/>
          <w:lang w:val="ru-RU"/>
        </w:rPr>
        <w:t xml:space="preserve"> в национальный раздел Единого реестра </w:t>
      </w:r>
      <w:r w:rsidR="006B3970">
        <w:rPr>
          <w:noProof/>
          <w:lang w:val="ru-RU"/>
        </w:rPr>
        <w:br/>
        <w:t>ТЗ Союза</w:t>
      </w:r>
      <w:r w:rsidR="00EC49D1">
        <w:rPr>
          <w:noProof/>
        </w:rPr>
        <w:t>.</w:t>
      </w:r>
    </w:p>
    <w:p w14:paraId="5D7DADAA" w14:textId="0277374C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30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6B3970">
        <w:rPr>
          <w:noProof/>
          <w:lang w:val="ru-RU"/>
        </w:rPr>
        <w:t xml:space="preserve">внесения ведомством подачи сведений </w:t>
      </w:r>
      <w:r w:rsidR="006B3970">
        <w:rPr>
          <w:noProof/>
          <w:lang w:val="ru-RU"/>
        </w:rPr>
        <w:br/>
        <w:t xml:space="preserve">о </w:t>
      </w:r>
      <w:r w:rsidR="006B3970">
        <w:rPr>
          <w:noProof/>
        </w:rPr>
        <w:t>доказательствах приобретения обозначением различительной способности</w:t>
      </w:r>
      <w:r w:rsidR="006B3970">
        <w:rPr>
          <w:noProof/>
          <w:lang w:val="ru-RU"/>
        </w:rPr>
        <w:t xml:space="preserve"> в национальный раздел Единого реестра </w:t>
      </w:r>
      <w:r w:rsidR="006B3970">
        <w:rPr>
          <w:noProof/>
          <w:lang w:val="ru-RU"/>
        </w:rPr>
        <w:br/>
        <w:t>ТЗ Союза</w:t>
      </w:r>
      <w:r w:rsidR="00EC49D1">
        <w:rPr>
          <w:noProof/>
        </w:rPr>
        <w:t xml:space="preserve"> выполняется операция «Представление доказательств приобретения обозначением различительной способности» (P.SP.02.OPR.037), по результатам выполнения которой ведомство подачи направляет в национальное патентное ведомство доказательства приобретения обозначением различительной способности.</w:t>
      </w:r>
    </w:p>
    <w:p w14:paraId="397C4746" w14:textId="00F158DF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31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доказательств приобретения обозначением различительной способности выполняется операция «Прием и обработка доказательств приобретения обозначением различительной способности» (P.SP.02.OPR.038), </w:t>
      </w:r>
      <w:r w:rsidR="00664E7F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получает указанные сведения, выполняет их обработку и направляет </w:t>
      </w:r>
      <w:r w:rsidR="00664E7F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 соответствующих сведений.</w:t>
      </w:r>
    </w:p>
    <w:p w14:paraId="6FC70D36" w14:textId="6612935C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3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664E7F">
        <w:rPr>
          <w:noProof/>
        </w:rPr>
        <w:br/>
      </w:r>
      <w:r w:rsidR="00EC49D1">
        <w:rPr>
          <w:noProof/>
        </w:rPr>
        <w:t xml:space="preserve">об обработке доказательств приобретения обозначением различительной способности выполняется операция «Получение уведомления </w:t>
      </w:r>
      <w:r w:rsidR="00664E7F">
        <w:rPr>
          <w:noProof/>
        </w:rPr>
        <w:br/>
      </w:r>
      <w:r w:rsidR="00EC49D1">
        <w:rPr>
          <w:noProof/>
        </w:rPr>
        <w:t>о результатах обработки доказательств приобретения обозначением различительной способности» (P.SP.02.OPR.039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4252C714" w14:textId="2187A7B0" w:rsidR="00EC49D1" w:rsidRDefault="001C183C" w:rsidP="001C183C">
      <w:pPr>
        <w:pStyle w:val="aff0"/>
      </w:pPr>
      <w:r w:rsidRPr="001C183C">
        <w:rPr>
          <w:noProof/>
        </w:rPr>
        <w:lastRenderedPageBreak/>
        <w:t>13</w:t>
      </w:r>
      <w:r w:rsidR="003278F2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664E7F">
        <w:rPr>
          <w:noProof/>
          <w:lang w:val="ru-RU"/>
        </w:rPr>
        <w:t>внесения</w:t>
      </w:r>
      <w:r w:rsidR="00664E7F" w:rsidRPr="00E23552">
        <w:rPr>
          <w:lang w:val="ru-RU"/>
        </w:rPr>
        <w:t xml:space="preserve"> ведомством подачи </w:t>
      </w:r>
      <w:r w:rsidR="00664E7F">
        <w:rPr>
          <w:noProof/>
          <w:lang w:val="ru-RU"/>
        </w:rPr>
        <w:t xml:space="preserve">сведений </w:t>
      </w:r>
      <w:r w:rsidR="00664E7F">
        <w:rPr>
          <w:noProof/>
          <w:lang w:val="ru-RU"/>
        </w:rPr>
        <w:br/>
        <w:t xml:space="preserve">о </w:t>
      </w:r>
      <w:r w:rsidR="00664E7F">
        <w:rPr>
          <w:noProof/>
        </w:rPr>
        <w:t>доказательствах приобретения обозначением различительной способности</w:t>
      </w:r>
      <w:r w:rsidR="00664E7F">
        <w:rPr>
          <w:noProof/>
          <w:lang w:val="ru-RU"/>
        </w:rPr>
        <w:t xml:space="preserve"> в национальный раздел Единого реестра </w:t>
      </w:r>
      <w:r w:rsidR="00664E7F">
        <w:rPr>
          <w:noProof/>
          <w:lang w:val="ru-RU"/>
        </w:rPr>
        <w:br/>
        <w:t>ТЗ Союза</w:t>
      </w:r>
      <w:r w:rsidR="00664E7F">
        <w:rPr>
          <w:noProof/>
        </w:rPr>
        <w:t xml:space="preserve"> </w:t>
      </w:r>
      <w:r w:rsidR="00EC49D1">
        <w:rPr>
          <w:noProof/>
        </w:rPr>
        <w:t>выполняется операция «Представление доказательств приобретения обозначением различительной способности для опубликования» (P.SP.02.OPR.040), по результатам выполнения которой ведомство подачи направляет в Комиссию доказательства приобретения обозначением различительной способности для опубликования.</w:t>
      </w:r>
    </w:p>
    <w:p w14:paraId="7CAC2AD8" w14:textId="586F145C" w:rsidR="00EC49D1" w:rsidRDefault="001C183C" w:rsidP="001C183C">
      <w:pPr>
        <w:pStyle w:val="aff0"/>
      </w:pPr>
      <w:r w:rsidRPr="001C183C">
        <w:rPr>
          <w:noProof/>
        </w:rPr>
        <w:t>13</w:t>
      </w:r>
      <w:r w:rsidR="003278F2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доказательств приобретения обозначением различительной способности для опубликования выполняется операция «Прием и обработка доказательств приобретения обозначением различительной способности для опубликования» (P.SP.02.OPR.041), по результатам выполнения которой Комиссия получает указанные сведения, выполняет их обработку и направляет </w:t>
      </w:r>
      <w:r w:rsidR="00664E7F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 доказательств приобретения обозначением различительной способности для опубликования.</w:t>
      </w:r>
    </w:p>
    <w:p w14:paraId="73F4A5D7" w14:textId="45D6BCAA" w:rsidR="00EC49D1" w:rsidRDefault="001C183C" w:rsidP="001C183C">
      <w:pPr>
        <w:pStyle w:val="aff0"/>
      </w:pPr>
      <w:r w:rsidRPr="001C183C">
        <w:rPr>
          <w:noProof/>
        </w:rPr>
        <w:t>13</w:t>
      </w:r>
      <w:r w:rsidR="003278F2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доказательств приобретения обозначением различительной способности для опубликования выполняется операция «Опубликование доказательств приобретения обозначением различительной способности» (P.SP.02.OPR.042), по результатам выполнения которой </w:t>
      </w:r>
      <w:r w:rsidR="00664E7F">
        <w:rPr>
          <w:noProof/>
        </w:rPr>
        <w:br/>
      </w:r>
      <w:r w:rsidR="00EC49D1">
        <w:rPr>
          <w:noProof/>
        </w:rPr>
        <w:t>на информационном портале Союза публикуются доказательства приобретения обозначением различительной способности.</w:t>
      </w:r>
    </w:p>
    <w:p w14:paraId="0B8B0F3C" w14:textId="4D0C2821" w:rsidR="00EC49D1" w:rsidRDefault="001C183C" w:rsidP="001C183C">
      <w:pPr>
        <w:pStyle w:val="aff0"/>
      </w:pPr>
      <w:r w:rsidRPr="001C183C">
        <w:rPr>
          <w:noProof/>
        </w:rPr>
        <w:t>13</w:t>
      </w:r>
      <w:r w:rsidR="003278F2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664E7F">
        <w:rPr>
          <w:noProof/>
        </w:rPr>
        <w:br/>
      </w:r>
      <w:r w:rsidR="00EC49D1">
        <w:rPr>
          <w:noProof/>
        </w:rPr>
        <w:t xml:space="preserve">об обработке доказательств приобретения обозначением различительной способности для опубликования выполняется операция «Получение уведомления о результатах обработки доказательств приобретения </w:t>
      </w:r>
      <w:r w:rsidR="00EC49D1">
        <w:rPr>
          <w:noProof/>
        </w:rPr>
        <w:lastRenderedPageBreak/>
        <w:t>обозначением различительной способности для опубликования» (P.SP.02.OPR.043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70D43A73" w14:textId="66822A8C" w:rsidR="0020517E" w:rsidRPr="00EE62B0" w:rsidRDefault="001C183C" w:rsidP="001C183C">
      <w:pPr>
        <w:pStyle w:val="aff0"/>
      </w:pPr>
      <w:r>
        <w:rPr>
          <w:noProof/>
        </w:rPr>
        <w:t>13</w:t>
      </w:r>
      <w:r w:rsidR="003278F2">
        <w:rPr>
          <w:noProof/>
          <w:lang w:val="ru-RU"/>
        </w:rPr>
        <w:t>7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доказательств приобретения обозначением различительной способности» (P.SP.02.PRC.010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публикования </w:t>
      </w:r>
      <w:r w:rsidR="00664E7F">
        <w:br/>
      </w:r>
      <w:r w:rsidR="0020517E" w:rsidRPr="00EE62B0">
        <w:t xml:space="preserve">на информационном портале Союза и в Едином реестре </w:t>
      </w:r>
      <w:r w:rsidR="00C66344">
        <w:rPr>
          <w:lang w:val="ru-RU"/>
        </w:rPr>
        <w:t>ТЗ</w:t>
      </w:r>
      <w:r w:rsidR="0020517E" w:rsidRPr="00EE62B0">
        <w:t xml:space="preserve"> Союза доказательств приобретения обозначением различительной способности</w:t>
      </w:r>
      <w:r w:rsidR="004E665C" w:rsidRPr="00EE62B0">
        <w:t>.</w:t>
      </w:r>
    </w:p>
    <w:p w14:paraId="18D33CD3" w14:textId="666BEE6C" w:rsidR="00551F62" w:rsidRDefault="005442D9" w:rsidP="005442D9">
      <w:pPr>
        <w:pStyle w:val="aff0"/>
      </w:pPr>
      <w:r>
        <w:rPr>
          <w:noProof/>
        </w:rPr>
        <w:t>13</w:t>
      </w:r>
      <w:r w:rsidR="003278F2">
        <w:rPr>
          <w:noProof/>
          <w:lang w:val="ru-RU"/>
        </w:rPr>
        <w:t>8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доказательств приобретения обозначением различительной способности</w:t>
      </w:r>
      <w:r w:rsidR="009B7FF7" w:rsidRPr="00EE62B0">
        <w:t>»</w:t>
      </w:r>
      <w:r w:rsidR="00D00445" w:rsidRPr="00EE62B0">
        <w:t xml:space="preserve"> (P.SP.02.PRC.010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6</w:t>
      </w:r>
      <w:r w:rsidR="003278F2">
        <w:rPr>
          <w:noProof/>
          <w:lang w:val="ru-RU"/>
        </w:rPr>
        <w:t>6</w:t>
      </w:r>
      <w:r w:rsidR="00551F62" w:rsidRPr="00EE62B0">
        <w:t>.</w:t>
      </w:r>
    </w:p>
    <w:p w14:paraId="7AD1259E" w14:textId="71C73228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6</w:t>
      </w:r>
      <w:r w:rsidR="003278F2">
        <w:rPr>
          <w:noProof/>
          <w:lang w:val="ru-RU"/>
        </w:rPr>
        <w:t>6</w:t>
      </w:r>
    </w:p>
    <w:p w14:paraId="449D1CBA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доказательств приобретения обозначением различительной способности</w:t>
      </w:r>
      <w:r w:rsidR="00287FA4" w:rsidRPr="009B2CBA">
        <w:t>»</w:t>
      </w:r>
      <w:r w:rsidR="00157567" w:rsidRPr="009B2CBA">
        <w:t xml:space="preserve"> (P.SP.02.PRC.010)</w:t>
      </w:r>
    </w:p>
    <w:p w14:paraId="5A63EF00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273B87A7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46D4AE4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82E2351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4D0DD89B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37628995" w14:textId="77777777" w:rsidTr="00D27257">
        <w:trPr>
          <w:trHeight w:val="301"/>
          <w:tblHeader/>
        </w:trPr>
        <w:tc>
          <w:tcPr>
            <w:tcW w:w="2404" w:type="dxa"/>
          </w:tcPr>
          <w:p w14:paraId="31CFE73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0FE6D34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543DC2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762E1C7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44EDCC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3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1638EB1" w14:textId="18EF7402" w:rsidR="00AC6C78" w:rsidRPr="00EE62B0" w:rsidRDefault="00664E7F" w:rsidP="00664E7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внесение сведений </w:t>
            </w:r>
            <w:r>
              <w:rPr>
                <w:noProof/>
              </w:rPr>
              <w:br/>
              <w:t>о доказательствах приобретения обозначением различительной способности в национальный раздел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365DF24" w14:textId="718FFA08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6</w:t>
            </w:r>
            <w:r w:rsidR="003278F2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DE5DBD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0666B4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3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9EFC35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доказательств приобретения обозначением различительной способност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3E378D" w14:textId="02B176BC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6</w:t>
            </w:r>
            <w:r w:rsidR="003278F2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92C2EC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2F82BF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3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7B7C9B3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доказательств приобретения обозначением различительной способност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C1E2F1" w14:textId="32A2E85C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6</w:t>
            </w:r>
            <w:r w:rsidR="003278F2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D1A65D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F0AC84D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03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BB32D87" w14:textId="474BDD91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664E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е обработки доказательств приобретения обозначением различительной способност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3E6821E" w14:textId="04FE53D9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>7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FD837F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C25BCD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4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4887C4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доказательств приобретения обозначением различительной способности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8D17D5" w14:textId="4A9304FA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7</w:t>
            </w:r>
            <w:r w:rsidR="003278F2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CE7D46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4E80D05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4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5485030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доказательств приобретения обозначением различительной способности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238ECF9" w14:textId="092AC800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7</w:t>
            </w:r>
            <w:r w:rsidR="003278F2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6A6D58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CBC23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4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E59EAE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опубликование доказательств приобретения обозначением различительной способност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F053AA0" w14:textId="507375AA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7</w:t>
            </w:r>
            <w:r w:rsidR="003278F2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A2D7A4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95B82B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4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B2E0D4" w14:textId="447FDEA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664E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обработки доказательств приобретения обозначением различительной способности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767F4F7" w14:textId="5E60A11C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7</w:t>
            </w:r>
            <w:r w:rsidR="003278F2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6977F31C" w14:textId="0B655FDD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6</w:t>
      </w:r>
      <w:r w:rsidR="003278F2">
        <w:rPr>
          <w:noProof/>
          <w:lang w:val="ru-RU"/>
        </w:rPr>
        <w:t>7</w:t>
      </w:r>
    </w:p>
    <w:p w14:paraId="39B66FC9" w14:textId="35423AC2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664E7F">
        <w:rPr>
          <w:noProof/>
        </w:rPr>
        <w:t xml:space="preserve">Внесение сведений </w:t>
      </w:r>
      <w:r w:rsidR="00664E7F">
        <w:rPr>
          <w:noProof/>
        </w:rPr>
        <w:br/>
        <w:t>о доказательствах приобретения обозначением различительной способности в национальный раздел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36</w:t>
      </w:r>
      <w:r w:rsidRPr="00BF3C6D">
        <w:t>)</w:t>
      </w:r>
    </w:p>
    <w:p w14:paraId="26EB3A1A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88B5ED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920C73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88808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4B756D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3C8C59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5C2CED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D864C3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426138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D899D8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85102A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DEACF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79F18D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6</w:t>
            </w:r>
          </w:p>
        </w:tc>
      </w:tr>
      <w:tr w:rsidR="00B3061D" w:rsidRPr="00EE62B0" w14:paraId="7BC9554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6DAD5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A0E11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3E8F9F0" w14:textId="48D4E9A3" w:rsidR="00B3061D" w:rsidRPr="00EE62B0" w:rsidRDefault="00664E7F" w:rsidP="00664E7F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внесение сведений о доказательствах приобретения обозначением различительной способности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</w:p>
        </w:tc>
      </w:tr>
      <w:tr w:rsidR="00B3061D" w:rsidRPr="00E929AE" w14:paraId="3BEE9E5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DAB1D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E5153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C6BBAEB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74BB98C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3D48B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1AAD6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87A3E7A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ведомством подачи после направления заявителем доказательств приобретения обозначением различительной способности</w:t>
            </w:r>
          </w:p>
        </w:tc>
      </w:tr>
      <w:tr w:rsidR="00B3061D" w:rsidRPr="00EE62B0" w14:paraId="7F4B0A6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E1B91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860E8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AE932B5" w14:textId="788D00AF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C06C27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DB7B5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17BC1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8982942" w14:textId="61B8AFEE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доказательства приобретения обозначением различительной способности для опубликования и проверяет их в соответствии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70738D75" w14:textId="05422A3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доказательств приобретения обозначением различительной способности для опубликования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087D00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A5ECD3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F347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D14F80D" w14:textId="2B13DECB" w:rsidR="00DC69D8" w:rsidRPr="00BF3C6D" w:rsidRDefault="00DC69D8" w:rsidP="00664E7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доказательства приобретения обозначением различительной способности включены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в национальный раздел Единого реестра ТЗ Союза</w:t>
            </w:r>
          </w:p>
        </w:tc>
      </w:tr>
    </w:tbl>
    <w:p w14:paraId="5C1DC75F" w14:textId="739DC25A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6</w:t>
      </w:r>
      <w:r w:rsidR="003278F2">
        <w:rPr>
          <w:noProof/>
          <w:lang w:val="ru-RU"/>
        </w:rPr>
        <w:t>8</w:t>
      </w:r>
    </w:p>
    <w:p w14:paraId="7D766DA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доказательств приобретения обозначением различительной способност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37</w:t>
      </w:r>
      <w:r w:rsidRPr="00BF3C6D">
        <w:t>)</w:t>
      </w:r>
    </w:p>
    <w:p w14:paraId="4358F628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0B9AA6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6E844C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7A2935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2FBCB7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605A57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DCA721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A883CF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798A52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5E8C8F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1A8775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F7A45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56885F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7</w:t>
            </w:r>
          </w:p>
        </w:tc>
      </w:tr>
      <w:tr w:rsidR="00B3061D" w:rsidRPr="00EE62B0" w14:paraId="45C4F56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73BE2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53682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FCFE65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доказательств приобретения обозначением различительной способности</w:t>
            </w:r>
          </w:p>
        </w:tc>
      </w:tr>
      <w:tr w:rsidR="00B3061D" w:rsidRPr="00E929AE" w14:paraId="4F034B9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06F05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3F32D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48E37E6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3F90F1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76F1C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268C6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3E42F59" w14:textId="2DC253FC" w:rsidR="00895C85" w:rsidRPr="00BF3C6D" w:rsidRDefault="00895C85" w:rsidP="00664E7F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664E7F">
              <w:rPr>
                <w:noProof/>
              </w:rPr>
              <w:t xml:space="preserve">после внесения сведений </w:t>
            </w:r>
            <w:r w:rsidR="00664E7F">
              <w:rPr>
                <w:noProof/>
              </w:rPr>
              <w:br/>
              <w:t>о доказательствах приобретения обозначением различительной способности в национальный раздел Единого реестра ТЗ Союза</w:t>
            </w:r>
            <w:r w:rsidR="00664E7F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664E7F">
              <w:rPr>
                <w:noProof/>
              </w:rPr>
              <w:t xml:space="preserve">Внесение сведений о доказательствах приобретения обозначением различительной способности </w:t>
            </w:r>
            <w:r w:rsidR="00664E7F">
              <w:rPr>
                <w:noProof/>
              </w:rPr>
              <w:br/>
              <w:t>в национальный раздел Единого реестра ТЗ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36))</w:t>
            </w:r>
          </w:p>
        </w:tc>
      </w:tr>
      <w:tr w:rsidR="00B3061D" w:rsidRPr="00EE62B0" w14:paraId="25B2283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C4FA8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CC4C6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F9C2E89" w14:textId="615DFBC2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2806D2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BEB0B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8DF5F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521888D" w14:textId="6D902FC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доказательства приобретения обозначением различительной способности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других государств-членов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BD2319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3E93D0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D6FBA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381F649" w14:textId="4F8580CB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доказательства приобретения обозначением различительной способности представлены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в национальное патентное ведомство</w:t>
            </w:r>
          </w:p>
        </w:tc>
      </w:tr>
    </w:tbl>
    <w:p w14:paraId="0A1B09BD" w14:textId="5EACAE8B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6</w:t>
      </w:r>
      <w:r w:rsidR="003278F2">
        <w:rPr>
          <w:noProof/>
          <w:lang w:val="ru-RU"/>
        </w:rPr>
        <w:t>9</w:t>
      </w:r>
    </w:p>
    <w:p w14:paraId="4A514E48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доказательств приобретения обозначением различительной способност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38</w:t>
      </w:r>
      <w:r w:rsidRPr="00BF3C6D">
        <w:t>)</w:t>
      </w:r>
    </w:p>
    <w:p w14:paraId="2C3509F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35D327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9CBC1C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8D533CC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63110C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E3D58B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966552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5DD830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DF940F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3F48C6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281EF7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CBEFD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3BBBAA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8</w:t>
            </w:r>
          </w:p>
        </w:tc>
      </w:tr>
      <w:tr w:rsidR="00B3061D" w:rsidRPr="00EE62B0" w14:paraId="2B9B2E8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BC4A2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D758D1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1B36E4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доказательств приобретения обозначением различительной способности</w:t>
            </w:r>
          </w:p>
        </w:tc>
      </w:tr>
      <w:tr w:rsidR="00B3061D" w:rsidRPr="00E929AE" w14:paraId="6627EE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53DCF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B518C6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2836789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1E7D2C0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4E6348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7A447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3A22549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доказательств приобретения обозначением различительной способности (операция «Представление доказательств приобретения обозначением различительной способности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37))</w:t>
            </w:r>
          </w:p>
        </w:tc>
      </w:tr>
      <w:tr w:rsidR="00B3061D" w:rsidRPr="00EE62B0" w14:paraId="5227522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0DC49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3C488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DB70AD4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65684E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87FC5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E92CD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C6AF327" w14:textId="4FAAB8B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доказательства приобретения обозначением различительной способности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7DFEE2FA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успешном выполнении проверки исполнитель уведомляет ведомство подачи об обработке доказательств приобретения обозначением различительной способности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848689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03629C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ED7B2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99B5CEB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казательства приобретения обозначением различительной способности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6ED5FA56" w14:textId="1B459CA1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3278F2">
        <w:rPr>
          <w:noProof/>
          <w:lang w:val="ru-RU"/>
        </w:rPr>
        <w:t>70</w:t>
      </w:r>
    </w:p>
    <w:p w14:paraId="21F1B5E5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е обработки доказательств приобретения обозначением различительной способност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39</w:t>
      </w:r>
      <w:r w:rsidRPr="00BF3C6D">
        <w:t>)</w:t>
      </w:r>
    </w:p>
    <w:p w14:paraId="50DBE76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9E3105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F48889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CAD21E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8FBAB2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7C94E2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6F7243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2350B73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80520D4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E89215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0C78EE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C2D77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7D0C10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39</w:t>
            </w:r>
          </w:p>
        </w:tc>
      </w:tr>
      <w:tr w:rsidR="00B3061D" w:rsidRPr="00EE62B0" w14:paraId="440D257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D197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A9B77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5F0056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доказательств приобретения обозначением различительной способности</w:t>
            </w:r>
          </w:p>
        </w:tc>
      </w:tr>
      <w:tr w:rsidR="00B3061D" w:rsidRPr="00E929AE" w14:paraId="7A7E526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629A7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CCEAC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C5881F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CC9FAF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2CB87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ADDF7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263769B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уведомления о результатах обработки доказательств приобретения обозначением различительной способности (операция «Прием и обработка доказательств приобретения обозначением различительной способности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38))</w:t>
            </w:r>
          </w:p>
        </w:tc>
      </w:tr>
      <w:tr w:rsidR="00B3061D" w:rsidRPr="00EE62B0" w14:paraId="1916495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AE9E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4FB69C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C14E809" w14:textId="637C7368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788778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0908B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A03A7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DEF7C83" w14:textId="3864487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доказательств приобретения обозначением различительной способности в соответствии </w:t>
            </w:r>
            <w:r w:rsidR="00664E7F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717DE6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95EFF8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7EA39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155E3FA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доказательств приобретения обозначением различительной способности получено</w:t>
            </w:r>
          </w:p>
        </w:tc>
      </w:tr>
    </w:tbl>
    <w:p w14:paraId="0D9CD455" w14:textId="2538A48B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7</w:t>
      </w:r>
      <w:r w:rsidR="003278F2">
        <w:rPr>
          <w:noProof/>
          <w:lang w:val="ru-RU"/>
        </w:rPr>
        <w:t>1</w:t>
      </w:r>
    </w:p>
    <w:p w14:paraId="548A678A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доказательств приобретения обозначением различительной способности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0</w:t>
      </w:r>
      <w:r w:rsidRPr="00BF3C6D">
        <w:t>)</w:t>
      </w:r>
    </w:p>
    <w:p w14:paraId="5CB30ED8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387D04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C4D5C0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ED006B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D9E0DE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E2697D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C4CFAB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03B4C0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DE03A3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DE2F2D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99AF1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20A43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74A065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0</w:t>
            </w:r>
          </w:p>
        </w:tc>
      </w:tr>
      <w:tr w:rsidR="00B3061D" w:rsidRPr="00EE62B0" w14:paraId="640C00B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8A8F1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9FA08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2DD04C0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доказательств приобретения обозначением различительной способности для опубликования</w:t>
            </w:r>
          </w:p>
        </w:tc>
      </w:tr>
      <w:tr w:rsidR="00B3061D" w:rsidRPr="00E929AE" w14:paraId="0A1E0CF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83FA1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1F2CF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40DA27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737495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E51F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F17B1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00B292B" w14:textId="427D9A46" w:rsidR="00895C85" w:rsidRPr="00BF3C6D" w:rsidRDefault="00895C85" w:rsidP="00664E7F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664E7F">
              <w:rPr>
                <w:noProof/>
              </w:rPr>
              <w:t xml:space="preserve">после внесения сведений </w:t>
            </w:r>
            <w:r w:rsidR="00664E7F">
              <w:rPr>
                <w:noProof/>
              </w:rPr>
              <w:br/>
              <w:t>о доказательствах приобретения обозначением различительной способности в национальный раздел Единого реестра ТЗ Союза</w:t>
            </w:r>
            <w:r w:rsidR="00664E7F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664E7F">
              <w:rPr>
                <w:noProof/>
              </w:rPr>
              <w:t xml:space="preserve">Внесение сведений о доказательствах приобретения обозначением различительной способности </w:t>
            </w:r>
            <w:r w:rsidR="00664E7F">
              <w:rPr>
                <w:noProof/>
              </w:rPr>
              <w:br/>
              <w:t>в национальный раздел Единого реестра ТЗ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36))</w:t>
            </w:r>
          </w:p>
        </w:tc>
      </w:tr>
      <w:tr w:rsidR="00B3061D" w:rsidRPr="00EE62B0" w14:paraId="4B39A78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05459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4C0B3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8576138" w14:textId="36CA0D62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775E37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DD3F4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D0B6E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1063D9A" w14:textId="0070276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доказательства приобретения обозначением различительной способности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других государств-членов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C3CC94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0A3E74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EC8A0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F78E6D7" w14:textId="5509D211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доказательства приобретения обозначением различительной способности для опубликования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представлены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в Комиссию</w:t>
            </w:r>
          </w:p>
        </w:tc>
      </w:tr>
    </w:tbl>
    <w:p w14:paraId="5AE8FF66" w14:textId="5C3554BB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7</w:t>
      </w:r>
      <w:r w:rsidR="003278F2">
        <w:rPr>
          <w:noProof/>
          <w:lang w:val="ru-RU"/>
        </w:rPr>
        <w:t>2</w:t>
      </w:r>
    </w:p>
    <w:p w14:paraId="379AC525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доказательств приобретения обозначением различительной способности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1</w:t>
      </w:r>
      <w:r w:rsidRPr="00BF3C6D">
        <w:t>)</w:t>
      </w:r>
    </w:p>
    <w:p w14:paraId="4789F528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3A0B8F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28EDBC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D91DF0C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02697F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D31F0BD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7E3EA1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D9752F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156777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46C853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FED5AB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BD6F4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162BFFF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1</w:t>
            </w:r>
          </w:p>
        </w:tc>
      </w:tr>
      <w:tr w:rsidR="00B3061D" w:rsidRPr="00EE62B0" w14:paraId="7CC28EB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40225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7251D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9B9ECE9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доказательств приобретения обозначением различительной способности для опубликования</w:t>
            </w:r>
          </w:p>
        </w:tc>
      </w:tr>
      <w:tr w:rsidR="00B3061D" w:rsidRPr="00E929AE" w14:paraId="15B0F00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EEA0E2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2D917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332248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44D4BFF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F5A0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08F1B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B2D52F7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доказательств приобретения обозначением различительной способности для опубликования (операция «Представление доказательств приобретения обозначением различительной способности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40))</w:t>
            </w:r>
          </w:p>
        </w:tc>
      </w:tr>
      <w:tr w:rsidR="00B3061D" w:rsidRPr="00EE62B0" w14:paraId="40BB6D6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D673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1EA0B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8091D71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27C1FB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605A0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6AFA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B22EF78" w14:textId="5FC363B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доказательства приобретения обозначением различительной способности для опубликования и проверяет их в соответствии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6649A642" w14:textId="65D62C7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доказательств приобретения обозначением различительной способности для опубликования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1E1AD3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EDAC0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0C27E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263149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казательства приобретения обозначением различительной способности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76AEA8BD" w14:textId="7FBA9E27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7</w:t>
      </w:r>
      <w:r w:rsidR="003278F2">
        <w:rPr>
          <w:noProof/>
          <w:lang w:val="ru-RU"/>
        </w:rPr>
        <w:t>3</w:t>
      </w:r>
    </w:p>
    <w:p w14:paraId="258C5219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доказательств приобретения обозначением различительной способност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2</w:t>
      </w:r>
      <w:r w:rsidRPr="00BF3C6D">
        <w:t>)</w:t>
      </w:r>
    </w:p>
    <w:p w14:paraId="1336513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8C17A4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5D767E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3BAD5F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1AF9A5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91E4E0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17D2B9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9FD4CD7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579B4E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A82BBCC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AA40DE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2B71D7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5F1DB9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2</w:t>
            </w:r>
          </w:p>
        </w:tc>
      </w:tr>
      <w:tr w:rsidR="00B3061D" w:rsidRPr="00EE62B0" w14:paraId="2F5AFD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6B6FE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B1C9D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7980DE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доказательств приобретения обозначением различительной способности</w:t>
            </w:r>
          </w:p>
        </w:tc>
      </w:tr>
      <w:tr w:rsidR="00B3061D" w:rsidRPr="00E929AE" w14:paraId="508982F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A9339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2DA12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F8BC82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2D901B5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72039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FF903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D4D67B3" w14:textId="6475A7A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доказательств приобретения обозначением различительной способности для опубликования (операция «Прием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и обработка доказательств приобретения обозначением различительной способности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41))</w:t>
            </w:r>
          </w:p>
        </w:tc>
      </w:tr>
      <w:tr w:rsidR="00B3061D" w:rsidRPr="00EE62B0" w14:paraId="3838D01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74AB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DF372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8538C43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4940208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92DB0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E9F7A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CCFC186" w14:textId="10AD8F4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 доказательств приобретения обозначением различительной способности</w:t>
            </w:r>
          </w:p>
        </w:tc>
      </w:tr>
      <w:tr w:rsidR="00B3061D" w:rsidRPr="00DC69D8" w14:paraId="209818E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C2B9AD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E07A8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1CA7FDE" w14:textId="6D5D856E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доказательства приобретения обозначением различительной способности опубликованы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</w:t>
            </w:r>
          </w:p>
        </w:tc>
      </w:tr>
    </w:tbl>
    <w:p w14:paraId="29E81048" w14:textId="2DD3C3FC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7</w:t>
      </w:r>
      <w:r w:rsidR="003278F2">
        <w:rPr>
          <w:noProof/>
          <w:lang w:val="ru-RU"/>
        </w:rPr>
        <w:t>4</w:t>
      </w:r>
    </w:p>
    <w:p w14:paraId="46C55D24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доказательств приобретения обозначением различительной способности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3</w:t>
      </w:r>
      <w:r w:rsidRPr="00BF3C6D">
        <w:t>)</w:t>
      </w:r>
    </w:p>
    <w:p w14:paraId="1C9316C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7D3E59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1DCBA7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BE929B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AF3035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2BDC35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71C9D0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FC15CC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811177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120115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4FBA0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41463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72FD58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3</w:t>
            </w:r>
          </w:p>
        </w:tc>
      </w:tr>
      <w:tr w:rsidR="00B3061D" w:rsidRPr="00EE62B0" w14:paraId="2A6324E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46C46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EA407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CB72DC1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доказательств приобретения обозначением различительной способности для опубликования</w:t>
            </w:r>
          </w:p>
        </w:tc>
      </w:tr>
      <w:tr w:rsidR="00B3061D" w:rsidRPr="00E929AE" w14:paraId="60D7360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8A5E1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48ABD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1F4366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BFE05E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4172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D29A4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2756059" w14:textId="37D4BE7A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доказательств приобретения обозначением различительной способности для опубликования (операция «Прием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и обработка доказательства приобретения обозначением различительной способности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41))</w:t>
            </w:r>
          </w:p>
        </w:tc>
      </w:tr>
      <w:tr w:rsidR="00B3061D" w:rsidRPr="00EE62B0" w14:paraId="52ADF51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356B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65106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F3300AF" w14:textId="779C2F59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00D15C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9F6F8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87876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3618A8D" w14:textId="27150FB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доказательств приобретения обозначением различительной способности в соответствии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6E2272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58C8DD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109ED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D70F0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968E93E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доказательств приобретения обозначением различительной способности для опубликования получено</w:t>
            </w:r>
          </w:p>
        </w:tc>
      </w:tr>
    </w:tbl>
    <w:p w14:paraId="2CF842E5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4B2B0FD3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уведомления о необходимости представления документа о согласии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1</w:t>
      </w:r>
      <w:r w:rsidR="004D75AA" w:rsidRPr="00BF3C6D">
        <w:t>)</w:t>
      </w:r>
    </w:p>
    <w:p w14:paraId="4E0AFA2D" w14:textId="78CB8602" w:rsidR="00DC5032" w:rsidRPr="00EE62B0" w:rsidRDefault="001C183C" w:rsidP="001C183C">
      <w:pPr>
        <w:pStyle w:val="aff0"/>
      </w:pPr>
      <w:r>
        <w:rPr>
          <w:noProof/>
        </w:rPr>
        <w:t>13</w:t>
      </w:r>
      <w:r w:rsidR="003278F2">
        <w:rPr>
          <w:noProof/>
          <w:lang w:val="ru-RU"/>
        </w:rPr>
        <w:t>9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уведомления </w:t>
      </w:r>
      <w:r w:rsidR="006E2272">
        <w:br/>
      </w:r>
      <w:r w:rsidR="00F0733C" w:rsidRPr="00EE62B0">
        <w:t>о необходимости представления документа о согласии</w:t>
      </w:r>
      <w:r w:rsidR="00A44E2B" w:rsidRPr="00EE62B0">
        <w:t>»</w:t>
      </w:r>
      <w:r w:rsidR="00F0733C" w:rsidRPr="00EE62B0">
        <w:t xml:space="preserve"> (P.SP.02.PRC.011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3278F2">
        <w:rPr>
          <w:lang w:val="ru-RU"/>
        </w:rPr>
        <w:t>2</w:t>
      </w:r>
      <w:r w:rsidR="00DC5032" w:rsidRPr="00EE62B0">
        <w:t>.</w:t>
      </w:r>
    </w:p>
    <w:p w14:paraId="162C791A" w14:textId="47664CA9" w:rsidR="00DC5032" w:rsidRPr="00EE62B0" w:rsidRDefault="00A342CC" w:rsidP="006E064A">
      <w:pPr>
        <w:pStyle w:val="af6"/>
      </w:pPr>
      <w:r>
        <w:object w:dxaOrig="11361" w:dyaOrig="7570" w14:anchorId="79069E33">
          <v:shape id="_x0000_i1046" type="#_x0000_t75" style="width:468pt;height:309.5pt" o:ole="">
            <v:imagedata r:id="rId62" o:title=""/>
          </v:shape>
          <o:OLEObject Type="Embed" ProgID="Visio.Drawing.15" ShapeID="_x0000_i1046" DrawAspect="Content" ObjectID="_1790524955" r:id="rId63"/>
        </w:object>
      </w:r>
    </w:p>
    <w:p w14:paraId="432E8B60" w14:textId="7D2F60F5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="003278F2">
        <w:rPr>
          <w:noProof/>
        </w:rPr>
        <w:t>2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уведомления о необходимости представления документа о согласии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1</w:t>
      </w:r>
      <w:r w:rsidR="008E6C3A" w:rsidRPr="00BF3C6D">
        <w:t>)</w:t>
      </w:r>
    </w:p>
    <w:p w14:paraId="6BA5ACCD" w14:textId="493639A1" w:rsidR="003E0C6E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40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уведомления о необходимости представления документа о согласии» (P.SP.02.PRC.011) </w:t>
      </w:r>
      <w:r w:rsidR="003E0C6E">
        <w:rPr>
          <w:noProof/>
        </w:rPr>
        <w:t xml:space="preserve">выполняется национальным патентным ведомством в случае если заявки </w:t>
      </w:r>
      <w:r w:rsidR="004944C3">
        <w:rPr>
          <w:noProof/>
        </w:rPr>
        <w:br/>
      </w:r>
      <w:r w:rsidR="003E0C6E">
        <w:rPr>
          <w:noProof/>
        </w:rPr>
        <w:t>на тождественные или сходные до степени смешения товарные знаки Союза в отношении однородных товаров поданы разными заявителями и эти заявки имеют одну и ту же дату приоритета.</w:t>
      </w:r>
    </w:p>
    <w:p w14:paraId="4DE326E3" w14:textId="36A27939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41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уведомления </w:t>
      </w:r>
      <w:r w:rsidR="006E2272">
        <w:rPr>
          <w:noProof/>
        </w:rPr>
        <w:br/>
      </w:r>
      <w:r w:rsidR="00EC49D1">
        <w:rPr>
          <w:noProof/>
        </w:rPr>
        <w:t xml:space="preserve">о необходимости представления документа о согласии» (P.SP.02.OPR.044), по результатам выполнения которой национальное патентное ведомство </w:t>
      </w:r>
      <w:r w:rsidR="006E2272">
        <w:rPr>
          <w:noProof/>
          <w:lang w:val="ru-RU"/>
        </w:rPr>
        <w:t xml:space="preserve">направляет уведомление </w:t>
      </w:r>
      <w:r w:rsidR="006E2272">
        <w:rPr>
          <w:noProof/>
        </w:rPr>
        <w:t>о необходимости представления документа о согласии</w:t>
      </w:r>
      <w:r w:rsidR="006E2272">
        <w:rPr>
          <w:noProof/>
          <w:lang w:val="ru-RU"/>
        </w:rPr>
        <w:t xml:space="preserve"> в ведомство подачи</w:t>
      </w:r>
      <w:r w:rsidR="00EC49D1">
        <w:rPr>
          <w:noProof/>
        </w:rPr>
        <w:t>.</w:t>
      </w:r>
    </w:p>
    <w:p w14:paraId="1E57BA65" w14:textId="3F8DF70E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4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6E2272">
        <w:rPr>
          <w:noProof/>
        </w:rPr>
        <w:br/>
      </w:r>
      <w:r w:rsidR="00EC49D1">
        <w:rPr>
          <w:noProof/>
        </w:rPr>
        <w:t xml:space="preserve">о необходимости представления документа о согласии выполняется </w:t>
      </w:r>
      <w:r w:rsidR="00EC49D1">
        <w:rPr>
          <w:noProof/>
        </w:rPr>
        <w:lastRenderedPageBreak/>
        <w:t xml:space="preserve">операция «Прием и обработка уведомления о необходимости представления документа о согласии» (P.SP.02.OPR.045), по результатам выполнения которой ведомство подачи получает указанные сведения, выполняет их обработку и направляет в национальное патентное ведомство уведомление о результатах обработки уведомления </w:t>
      </w:r>
      <w:r w:rsidR="006E2272">
        <w:rPr>
          <w:noProof/>
        </w:rPr>
        <w:br/>
      </w:r>
      <w:r w:rsidR="00EC49D1">
        <w:rPr>
          <w:noProof/>
        </w:rPr>
        <w:t>о необходимости представления документа о согласии.</w:t>
      </w:r>
    </w:p>
    <w:p w14:paraId="269665B2" w14:textId="2802BBC3" w:rsidR="00EC49D1" w:rsidRDefault="001C183C" w:rsidP="001C183C">
      <w:pPr>
        <w:pStyle w:val="aff0"/>
      </w:pPr>
      <w:r w:rsidRPr="001C183C">
        <w:rPr>
          <w:noProof/>
        </w:rPr>
        <w:t>14</w:t>
      </w:r>
      <w:r w:rsidR="003278F2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уведомления об обработке уведомления о необходимости представления документа о согласии выполняется операция «Получение уведомления </w:t>
      </w:r>
      <w:r w:rsidR="00C94D0C">
        <w:rPr>
          <w:noProof/>
        </w:rPr>
        <w:br/>
      </w:r>
      <w:r w:rsidR="00EC49D1">
        <w:rPr>
          <w:noProof/>
        </w:rPr>
        <w:t>о результатах обработки уведомления о необходимости представления документа о согласии» (P.SP.02.OPR.046), по результатам выполнения которой национальное патентное ведомство осуществляет обработку полученного уведомления об обработке уведомления о необходимости представления документа о согласии.</w:t>
      </w:r>
    </w:p>
    <w:p w14:paraId="72C82F8F" w14:textId="26B1D70A" w:rsidR="0020517E" w:rsidRPr="00EE62B0" w:rsidRDefault="001C183C" w:rsidP="001C183C">
      <w:pPr>
        <w:pStyle w:val="aff0"/>
      </w:pPr>
      <w:r>
        <w:rPr>
          <w:noProof/>
        </w:rPr>
        <w:t>14</w:t>
      </w:r>
      <w:r w:rsidR="003278F2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уведомления о необходимости представления документа о согласии» (P.SP.02.PRC.011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</w:t>
      </w:r>
      <w:r w:rsidR="00C94D0C">
        <w:rPr>
          <w:lang w:val="ru-RU"/>
        </w:rPr>
        <w:t>получения</w:t>
      </w:r>
      <w:r w:rsidR="0020517E" w:rsidRPr="00EE62B0">
        <w:t xml:space="preserve"> ведомств</w:t>
      </w:r>
      <w:r w:rsidR="00C94D0C">
        <w:rPr>
          <w:lang w:val="ru-RU"/>
        </w:rPr>
        <w:t>ом</w:t>
      </w:r>
      <w:r w:rsidR="0020517E" w:rsidRPr="00EE62B0">
        <w:t xml:space="preserve"> подачи </w:t>
      </w:r>
      <w:r w:rsidR="00C94D0C" w:rsidRPr="00EE62B0">
        <w:t>уведомления о необходимости представления документа о согласии</w:t>
      </w:r>
      <w:r w:rsidR="004E665C" w:rsidRPr="00EE62B0">
        <w:t>.</w:t>
      </w:r>
    </w:p>
    <w:p w14:paraId="04D56F3F" w14:textId="5451E08B" w:rsidR="00551F62" w:rsidRDefault="005442D9" w:rsidP="005442D9">
      <w:pPr>
        <w:pStyle w:val="aff0"/>
      </w:pPr>
      <w:r>
        <w:rPr>
          <w:noProof/>
        </w:rPr>
        <w:t>14</w:t>
      </w:r>
      <w:r w:rsidR="003278F2">
        <w:rPr>
          <w:noProof/>
          <w:lang w:val="ru-RU"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уведомления о необходимости представления документа о согласии</w:t>
      </w:r>
      <w:r w:rsidR="009B7FF7" w:rsidRPr="00EE62B0">
        <w:t>»</w:t>
      </w:r>
      <w:r w:rsidR="00D00445" w:rsidRPr="00EE62B0">
        <w:t xml:space="preserve"> (P.SP.02.PRC.011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</w:t>
      </w:r>
      <w:r w:rsidR="00C94D0C">
        <w:br/>
      </w:r>
      <w:r w:rsidR="00551F62" w:rsidRPr="00EE62B0">
        <w:t>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7</w:t>
      </w:r>
      <w:r w:rsidR="003278F2">
        <w:rPr>
          <w:noProof/>
          <w:lang w:val="ru-RU"/>
        </w:rPr>
        <w:t>5</w:t>
      </w:r>
      <w:r w:rsidR="00551F62" w:rsidRPr="00EE62B0">
        <w:t>.</w:t>
      </w:r>
    </w:p>
    <w:p w14:paraId="0B1985C1" w14:textId="3D7C6349" w:rsidR="00221902" w:rsidRPr="00EE62B0" w:rsidRDefault="00221902" w:rsidP="005148D2">
      <w:pPr>
        <w:pStyle w:val="aff5"/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3278F2">
        <w:rPr>
          <w:noProof/>
        </w:rPr>
        <w:t>75</w:t>
      </w:r>
    </w:p>
    <w:p w14:paraId="6D2CE3A0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уведомления о необходимости представления документа о согласии</w:t>
      </w:r>
      <w:r w:rsidR="00287FA4" w:rsidRPr="009B2CBA">
        <w:t>»</w:t>
      </w:r>
      <w:r w:rsidR="00157567" w:rsidRPr="009B2CBA">
        <w:t xml:space="preserve"> (P.SP.02.PRC.011)</w:t>
      </w:r>
    </w:p>
    <w:p w14:paraId="6E2558E6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52BF1813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29D05F6D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39E9936B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50C939E6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D41B53E" w14:textId="77777777" w:rsidTr="00D27257">
        <w:trPr>
          <w:trHeight w:val="301"/>
          <w:tblHeader/>
        </w:trPr>
        <w:tc>
          <w:tcPr>
            <w:tcW w:w="2404" w:type="dxa"/>
          </w:tcPr>
          <w:p w14:paraId="080B83D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3CCDC15F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3C80336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0F56BA1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D2BA6D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4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46DC90" w14:textId="6B5475ED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уведомления </w:t>
            </w:r>
            <w:r w:rsidR="00C94D0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необходимости представления документа о согла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88489F" w14:textId="71792F3E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>7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5D4E70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2E5615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4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5A926EA" w14:textId="223D03B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уведомления </w:t>
            </w:r>
            <w:r w:rsidR="00C94D0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необходимости представления документа о согла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46BD32" w14:textId="5D95CE40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>7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33D9A8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AEE1E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4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71D8B99" w14:textId="19C4CF8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C94D0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обработки уведомления о необходимости представления документа о согла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815243" w14:textId="4EB6E8F2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>7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91BE5A3" w14:textId="373E9740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7</w:t>
      </w:r>
      <w:r w:rsidR="003278F2">
        <w:rPr>
          <w:noProof/>
          <w:lang w:val="ru-RU"/>
        </w:rPr>
        <w:t>6</w:t>
      </w:r>
    </w:p>
    <w:p w14:paraId="7E457D7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уведомления о необходимости представления документа о согласи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4</w:t>
      </w:r>
      <w:r w:rsidRPr="00BF3C6D">
        <w:t>)</w:t>
      </w:r>
    </w:p>
    <w:p w14:paraId="4AEA797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2B5D3A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041EE2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C59D23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CE25A7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25D1F9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484DB7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7E480D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42F36F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C1E819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991A69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B1CF2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765814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4</w:t>
            </w:r>
          </w:p>
        </w:tc>
      </w:tr>
      <w:tr w:rsidR="00B3061D" w:rsidRPr="00EE62B0" w14:paraId="66D9089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5FAD5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68ACB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5B4DEE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уведомления о необходимости представления документа о согласии</w:t>
            </w:r>
          </w:p>
        </w:tc>
      </w:tr>
      <w:tr w:rsidR="00B3061D" w:rsidRPr="00E929AE" w14:paraId="790A3E8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2B17D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3E798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EC93BD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0CC865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0D0E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EDF4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7C07153" w14:textId="3F43BDA1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национальным патентным ведомством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 xml:space="preserve">в случае, если заявки на тождественные или сходные до степени смешения товарные знаки Союза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>в отношении однородных товаров поданы разными заявителями и эти заявки имеют одну и ту же дату приоритета</w:t>
            </w:r>
          </w:p>
        </w:tc>
      </w:tr>
      <w:tr w:rsidR="00B3061D" w:rsidRPr="00EE62B0" w14:paraId="7A0CF91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F7465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5246A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26D66C9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52B745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BC0F6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A73FE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E4A5853" w14:textId="0C204728" w:rsidR="00B3061D" w:rsidRPr="00BF3C6D" w:rsidRDefault="00C94D0C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национальное патентное ведомство формирует </w:t>
            </w:r>
            <w:r>
              <w:rPr>
                <w:noProof/>
              </w:rPr>
              <w:br/>
              <w:t>и направляет уведомление о необходимости представления документа о согласии в ведомство подачи</w:t>
            </w:r>
          </w:p>
        </w:tc>
      </w:tr>
      <w:tr w:rsidR="00B3061D" w:rsidRPr="00DC69D8" w14:paraId="3879C90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F1B28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DEB9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E86E7DD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необходимости представления документа о согласии представлено в ведомство подачи</w:t>
            </w:r>
          </w:p>
        </w:tc>
      </w:tr>
    </w:tbl>
    <w:p w14:paraId="575E8F0C" w14:textId="02610547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7</w:t>
      </w:r>
      <w:r w:rsidR="003278F2">
        <w:rPr>
          <w:noProof/>
          <w:lang w:val="ru-RU"/>
        </w:rPr>
        <w:t>7</w:t>
      </w:r>
    </w:p>
    <w:p w14:paraId="61A2A4A9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уведомления о необходимости представления документа о согласи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5</w:t>
      </w:r>
      <w:r w:rsidRPr="00BF3C6D">
        <w:t>)</w:t>
      </w:r>
    </w:p>
    <w:p w14:paraId="3793D76A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22D39E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DBBC63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7AF009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FB79DC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DBA179D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C1345DC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A6BD4D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5D09393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1783CD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728B82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2C988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9E3C13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5</w:t>
            </w:r>
          </w:p>
        </w:tc>
      </w:tr>
      <w:tr w:rsidR="00B3061D" w:rsidRPr="00EE62B0" w14:paraId="3931F0A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C2C01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51520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8C5D966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уведомления о необходимости представления документа о согласии</w:t>
            </w:r>
          </w:p>
        </w:tc>
      </w:tr>
      <w:tr w:rsidR="00B3061D" w:rsidRPr="00E929AE" w14:paraId="510B38D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E90A6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4121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BA6976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3E0AD12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9146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3A7E9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518A8A7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уведомления о необходимости представления документа о согласии (операция «Представление уведомления о необходимости представления документа о согласии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44))</w:t>
            </w:r>
          </w:p>
        </w:tc>
      </w:tr>
      <w:tr w:rsidR="00B3061D" w:rsidRPr="00EE62B0" w14:paraId="1801F3B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05BD4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3A070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82D96E0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0B3D7D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EF228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0D2CB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67A9E0F" w14:textId="7980D3E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 xml:space="preserve">о необходимости представления документа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 xml:space="preserve">о согласии и проверяет его в соответствии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.</w:t>
            </w:r>
          </w:p>
          <w:p w14:paraId="090E9D43" w14:textId="73BA245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национальное патентное ведомство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 xml:space="preserve">об обработке уведомления о необходимости представления документа о согласии с указанием кода результата обработки сведений, соответствующего добавлению сведений,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356AF1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E6B943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022D92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3F183B6" w14:textId="47113F2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необходимости представления документа о согласии обработано, национальному патентному ведомству направлено уведомление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58E6A5B7" w14:textId="22F23566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7</w:t>
      </w:r>
      <w:r w:rsidR="003278F2">
        <w:rPr>
          <w:noProof/>
          <w:lang w:val="ru-RU"/>
        </w:rPr>
        <w:t>8</w:t>
      </w:r>
    </w:p>
    <w:p w14:paraId="23705119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уведомления о необходимости представления документа о согласи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6</w:t>
      </w:r>
      <w:r w:rsidRPr="00BF3C6D">
        <w:t>)</w:t>
      </w:r>
    </w:p>
    <w:p w14:paraId="26E3E9FA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A054BB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093D0A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1B825F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094DD9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C22CB4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837446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B4762A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CA1897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0F84EF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DDC6B9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180D6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1C796F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6</w:t>
            </w:r>
          </w:p>
        </w:tc>
      </w:tr>
      <w:tr w:rsidR="00B3061D" w:rsidRPr="00EE62B0" w14:paraId="75C219A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F91DA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F3B96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41BB380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уведомления о необходимости представления документа о согласии</w:t>
            </w:r>
          </w:p>
        </w:tc>
      </w:tr>
      <w:tr w:rsidR="00B3061D" w:rsidRPr="00E929AE" w14:paraId="2902EEA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5FFC6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63E81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ECBBC4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3A5D923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08A1DA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9FCD0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68A8001" w14:textId="3E1DD8BF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уведомления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>о необходимости представления документа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 xml:space="preserve"> о согласии (операция «Прием и обработка уведомления о необходимости представления документа о согласии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45))</w:t>
            </w:r>
          </w:p>
        </w:tc>
      </w:tr>
      <w:tr w:rsidR="00B3061D" w:rsidRPr="00EE62B0" w14:paraId="1FD51DE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BDFD9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B6BF5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6D6F72C" w14:textId="1A10F30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58D65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E9660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FD35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73F6188" w14:textId="6612E843" w:rsidR="00B3061D" w:rsidRPr="00BF3C6D" w:rsidRDefault="00B3061D" w:rsidP="00F56CC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</w:t>
            </w:r>
            <w:r w:rsidR="00F56CC2">
              <w:rPr>
                <w:noProof/>
              </w:rPr>
              <w:t>получает</w:t>
            </w:r>
            <w:r w:rsidRPr="00BF3C6D">
              <w:rPr>
                <w:noProof/>
              </w:rPr>
              <w:t xml:space="preserve"> </w:t>
            </w:r>
            <w:r w:rsidR="00C94D0C" w:rsidRPr="00BF3C6D">
              <w:rPr>
                <w:noProof/>
              </w:rPr>
              <w:t>уведомление о результатах обработки уведомления о необходимости представления документа о согласии</w:t>
            </w:r>
            <w:r w:rsidRPr="00BF3C6D">
              <w:rPr>
                <w:noProof/>
              </w:rPr>
              <w:t xml:space="preserve"> </w:t>
            </w:r>
            <w:r w:rsidR="00F56CC2">
              <w:rPr>
                <w:noProof/>
              </w:rPr>
              <w:t xml:space="preserve">в соответствии </w:t>
            </w:r>
            <w:r w:rsidR="00F56CC2">
              <w:rPr>
                <w:noProof/>
              </w:rPr>
              <w:br/>
            </w:r>
            <w:r w:rsidR="00F56CC2"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2478D1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C8D7A1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928C0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3125B5C" w14:textId="15808AC5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уведомления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 xml:space="preserve">о необходимости представления документа </w:t>
            </w:r>
            <w:r w:rsidR="00C94D0C">
              <w:rPr>
                <w:noProof/>
              </w:rPr>
              <w:br/>
            </w:r>
            <w:r w:rsidRPr="00BF3C6D">
              <w:rPr>
                <w:noProof/>
              </w:rPr>
              <w:t>о согласии получено</w:t>
            </w:r>
          </w:p>
        </w:tc>
      </w:tr>
    </w:tbl>
    <w:p w14:paraId="254AE7CA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документа о согласии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2</w:t>
      </w:r>
      <w:r w:rsidR="004D75AA" w:rsidRPr="00BF3C6D">
        <w:t>)</w:t>
      </w:r>
    </w:p>
    <w:p w14:paraId="45AB0281" w14:textId="5AA0AE80" w:rsidR="00DC5032" w:rsidRPr="00E23552" w:rsidRDefault="001C183C" w:rsidP="001C183C">
      <w:pPr>
        <w:pStyle w:val="aff0"/>
        <w:rPr>
          <w:lang w:val="ru-RU"/>
        </w:rPr>
      </w:pPr>
      <w:r>
        <w:rPr>
          <w:noProof/>
        </w:rPr>
        <w:t>14</w:t>
      </w:r>
      <w:r w:rsidR="003278F2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документа </w:t>
      </w:r>
      <w:r w:rsidR="00C94D0C">
        <w:br/>
      </w:r>
      <w:r w:rsidR="00F0733C" w:rsidRPr="00EE62B0">
        <w:t>о согласии</w:t>
      </w:r>
      <w:r w:rsidR="00A44E2B" w:rsidRPr="00EE62B0">
        <w:t>»</w:t>
      </w:r>
      <w:r w:rsidR="00F0733C" w:rsidRPr="00EE62B0">
        <w:t xml:space="preserve"> (P.SP.02.PRC.012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3278F2">
        <w:rPr>
          <w:lang w:val="ru-RU"/>
        </w:rPr>
        <w:t>3</w:t>
      </w:r>
      <w:r w:rsidR="00DC5032" w:rsidRPr="00EE62B0">
        <w:t>.</w:t>
      </w:r>
    </w:p>
    <w:p w14:paraId="4C8BEBB3" w14:textId="419D7AF3" w:rsidR="00DC5032" w:rsidRPr="00EE62B0" w:rsidRDefault="00A342CC" w:rsidP="006E064A">
      <w:pPr>
        <w:pStyle w:val="af6"/>
      </w:pPr>
      <w:r>
        <w:object w:dxaOrig="11361" w:dyaOrig="7570" w14:anchorId="47750C8C">
          <v:shape id="_x0000_i1047" type="#_x0000_t75" style="width:468pt;height:309.5pt" o:ole="">
            <v:imagedata r:id="rId64" o:title=""/>
          </v:shape>
          <o:OLEObject Type="Embed" ProgID="Visio.Drawing.15" ShapeID="_x0000_i1047" DrawAspect="Content" ObjectID="_1790524956" r:id="rId65"/>
        </w:object>
      </w:r>
    </w:p>
    <w:p w14:paraId="2EDE0DE4" w14:textId="52F2B11C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="003278F2">
        <w:rPr>
          <w:noProof/>
        </w:rPr>
        <w:t>3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документа о согласии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2</w:t>
      </w:r>
      <w:r w:rsidR="008E6C3A" w:rsidRPr="00BF3C6D">
        <w:t>)</w:t>
      </w:r>
    </w:p>
    <w:p w14:paraId="17C7B1D5" w14:textId="577994A5" w:rsidR="003E0C6E" w:rsidRDefault="001C183C" w:rsidP="001C183C">
      <w:pPr>
        <w:pStyle w:val="aff0"/>
      </w:pPr>
      <w:r w:rsidRPr="001C183C">
        <w:rPr>
          <w:noProof/>
        </w:rPr>
        <w:lastRenderedPageBreak/>
        <w:t>14</w:t>
      </w:r>
      <w:r w:rsidR="003278F2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документа о согласии» (P.SP.02.PRC.012) </w:t>
      </w:r>
      <w:r w:rsidR="003E0C6E">
        <w:rPr>
          <w:noProof/>
        </w:rPr>
        <w:t>выполняется ведомством подачи</w:t>
      </w:r>
      <w:r w:rsidR="005A7057">
        <w:rPr>
          <w:noProof/>
          <w:lang w:val="ru-RU"/>
        </w:rPr>
        <w:t xml:space="preserve"> в случае </w:t>
      </w:r>
      <w:r w:rsidR="00FA362D">
        <w:rPr>
          <w:noProof/>
          <w:lang w:val="ru-RU"/>
        </w:rPr>
        <w:t xml:space="preserve">если </w:t>
      </w:r>
      <w:r w:rsidR="00FA362D">
        <w:rPr>
          <w:noProof/>
          <w:lang w:val="ru-RU"/>
        </w:rPr>
        <w:br/>
        <w:t xml:space="preserve">от национального патентного ведоства получено </w:t>
      </w:r>
      <w:r w:rsidR="00FA362D" w:rsidRPr="001353E7">
        <w:t>уведомлени</w:t>
      </w:r>
      <w:r w:rsidR="00FA362D">
        <w:rPr>
          <w:lang w:val="ru-RU"/>
        </w:rPr>
        <w:t>е</w:t>
      </w:r>
      <w:r w:rsidR="00FA362D" w:rsidRPr="001353E7">
        <w:t xml:space="preserve"> </w:t>
      </w:r>
      <w:r w:rsidR="00FA362D">
        <w:br/>
      </w:r>
      <w:r w:rsidR="00FA362D" w:rsidRPr="001353E7">
        <w:t>о необходимости представления документа о согласии</w:t>
      </w:r>
      <w:r w:rsidR="00FA362D">
        <w:rPr>
          <w:noProof/>
          <w:lang w:val="ru-RU"/>
        </w:rPr>
        <w:t xml:space="preserve"> </w:t>
      </w:r>
      <w:r w:rsidR="00FA362D">
        <w:rPr>
          <w:noProof/>
          <w:lang w:val="ru-RU"/>
        </w:rPr>
        <w:br/>
        <w:t xml:space="preserve">и </w:t>
      </w:r>
      <w:r w:rsidR="005A7057">
        <w:rPr>
          <w:noProof/>
          <w:lang w:val="ru-RU"/>
        </w:rPr>
        <w:t>в установленный пунктом 9 Правила 10 Инструкции срок</w:t>
      </w:r>
      <w:r w:rsidR="005A7057">
        <w:rPr>
          <w:noProof/>
        </w:rPr>
        <w:t xml:space="preserve"> </w:t>
      </w:r>
      <w:r w:rsidR="003E0C6E">
        <w:rPr>
          <w:noProof/>
        </w:rPr>
        <w:t>заявител</w:t>
      </w:r>
      <w:r w:rsidR="005A7057">
        <w:rPr>
          <w:noProof/>
          <w:lang w:val="ru-RU"/>
        </w:rPr>
        <w:t>ем</w:t>
      </w:r>
      <w:r w:rsidR="003E0C6E">
        <w:rPr>
          <w:noProof/>
        </w:rPr>
        <w:t xml:space="preserve"> </w:t>
      </w:r>
      <w:r w:rsidR="00FA362D">
        <w:rPr>
          <w:noProof/>
          <w:lang w:val="ru-RU"/>
        </w:rPr>
        <w:t>представлен</w:t>
      </w:r>
      <w:r w:rsidR="00FA362D" w:rsidRPr="00E23552">
        <w:rPr>
          <w:lang w:val="ru-RU"/>
        </w:rPr>
        <w:t xml:space="preserve"> </w:t>
      </w:r>
      <w:r w:rsidR="003E0C6E">
        <w:rPr>
          <w:noProof/>
        </w:rPr>
        <w:t>документ</w:t>
      </w:r>
      <w:r w:rsidR="005A7057" w:rsidRPr="00E23552">
        <w:rPr>
          <w:lang w:val="ru-RU"/>
        </w:rPr>
        <w:t xml:space="preserve"> </w:t>
      </w:r>
      <w:r w:rsidR="003E0C6E">
        <w:rPr>
          <w:noProof/>
        </w:rPr>
        <w:t>о согласии</w:t>
      </w:r>
      <w:r w:rsidR="005A7057">
        <w:rPr>
          <w:noProof/>
          <w:lang w:val="ru-RU"/>
        </w:rPr>
        <w:t>. Ведомство</w:t>
      </w:r>
      <w:r w:rsidR="005A7057" w:rsidRPr="00E23552">
        <w:rPr>
          <w:lang w:val="ru-RU"/>
        </w:rPr>
        <w:t xml:space="preserve"> подачи </w:t>
      </w:r>
      <w:r w:rsidR="003E0C6E">
        <w:rPr>
          <w:noProof/>
        </w:rPr>
        <w:t>в течение 3 рабочих дней с даты представления указанного документа</w:t>
      </w:r>
      <w:r w:rsidR="005A7057">
        <w:rPr>
          <w:noProof/>
          <w:lang w:val="ru-RU"/>
        </w:rPr>
        <w:t xml:space="preserve"> </w:t>
      </w:r>
      <w:r w:rsidR="00FA362D">
        <w:rPr>
          <w:noProof/>
          <w:lang w:val="ru-RU"/>
        </w:rPr>
        <w:t>заявителем</w:t>
      </w:r>
      <w:r w:rsidR="00FA362D" w:rsidRPr="00E23552">
        <w:rPr>
          <w:lang w:val="ru-RU"/>
        </w:rPr>
        <w:t xml:space="preserve"> </w:t>
      </w:r>
      <w:r w:rsidR="003E0C6E">
        <w:rPr>
          <w:noProof/>
        </w:rPr>
        <w:t>уведомляет соответствующее национальное патентное ведомство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62FDEF3A" w14:textId="69453ADA" w:rsidR="00EC49D1" w:rsidRDefault="001C183C" w:rsidP="001C183C">
      <w:pPr>
        <w:pStyle w:val="aff0"/>
      </w:pPr>
      <w:r w:rsidRPr="001C183C">
        <w:rPr>
          <w:noProof/>
        </w:rPr>
        <w:t>14</w:t>
      </w:r>
      <w:r w:rsidR="003278F2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документа </w:t>
      </w:r>
      <w:r w:rsidR="00C94D0C">
        <w:rPr>
          <w:noProof/>
        </w:rPr>
        <w:br/>
      </w:r>
      <w:r w:rsidR="00EC49D1">
        <w:rPr>
          <w:noProof/>
        </w:rPr>
        <w:t xml:space="preserve">о согласии» (P.SP.02.OPR.047), по результатам выполнения которой ведомство подачи </w:t>
      </w:r>
      <w:r w:rsidR="00C94D0C">
        <w:rPr>
          <w:noProof/>
          <w:lang w:val="ru-RU"/>
        </w:rPr>
        <w:t xml:space="preserve">направляет </w:t>
      </w:r>
      <w:r w:rsidR="00C94D0C">
        <w:rPr>
          <w:noProof/>
        </w:rPr>
        <w:t>документ</w:t>
      </w:r>
      <w:r w:rsidR="00C94D0C">
        <w:rPr>
          <w:noProof/>
          <w:lang w:val="ru-RU"/>
        </w:rPr>
        <w:t xml:space="preserve"> </w:t>
      </w:r>
      <w:r w:rsidR="00C94D0C">
        <w:rPr>
          <w:noProof/>
        </w:rPr>
        <w:t>о согласи</w:t>
      </w:r>
      <w:r w:rsidR="00C94D0C">
        <w:rPr>
          <w:noProof/>
          <w:lang w:val="ru-RU"/>
        </w:rPr>
        <w:t>и</w:t>
      </w:r>
      <w:r w:rsidR="00C94D0C" w:rsidRPr="00E23552">
        <w:rPr>
          <w:lang w:val="ru-RU"/>
        </w:rPr>
        <w:t xml:space="preserve"> в </w:t>
      </w:r>
      <w:r w:rsidR="00C94D0C">
        <w:rPr>
          <w:noProof/>
          <w:lang w:val="ru-RU"/>
        </w:rPr>
        <w:t>национальное патентное ведомство</w:t>
      </w:r>
      <w:r w:rsidR="00EC49D1">
        <w:rPr>
          <w:noProof/>
        </w:rPr>
        <w:t>.</w:t>
      </w:r>
    </w:p>
    <w:p w14:paraId="42CF5C69" w14:textId="472B72CD" w:rsidR="00EC49D1" w:rsidRDefault="001C183C" w:rsidP="001C183C">
      <w:pPr>
        <w:pStyle w:val="aff0"/>
      </w:pPr>
      <w:r w:rsidRPr="001C183C">
        <w:rPr>
          <w:noProof/>
        </w:rPr>
        <w:t>14</w:t>
      </w:r>
      <w:r w:rsidR="003278F2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>При поступлении в национальное патентное ведомство документа о согласии выполняется операция «Прием и обработка документа о согласии» (P.SP.02.OPR.048), по результатам выполнения которой национальное патентное ведомство получает указанные сведения, выполняет их обработку и направляет в ведомство подачи уведомление о результатах обработки документа о согласии.</w:t>
      </w:r>
    </w:p>
    <w:p w14:paraId="281907E8" w14:textId="746394C8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50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5A7057">
        <w:rPr>
          <w:noProof/>
        </w:rPr>
        <w:br/>
      </w:r>
      <w:r w:rsidR="00EC49D1">
        <w:rPr>
          <w:noProof/>
        </w:rPr>
        <w:t>об обработке документа о согласии выполняется операция «Получение уведомления о результатах обработки документа о согласии» (P.SP.02.OPR.049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63510800" w14:textId="7705F068" w:rsidR="0020517E" w:rsidRPr="00EE62B0" w:rsidRDefault="001C183C" w:rsidP="001C183C">
      <w:pPr>
        <w:pStyle w:val="aff0"/>
      </w:pPr>
      <w:r>
        <w:rPr>
          <w:noProof/>
        </w:rPr>
        <w:t>1</w:t>
      </w:r>
      <w:r w:rsidR="003278F2">
        <w:rPr>
          <w:noProof/>
          <w:lang w:val="ru-RU"/>
        </w:rPr>
        <w:t>5</w:t>
      </w:r>
      <w:r w:rsidR="002E453D">
        <w:rPr>
          <w:noProof/>
          <w:lang w:val="ru-RU"/>
        </w:rPr>
        <w:t>1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документа о согласии» (P.SP.02.PRC.012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>обеспечение обработки документа о согласии, ведомству подачи направлено уведомление о результатах обработки представленного документа</w:t>
      </w:r>
      <w:r w:rsidR="004E665C" w:rsidRPr="00EE62B0">
        <w:t>.</w:t>
      </w:r>
    </w:p>
    <w:p w14:paraId="36ACD519" w14:textId="14929414" w:rsidR="00551F62" w:rsidRDefault="005442D9" w:rsidP="005442D9">
      <w:pPr>
        <w:pStyle w:val="aff0"/>
      </w:pPr>
      <w:r>
        <w:rPr>
          <w:noProof/>
        </w:rPr>
        <w:lastRenderedPageBreak/>
        <w:t>1</w:t>
      </w:r>
      <w:r w:rsidR="003278F2">
        <w:rPr>
          <w:noProof/>
          <w:lang w:val="ru-RU"/>
        </w:rPr>
        <w:t>5</w:t>
      </w:r>
      <w:r w:rsidR="002E453D">
        <w:rPr>
          <w:noProof/>
          <w:lang w:val="ru-RU"/>
        </w:rPr>
        <w:t>2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документа о согласии</w:t>
      </w:r>
      <w:r w:rsidR="009B7FF7" w:rsidRPr="00EE62B0">
        <w:t>»</w:t>
      </w:r>
      <w:r w:rsidR="00D00445" w:rsidRPr="00EE62B0">
        <w:t xml:space="preserve"> (P.SP.02.PRC.012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7</w:t>
      </w:r>
      <w:r w:rsidR="003278F2">
        <w:rPr>
          <w:noProof/>
          <w:lang w:val="ru-RU"/>
        </w:rPr>
        <w:t>9</w:t>
      </w:r>
      <w:r w:rsidR="00551F62" w:rsidRPr="00EE62B0">
        <w:t>.</w:t>
      </w:r>
    </w:p>
    <w:p w14:paraId="1F77E58B" w14:textId="314F85C3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7</w:t>
      </w:r>
      <w:r w:rsidR="003278F2">
        <w:rPr>
          <w:noProof/>
          <w:lang w:val="ru-RU"/>
        </w:rPr>
        <w:t>9</w:t>
      </w:r>
    </w:p>
    <w:p w14:paraId="55ADC795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документа о согласии</w:t>
      </w:r>
      <w:r w:rsidR="00287FA4" w:rsidRPr="009B2CBA">
        <w:t>»</w:t>
      </w:r>
      <w:r w:rsidR="00157567" w:rsidRPr="009B2CBA">
        <w:t xml:space="preserve"> (P.SP.02.PRC.012)</w:t>
      </w:r>
    </w:p>
    <w:p w14:paraId="06CE80EA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5B2A0647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3B34460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5F70780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78B88DE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BF18F2B" w14:textId="77777777" w:rsidTr="00D27257">
        <w:trPr>
          <w:trHeight w:val="301"/>
          <w:tblHeader/>
        </w:trPr>
        <w:tc>
          <w:tcPr>
            <w:tcW w:w="2404" w:type="dxa"/>
          </w:tcPr>
          <w:p w14:paraId="763FC6C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07B8C8B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56F8A57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1A4AC5D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0E278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4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0F6E1D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документа о согла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0022FB" w14:textId="5F9F1D2D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278F2">
              <w:rPr>
                <w:rFonts w:eastAsiaTheme="minorEastAsia"/>
                <w:noProof/>
              </w:rPr>
              <w:t>8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9A5049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95581F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4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6276E1" w14:textId="379339A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документа </w:t>
            </w:r>
            <w:r w:rsidR="005A705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согла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775281" w14:textId="0974FBF9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8</w:t>
            </w:r>
            <w:r w:rsidR="003278F2">
              <w:rPr>
                <w:rFonts w:eastAsiaTheme="minorEastAsia"/>
                <w:noProof/>
              </w:rPr>
              <w:t xml:space="preserve">1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551229B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AEEEA7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4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4063A8F" w14:textId="261754B2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5A705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обработки документа о согла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015B23" w14:textId="7B2627C4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8</w:t>
            </w:r>
            <w:r w:rsidR="003278F2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4F357032" w14:textId="355DEBEE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3278F2">
        <w:rPr>
          <w:noProof/>
          <w:lang w:val="ru-RU"/>
        </w:rPr>
        <w:t>80</w:t>
      </w:r>
    </w:p>
    <w:p w14:paraId="501E074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документа о согласи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7</w:t>
      </w:r>
      <w:r w:rsidRPr="00BF3C6D">
        <w:t>)</w:t>
      </w:r>
    </w:p>
    <w:p w14:paraId="2B09215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4B97CD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8506FC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0DC099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468D4D2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B04427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AF81EC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BC2635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B698AF3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3B14B8C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D761C2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21FC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DDF89A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7</w:t>
            </w:r>
          </w:p>
        </w:tc>
      </w:tr>
      <w:tr w:rsidR="00B3061D" w:rsidRPr="00EE62B0" w14:paraId="17AB05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AC1F5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3A17A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8AA487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документа о согласии</w:t>
            </w:r>
          </w:p>
        </w:tc>
      </w:tr>
      <w:tr w:rsidR="00B3061D" w:rsidRPr="00E929AE" w14:paraId="581FBB2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FFCF0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B6283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D31BCA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A31C16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5C52A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DC08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8492C35" w14:textId="11252030" w:rsidR="00895C85" w:rsidRPr="00BF3C6D" w:rsidRDefault="00FA362D" w:rsidP="00FA362D">
            <w:pPr>
              <w:pStyle w:val="ab"/>
              <w:jc w:val="left"/>
            </w:pPr>
            <w:r>
              <w:rPr>
                <w:noProof/>
              </w:rPr>
              <w:t xml:space="preserve">выполняется в случае если от национального патентного ведоства получено </w:t>
            </w:r>
            <w:r w:rsidRPr="001353E7">
              <w:t>уведомлени</w:t>
            </w:r>
            <w:r>
              <w:t>е</w:t>
            </w:r>
            <w:r w:rsidRPr="001353E7">
              <w:t xml:space="preserve"> о необходимости представления документа о согласии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и в установленный пунктом 9 Правила 10 Инструкции срок заявителем представлен документ о согласии</w:t>
            </w:r>
          </w:p>
        </w:tc>
      </w:tr>
      <w:tr w:rsidR="00B3061D" w:rsidRPr="00EE62B0" w14:paraId="1152914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D53F3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E7270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AD10FAA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B1901E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9B095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C1EDD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7CE9439" w14:textId="277D2ED9" w:rsidR="00B3061D" w:rsidRPr="00BF3C6D" w:rsidRDefault="00B3061D" w:rsidP="005A7057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ведомство подачи в течение 3 рабочих дней с даты представления </w:t>
            </w:r>
            <w:r w:rsidR="005A7057">
              <w:rPr>
                <w:noProof/>
              </w:rPr>
              <w:t xml:space="preserve">заявителем </w:t>
            </w:r>
            <w:r w:rsidRPr="00BF3C6D">
              <w:rPr>
                <w:noProof/>
              </w:rPr>
              <w:t>документа</w:t>
            </w:r>
            <w:r w:rsidR="005A7057">
              <w:rPr>
                <w:noProof/>
              </w:rPr>
              <w:t xml:space="preserve"> о согласии</w:t>
            </w:r>
            <w:r w:rsidRPr="00BF3C6D">
              <w:rPr>
                <w:noProof/>
              </w:rPr>
              <w:t xml:space="preserve"> уведомляет соответствующее национальное патентное ведомство</w:t>
            </w:r>
          </w:p>
        </w:tc>
      </w:tr>
      <w:tr w:rsidR="00B3061D" w:rsidRPr="00DC69D8" w14:paraId="2C60140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96A2E4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7D6B8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B9348E4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кумент о согласии представлен в национальное патентное ведомство</w:t>
            </w:r>
          </w:p>
        </w:tc>
      </w:tr>
    </w:tbl>
    <w:p w14:paraId="2068C81C" w14:textId="40145A97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8</w:t>
      </w:r>
      <w:r w:rsidR="003278F2">
        <w:rPr>
          <w:noProof/>
          <w:lang w:val="ru-RU"/>
        </w:rPr>
        <w:t>1</w:t>
      </w:r>
    </w:p>
    <w:p w14:paraId="6ED1A03A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документа о согласи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8</w:t>
      </w:r>
      <w:r w:rsidRPr="00BF3C6D">
        <w:t>)</w:t>
      </w:r>
    </w:p>
    <w:p w14:paraId="7AFCCAE7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E25DAE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F00E73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0B421F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9871462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A93CD3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D4CA27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000BBEB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735EB6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E2EE6C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33597A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08544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C96545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8</w:t>
            </w:r>
          </w:p>
        </w:tc>
      </w:tr>
      <w:tr w:rsidR="00B3061D" w:rsidRPr="00EE62B0" w14:paraId="348AF8B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57165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01B39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C549953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документа о согласии</w:t>
            </w:r>
          </w:p>
        </w:tc>
      </w:tr>
      <w:tr w:rsidR="00B3061D" w:rsidRPr="00E929AE" w14:paraId="57D3132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73897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6CD0E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A9601E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50A12D9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92365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3AFDB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5246771" w14:textId="12AF8D4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документа о согласии (операция «Представление документа </w:t>
            </w:r>
            <w:r w:rsidR="00F56CC2">
              <w:rPr>
                <w:noProof/>
              </w:rPr>
              <w:br/>
            </w:r>
            <w:r w:rsidRPr="00BF3C6D">
              <w:rPr>
                <w:noProof/>
              </w:rPr>
              <w:t>о согласии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47))</w:t>
            </w:r>
          </w:p>
        </w:tc>
      </w:tr>
      <w:tr w:rsidR="00B3061D" w:rsidRPr="00EE62B0" w14:paraId="7189BCD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5F0E5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B6E01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9BF0E06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FE9937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1E7AF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5F4C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B0DCD50" w14:textId="73CB92F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документ о согласии </w:t>
            </w:r>
            <w:r w:rsidR="00F56CC2">
              <w:rPr>
                <w:noProof/>
              </w:rPr>
              <w:br/>
            </w:r>
            <w:r w:rsidRPr="00BF3C6D">
              <w:rPr>
                <w:noProof/>
              </w:rPr>
              <w:t>и проверяет его в соответствии с Регламентом информационного взаимодействия между национальными патентными ведомствами.</w:t>
            </w:r>
          </w:p>
          <w:p w14:paraId="2B8A3395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успешном выполнении проверки исполнитель уведомляет ведомство подачи об обработке документа о согласии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3C6210F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ECB799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03D68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14A59C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документ о согласии обработан, ведомству подачи направлено уведомление о результатах обработки представленного документа</w:t>
            </w:r>
          </w:p>
        </w:tc>
      </w:tr>
    </w:tbl>
    <w:p w14:paraId="4238D6FE" w14:textId="369685B8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8</w:t>
      </w:r>
      <w:r w:rsidR="003278F2">
        <w:rPr>
          <w:noProof/>
          <w:lang w:val="ru-RU"/>
        </w:rPr>
        <w:t>2</w:t>
      </w:r>
    </w:p>
    <w:p w14:paraId="199CB767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документа о согласи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49</w:t>
      </w:r>
      <w:r w:rsidRPr="00BF3C6D">
        <w:t>)</w:t>
      </w:r>
    </w:p>
    <w:p w14:paraId="2C3497D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10C34C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8B1565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64A1588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328D8A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8DCDD9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C51229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FA8B72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687F55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1575D9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C2D6D1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BE6AE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51853E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49</w:t>
            </w:r>
          </w:p>
        </w:tc>
      </w:tr>
      <w:tr w:rsidR="00B3061D" w:rsidRPr="00EE62B0" w14:paraId="1FAD5E4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AD7AB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4A703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BBEBEE0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документа о согласии</w:t>
            </w:r>
          </w:p>
        </w:tc>
      </w:tr>
      <w:tr w:rsidR="00B3061D" w:rsidRPr="00E929AE" w14:paraId="22E6053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05DD5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0A65B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6ED2661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2F5452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64099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D0DF8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51C8A60" w14:textId="63D1F415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документа </w:t>
            </w:r>
            <w:r w:rsidR="00F56CC2">
              <w:rPr>
                <w:noProof/>
              </w:rPr>
              <w:br/>
            </w:r>
            <w:r w:rsidRPr="00BF3C6D">
              <w:rPr>
                <w:noProof/>
              </w:rPr>
              <w:t>о согласии (операция «Прием и обработка документа о согласии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48))</w:t>
            </w:r>
          </w:p>
        </w:tc>
      </w:tr>
      <w:tr w:rsidR="00B3061D" w:rsidRPr="00EE62B0" w14:paraId="69E3624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6B304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26F8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7253807" w14:textId="088DA844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F56CC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BBF44D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33DE9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32C33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B76E86B" w14:textId="3D7CFBF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документа о согласии в соответствии </w:t>
            </w:r>
            <w:r w:rsidR="00F56CC2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C9B031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3C18CA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3DCF9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55297EB" w14:textId="7EDBF71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документа </w:t>
            </w:r>
            <w:r w:rsidR="00F56CC2">
              <w:rPr>
                <w:noProof/>
              </w:rPr>
              <w:br/>
            </w:r>
            <w:r w:rsidRPr="00BF3C6D">
              <w:rPr>
                <w:noProof/>
              </w:rPr>
              <w:t>о согласии получено</w:t>
            </w:r>
          </w:p>
        </w:tc>
      </w:tr>
    </w:tbl>
    <w:p w14:paraId="61D174EC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3B7F622B" w14:textId="77777777" w:rsidR="004D75AA" w:rsidRPr="00BF3C6D" w:rsidRDefault="00200396" w:rsidP="00800DD4">
      <w:pPr>
        <w:pStyle w:val="3"/>
      </w:pPr>
      <w:r>
        <w:lastRenderedPageBreak/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изнании заявки на ТЗ Союза отозванной по причине непоступления документа о согласии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3</w:t>
      </w:r>
      <w:r w:rsidR="004D75AA" w:rsidRPr="00BF3C6D">
        <w:t>)</w:t>
      </w:r>
    </w:p>
    <w:p w14:paraId="20E5DCB2" w14:textId="4C410E07" w:rsidR="00DC5032" w:rsidRPr="00EE62B0" w:rsidRDefault="001C183C" w:rsidP="001C183C">
      <w:pPr>
        <w:pStyle w:val="aff0"/>
      </w:pPr>
      <w:r>
        <w:rPr>
          <w:noProof/>
        </w:rPr>
        <w:t>15</w:t>
      </w:r>
      <w:r w:rsidR="003278F2">
        <w:rPr>
          <w:noProof/>
          <w:lang w:val="ru-RU"/>
        </w:rPr>
        <w:t>3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F56CC2">
        <w:br/>
      </w:r>
      <w:r w:rsidR="00F0733C" w:rsidRPr="00EE62B0">
        <w:t xml:space="preserve">о признании заявки на ТЗ Союза отозванной по причине </w:t>
      </w:r>
      <w:r w:rsidR="00F56CC2" w:rsidRPr="00BF3C6D">
        <w:rPr>
          <w:noProof/>
        </w:rPr>
        <w:t>непоступления</w:t>
      </w:r>
      <w:r w:rsidR="00F0733C" w:rsidRPr="00EE62B0">
        <w:t xml:space="preserve"> документа о согласии</w:t>
      </w:r>
      <w:r w:rsidR="00A44E2B" w:rsidRPr="00EE62B0">
        <w:t>»</w:t>
      </w:r>
      <w:r w:rsidR="00F0733C" w:rsidRPr="00EE62B0">
        <w:t xml:space="preserve"> (P.SP.02.PRC.013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3278F2">
        <w:rPr>
          <w:lang w:val="ru-RU"/>
        </w:rPr>
        <w:t>4</w:t>
      </w:r>
      <w:r w:rsidR="00DC5032" w:rsidRPr="00EE62B0">
        <w:t>.</w:t>
      </w:r>
    </w:p>
    <w:p w14:paraId="2D5060AC" w14:textId="6C366C14" w:rsidR="00DC5032" w:rsidRPr="00EE62B0" w:rsidRDefault="00A342CC" w:rsidP="006E064A">
      <w:pPr>
        <w:pStyle w:val="af6"/>
      </w:pPr>
      <w:r>
        <w:object w:dxaOrig="11361" w:dyaOrig="7570" w14:anchorId="3D5E7EC0">
          <v:shape id="_x0000_i1048" type="#_x0000_t75" style="width:468pt;height:309.5pt" o:ole="">
            <v:imagedata r:id="rId66" o:title=""/>
          </v:shape>
          <o:OLEObject Type="Embed" ProgID="Visio.Drawing.15" ShapeID="_x0000_i1048" DrawAspect="Content" ObjectID="_1790524957" r:id="rId67"/>
        </w:object>
      </w:r>
    </w:p>
    <w:p w14:paraId="7F996F50" w14:textId="570F54C6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="003278F2">
        <w:rPr>
          <w:noProof/>
        </w:rPr>
        <w:t>4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 xml:space="preserve">Представление сведений о признании заявки </w:t>
      </w:r>
      <w:r w:rsidR="00F56CC2">
        <w:rPr>
          <w:noProof/>
        </w:rPr>
        <w:br/>
      </w:r>
      <w:r w:rsidR="00F0733C" w:rsidRPr="00BF3C6D">
        <w:rPr>
          <w:noProof/>
        </w:rPr>
        <w:t>на ТЗ Союза отозванной по причине непоступления документа о согласии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3</w:t>
      </w:r>
      <w:r w:rsidR="008E6C3A" w:rsidRPr="00BF3C6D">
        <w:t>)</w:t>
      </w:r>
    </w:p>
    <w:p w14:paraId="3C503F2F" w14:textId="22A98DC2" w:rsidR="003E0C6E" w:rsidRDefault="001C183C" w:rsidP="001C183C">
      <w:pPr>
        <w:pStyle w:val="aff0"/>
      </w:pPr>
      <w:r w:rsidRPr="001C183C">
        <w:rPr>
          <w:noProof/>
        </w:rPr>
        <w:t>15</w:t>
      </w:r>
      <w:r w:rsidR="003278F2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сведений о признании заявки на ТЗ Союза отозванной по причине </w:t>
      </w:r>
      <w:r w:rsidR="00F56CC2" w:rsidRPr="00BF3C6D">
        <w:rPr>
          <w:noProof/>
        </w:rPr>
        <w:t>непоступления</w:t>
      </w:r>
      <w:r w:rsidR="00FA6CAE" w:rsidRPr="001353E7">
        <w:t xml:space="preserve"> документа о согласии» (P.SP.02.PRC.013) </w:t>
      </w:r>
      <w:r w:rsidR="003E0C6E">
        <w:rPr>
          <w:noProof/>
        </w:rPr>
        <w:t>выполняется ведомством подачи</w:t>
      </w:r>
      <w:r w:rsidR="008B51DF" w:rsidRPr="00E23552">
        <w:rPr>
          <w:noProof/>
          <w:lang w:val="ru-RU"/>
        </w:rPr>
        <w:t xml:space="preserve"> </w:t>
      </w:r>
      <w:r w:rsidR="00FA362D">
        <w:rPr>
          <w:noProof/>
          <w:lang w:val="ru-RU"/>
        </w:rPr>
        <w:t>в случае</w:t>
      </w:r>
      <w:r w:rsidR="008B51DF">
        <w:rPr>
          <w:noProof/>
          <w:lang w:val="ru-RU"/>
        </w:rPr>
        <w:t>,</w:t>
      </w:r>
      <w:r w:rsidR="00FA362D">
        <w:rPr>
          <w:noProof/>
          <w:lang w:val="ru-RU"/>
        </w:rPr>
        <w:t xml:space="preserve"> если </w:t>
      </w:r>
      <w:r w:rsidR="00FA362D">
        <w:rPr>
          <w:noProof/>
          <w:lang w:val="ru-RU"/>
        </w:rPr>
        <w:br/>
        <w:t xml:space="preserve">от национального патентного ведоства получено </w:t>
      </w:r>
      <w:r w:rsidR="00FA362D" w:rsidRPr="001353E7">
        <w:t>уведомлени</w:t>
      </w:r>
      <w:r w:rsidR="00FA362D">
        <w:rPr>
          <w:lang w:val="ru-RU"/>
        </w:rPr>
        <w:t>е</w:t>
      </w:r>
      <w:r w:rsidR="00FA362D" w:rsidRPr="001353E7">
        <w:t xml:space="preserve"> </w:t>
      </w:r>
      <w:r w:rsidR="00FA362D">
        <w:br/>
      </w:r>
      <w:r w:rsidR="00FA362D" w:rsidRPr="001353E7">
        <w:t>о необходимости представления документа о согласии</w:t>
      </w:r>
      <w:r w:rsidR="00FA362D">
        <w:rPr>
          <w:noProof/>
          <w:lang w:val="ru-RU"/>
        </w:rPr>
        <w:t xml:space="preserve"> </w:t>
      </w:r>
      <w:r w:rsidR="00FA362D">
        <w:rPr>
          <w:noProof/>
          <w:lang w:val="ru-RU"/>
        </w:rPr>
        <w:br/>
        <w:t>и в установленный пунктом 9 Правила 10 Инструкции срок</w:t>
      </w:r>
      <w:r w:rsidR="00FA362D">
        <w:rPr>
          <w:noProof/>
        </w:rPr>
        <w:t xml:space="preserve"> заявител</w:t>
      </w:r>
      <w:r w:rsidR="00FA362D">
        <w:rPr>
          <w:noProof/>
          <w:lang w:val="ru-RU"/>
        </w:rPr>
        <w:t>ем</w:t>
      </w:r>
      <w:r w:rsidR="00FA362D">
        <w:rPr>
          <w:noProof/>
        </w:rPr>
        <w:t xml:space="preserve"> </w:t>
      </w:r>
      <w:r w:rsidR="00FA362D">
        <w:rPr>
          <w:noProof/>
          <w:lang w:val="ru-RU"/>
        </w:rPr>
        <w:t xml:space="preserve">не представлен </w:t>
      </w:r>
      <w:r w:rsidR="00FA362D">
        <w:rPr>
          <w:noProof/>
        </w:rPr>
        <w:t>документ</w:t>
      </w:r>
      <w:r w:rsidR="00FA362D">
        <w:rPr>
          <w:noProof/>
          <w:lang w:val="ru-RU"/>
        </w:rPr>
        <w:t xml:space="preserve"> </w:t>
      </w:r>
      <w:r w:rsidR="00FA362D">
        <w:rPr>
          <w:noProof/>
        </w:rPr>
        <w:t>о согласии</w:t>
      </w:r>
      <w:r w:rsidR="003E0C6E">
        <w:rPr>
          <w:noProof/>
        </w:rPr>
        <w:t xml:space="preserve">. В этом случае заявка на товарный </w:t>
      </w:r>
      <w:r w:rsidR="003E0C6E">
        <w:rPr>
          <w:noProof/>
        </w:rPr>
        <w:lastRenderedPageBreak/>
        <w:t>знак Союза считается отозванной, о чем в течение 15 рабочих дней с даты истечения указанного срока ведомство подачи уведомл</w:t>
      </w:r>
      <w:r w:rsidR="00F56CC2">
        <w:rPr>
          <w:noProof/>
          <w:lang w:val="ru-RU"/>
        </w:rPr>
        <w:t>яет</w:t>
      </w:r>
      <w:r w:rsidR="003E0C6E">
        <w:rPr>
          <w:noProof/>
        </w:rPr>
        <w:t xml:space="preserve"> национальн</w:t>
      </w:r>
      <w:r w:rsidR="00F56CC2">
        <w:rPr>
          <w:noProof/>
          <w:lang w:val="ru-RU"/>
        </w:rPr>
        <w:t>ое</w:t>
      </w:r>
      <w:r w:rsidR="003E0C6E">
        <w:rPr>
          <w:noProof/>
        </w:rPr>
        <w:t xml:space="preserve"> патентн</w:t>
      </w:r>
      <w:r w:rsidR="00F56CC2">
        <w:rPr>
          <w:noProof/>
          <w:lang w:val="ru-RU"/>
        </w:rPr>
        <w:t>ое</w:t>
      </w:r>
      <w:r w:rsidR="003E0C6E">
        <w:rPr>
          <w:noProof/>
        </w:rPr>
        <w:t xml:space="preserve"> ведомств</w:t>
      </w:r>
      <w:r w:rsidR="00F56CC2">
        <w:rPr>
          <w:noProof/>
          <w:lang w:val="ru-RU"/>
        </w:rPr>
        <w:t>о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  <w:r w:rsidR="00F56CC2">
        <w:rPr>
          <w:rStyle w:val="afc"/>
          <w:color w:val="000000" w:themeColor="text1"/>
          <w:lang w:val="ru-RU" w:eastAsia="ru-RU"/>
        </w:rPr>
        <w:t xml:space="preserve"> Процедура выполняется в отношении национального патентного ведомства каждого государства-члена.</w:t>
      </w:r>
    </w:p>
    <w:p w14:paraId="6D94AFEF" w14:textId="43958229" w:rsidR="00EC49D1" w:rsidRDefault="001C183C" w:rsidP="001C183C">
      <w:pPr>
        <w:pStyle w:val="aff0"/>
      </w:pPr>
      <w:r w:rsidRPr="001C183C">
        <w:rPr>
          <w:noProof/>
        </w:rPr>
        <w:t>15</w:t>
      </w:r>
      <w:r w:rsidR="003278F2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сведений </w:t>
      </w:r>
      <w:r w:rsidR="00F56CC2">
        <w:rPr>
          <w:noProof/>
        </w:rPr>
        <w:br/>
      </w:r>
      <w:r w:rsidR="00EC49D1">
        <w:rPr>
          <w:noProof/>
        </w:rPr>
        <w:t xml:space="preserve">о признании заявки на ТЗ Союза отозванной по причине непоступления документа о согласии» (P.SP.02.OPR.050), по результатам выполнения которой ведомство подачи </w:t>
      </w:r>
      <w:r w:rsidR="00F56CC2">
        <w:rPr>
          <w:noProof/>
          <w:lang w:val="ru-RU"/>
        </w:rPr>
        <w:t>направляет</w:t>
      </w:r>
      <w:r w:rsidR="00F56CC2" w:rsidRPr="00E23552">
        <w:rPr>
          <w:lang w:val="ru-RU"/>
        </w:rPr>
        <w:t xml:space="preserve"> в </w:t>
      </w:r>
      <w:r w:rsidR="00F56CC2">
        <w:rPr>
          <w:noProof/>
          <w:lang w:val="ru-RU"/>
        </w:rPr>
        <w:t xml:space="preserve">национальное патентное ведомство </w:t>
      </w:r>
      <w:r w:rsidR="00F56CC2">
        <w:rPr>
          <w:noProof/>
        </w:rPr>
        <w:t>сведени</w:t>
      </w:r>
      <w:r w:rsidR="00F56CC2">
        <w:rPr>
          <w:noProof/>
          <w:lang w:val="ru-RU"/>
        </w:rPr>
        <w:t>я</w:t>
      </w:r>
      <w:r w:rsidR="00F56CC2">
        <w:rPr>
          <w:noProof/>
        </w:rPr>
        <w:t xml:space="preserve"> о признании заявки на ТЗ Союза отозванной </w:t>
      </w:r>
      <w:r w:rsidR="00F56CC2">
        <w:rPr>
          <w:noProof/>
        </w:rPr>
        <w:br/>
        <w:t>по причине непоступления документа о согласии</w:t>
      </w:r>
      <w:r w:rsidR="00EC49D1">
        <w:rPr>
          <w:noProof/>
        </w:rPr>
        <w:t>.</w:t>
      </w:r>
    </w:p>
    <w:p w14:paraId="7C2E5710" w14:textId="32C9EE57" w:rsidR="00EC49D1" w:rsidRDefault="001C183C" w:rsidP="001C183C">
      <w:pPr>
        <w:pStyle w:val="aff0"/>
      </w:pPr>
      <w:r w:rsidRPr="001C183C">
        <w:rPr>
          <w:noProof/>
        </w:rPr>
        <w:t>15</w:t>
      </w:r>
      <w:r w:rsidR="003278F2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признании заявки на ТЗ Союза отозванной по причине непоступления документа о согласии выполняется операция «Прием </w:t>
      </w:r>
      <w:r w:rsidR="00F56CC2">
        <w:rPr>
          <w:noProof/>
        </w:rPr>
        <w:br/>
      </w:r>
      <w:r w:rsidR="00EC49D1">
        <w:rPr>
          <w:noProof/>
        </w:rPr>
        <w:t xml:space="preserve">и обработка сведений о признании заявки на ТЗ Союза отозванной по причине непоступления документа о согласии» (P.SP.02.OPR.051), </w:t>
      </w:r>
      <w:r w:rsidR="00F56CC2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получает указанные сведения, выполняет их обработку и направляет </w:t>
      </w:r>
      <w:r w:rsidR="00F56CC2">
        <w:rPr>
          <w:noProof/>
        </w:rPr>
        <w:br/>
      </w:r>
      <w:r w:rsidR="00EC49D1">
        <w:rPr>
          <w:noProof/>
        </w:rPr>
        <w:t xml:space="preserve">в ведомство подачи уведомление о результатах обработки сведений </w:t>
      </w:r>
      <w:r w:rsidR="00F56CC2">
        <w:rPr>
          <w:noProof/>
        </w:rPr>
        <w:br/>
      </w:r>
      <w:r w:rsidR="00EC49D1">
        <w:rPr>
          <w:noProof/>
        </w:rPr>
        <w:t>о признании заявки на ТЗ Союза отозванной по причине непоступления документа о согласии.</w:t>
      </w:r>
    </w:p>
    <w:p w14:paraId="18CEE8BE" w14:textId="74C6E6F3" w:rsidR="00EC49D1" w:rsidRDefault="001C183C" w:rsidP="001C183C">
      <w:pPr>
        <w:pStyle w:val="aff0"/>
      </w:pPr>
      <w:r w:rsidRPr="001C183C">
        <w:rPr>
          <w:noProof/>
        </w:rPr>
        <w:t>15</w:t>
      </w:r>
      <w:r w:rsidR="003278F2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56CC2">
        <w:rPr>
          <w:noProof/>
        </w:rPr>
        <w:br/>
      </w:r>
      <w:r w:rsidR="00EC49D1">
        <w:rPr>
          <w:noProof/>
        </w:rPr>
        <w:t xml:space="preserve">об обработке сведений о признании заявки на ТЗ Союза отозванной </w:t>
      </w:r>
      <w:r w:rsidR="00F56CC2">
        <w:rPr>
          <w:noProof/>
        </w:rPr>
        <w:br/>
      </w:r>
      <w:r w:rsidR="00EC49D1">
        <w:rPr>
          <w:noProof/>
        </w:rPr>
        <w:t xml:space="preserve">по причине непоступления документа о согласии выполняется операция «Получение уведомления о результатах обработки сведений о признании заявки на ТЗ Союза отозванной по причине непоступления документа </w:t>
      </w:r>
      <w:r w:rsidR="003278F2">
        <w:rPr>
          <w:noProof/>
        </w:rPr>
        <w:br/>
      </w:r>
      <w:r w:rsidR="00EC49D1">
        <w:rPr>
          <w:noProof/>
        </w:rPr>
        <w:t xml:space="preserve">о согласии» (P.SP.02.OPR.052), по результатам выполнения которой ведомство подачи осуществляет обработку полученного уведомления </w:t>
      </w:r>
      <w:r w:rsidR="00F56CC2">
        <w:rPr>
          <w:noProof/>
        </w:rPr>
        <w:br/>
      </w:r>
      <w:r w:rsidR="00EC49D1">
        <w:rPr>
          <w:noProof/>
        </w:rPr>
        <w:t>об обработке сведений.</w:t>
      </w:r>
    </w:p>
    <w:p w14:paraId="54C3721A" w14:textId="737C9BCA" w:rsidR="0020517E" w:rsidRPr="00EE62B0" w:rsidRDefault="001C183C" w:rsidP="001C183C">
      <w:pPr>
        <w:pStyle w:val="aff0"/>
      </w:pPr>
      <w:r>
        <w:rPr>
          <w:noProof/>
        </w:rPr>
        <w:lastRenderedPageBreak/>
        <w:t>15</w:t>
      </w:r>
      <w:r w:rsidR="003278F2">
        <w:rPr>
          <w:noProof/>
          <w:lang w:val="ru-RU"/>
        </w:rPr>
        <w:t>8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изнании заявки на ТЗ Союза отозванной по причине </w:t>
      </w:r>
      <w:proofErr w:type="spellStart"/>
      <w:r w:rsidR="00B311B5" w:rsidRPr="00EE62B0">
        <w:t>непоступления</w:t>
      </w:r>
      <w:proofErr w:type="spellEnd"/>
      <w:r w:rsidR="00B311B5" w:rsidRPr="00EE62B0">
        <w:t xml:space="preserve"> документа о согласии» (P.SP.02.PRC.013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бработки сведений о признании заявки на ТЗ Союза отозванной </w:t>
      </w:r>
      <w:r w:rsidR="00F56CC2">
        <w:br/>
      </w:r>
      <w:r w:rsidR="0020517E" w:rsidRPr="00EE62B0">
        <w:t xml:space="preserve">по причине </w:t>
      </w:r>
      <w:proofErr w:type="spellStart"/>
      <w:r w:rsidR="0020517E" w:rsidRPr="00EE62B0">
        <w:t>непоступления</w:t>
      </w:r>
      <w:proofErr w:type="spellEnd"/>
      <w:r w:rsidR="0020517E" w:rsidRPr="00EE62B0">
        <w:t xml:space="preserve"> документа о согласии</w:t>
      </w:r>
      <w:r w:rsidR="00FA362D" w:rsidRPr="00E23552">
        <w:rPr>
          <w:lang w:val="ru-RU"/>
        </w:rPr>
        <w:t xml:space="preserve"> </w:t>
      </w:r>
      <w:r w:rsidR="00FA362D">
        <w:rPr>
          <w:lang w:val="ru-RU"/>
        </w:rPr>
        <w:t>национальным патентным ведомством</w:t>
      </w:r>
      <w:r w:rsidR="0020517E" w:rsidRPr="00EE62B0">
        <w:t xml:space="preserve">, ведомству подачи направлено уведомление </w:t>
      </w:r>
      <w:r w:rsidR="00FA362D">
        <w:br/>
      </w:r>
      <w:r w:rsidR="0020517E" w:rsidRPr="00EE62B0">
        <w:t>о результатах обработки представленных сведений</w:t>
      </w:r>
      <w:r w:rsidR="004E665C" w:rsidRPr="00EE62B0">
        <w:t>.</w:t>
      </w:r>
    </w:p>
    <w:p w14:paraId="68FD284F" w14:textId="1B725EAE" w:rsidR="00551F62" w:rsidRDefault="005442D9" w:rsidP="005442D9">
      <w:pPr>
        <w:pStyle w:val="aff0"/>
      </w:pPr>
      <w:r>
        <w:rPr>
          <w:noProof/>
        </w:rPr>
        <w:t>15</w:t>
      </w:r>
      <w:r w:rsidR="003278F2">
        <w:rPr>
          <w:noProof/>
          <w:lang w:val="ru-RU"/>
        </w:rPr>
        <w:t>9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Представление сведений о признании заявки на ТЗ Союза отозванной по причине </w:t>
      </w:r>
      <w:proofErr w:type="spellStart"/>
      <w:r w:rsidR="00D00445" w:rsidRPr="00EE62B0">
        <w:t>непоступления</w:t>
      </w:r>
      <w:proofErr w:type="spellEnd"/>
      <w:r w:rsidR="00D00445" w:rsidRPr="00EE62B0">
        <w:t xml:space="preserve"> документа о согласии</w:t>
      </w:r>
      <w:r w:rsidR="009B7FF7" w:rsidRPr="00EE62B0">
        <w:t>»</w:t>
      </w:r>
      <w:r w:rsidR="00D00445" w:rsidRPr="00EE62B0">
        <w:t xml:space="preserve"> (P.SP.02.PRC.013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8</w:t>
      </w:r>
      <w:r w:rsidR="003278F2">
        <w:rPr>
          <w:noProof/>
          <w:lang w:val="ru-RU"/>
        </w:rPr>
        <w:t>3</w:t>
      </w:r>
      <w:r w:rsidR="00551F62" w:rsidRPr="00EE62B0">
        <w:t>.</w:t>
      </w:r>
    </w:p>
    <w:p w14:paraId="530048DF" w14:textId="59FDB4A6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8</w:t>
      </w:r>
      <w:r w:rsidR="003278F2">
        <w:rPr>
          <w:noProof/>
          <w:lang w:val="ru-RU"/>
        </w:rPr>
        <w:t>3</w:t>
      </w:r>
    </w:p>
    <w:p w14:paraId="4CF87B9C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 xml:space="preserve">Представление сведений о признании заявки на ТЗ Союза отозванной по причине </w:t>
      </w:r>
      <w:proofErr w:type="spellStart"/>
      <w:r w:rsidR="00157567" w:rsidRPr="009B2CBA">
        <w:t>непоступления</w:t>
      </w:r>
      <w:proofErr w:type="spellEnd"/>
      <w:r w:rsidR="00157567" w:rsidRPr="009B2CBA">
        <w:t xml:space="preserve"> документа о согласии</w:t>
      </w:r>
      <w:r w:rsidR="00287FA4" w:rsidRPr="009B2CBA">
        <w:t>»</w:t>
      </w:r>
      <w:r w:rsidR="00157567" w:rsidRPr="009B2CBA">
        <w:t xml:space="preserve"> (P.SP.02.PRC.013)</w:t>
      </w:r>
    </w:p>
    <w:p w14:paraId="73AAFF63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78B33A2D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02147281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57963F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7CFC5E1B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0E617543" w14:textId="77777777" w:rsidTr="00D27257">
        <w:trPr>
          <w:trHeight w:val="301"/>
          <w:tblHeader/>
        </w:trPr>
        <w:tc>
          <w:tcPr>
            <w:tcW w:w="2404" w:type="dxa"/>
          </w:tcPr>
          <w:p w14:paraId="0ECBC0AB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39AB1E6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74B993A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26E9A8A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DC42DC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5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BFDE29D" w14:textId="2487DA2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FA362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изнании заявки на ТЗ Союза отозванной по причине непоступления документа </w:t>
            </w:r>
            <w:r w:rsidR="00FA362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согла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EB8211" w14:textId="54F1D22C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8</w:t>
            </w:r>
            <w:r w:rsidR="003278F2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1324D6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F71C40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5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03B570" w14:textId="5A837401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FA362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изнании заявки на ТЗ Союза отозванной по причине непоступления документа </w:t>
            </w:r>
            <w:r w:rsidR="00FA362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согла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5482FF" w14:textId="3B71A4C2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8</w:t>
            </w:r>
            <w:r w:rsidR="003278F2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51B01B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D016F3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5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0D3A66" w14:textId="08F8F60D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FA362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FA362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изнании заявки на ТЗ Союза отозванной по причине непоступления документа </w:t>
            </w:r>
            <w:r w:rsidR="00FA362D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согла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18637E5" w14:textId="1DC99635" w:rsidR="00AC6C78" w:rsidRPr="009B2CBA" w:rsidRDefault="00AC6C78" w:rsidP="003278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8</w:t>
            </w:r>
            <w:r w:rsidR="003278F2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0FCABFB0" w14:textId="25D3D147" w:rsidR="00221902" w:rsidRPr="003278F2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8</w:t>
      </w:r>
      <w:r w:rsidR="003278F2">
        <w:rPr>
          <w:noProof/>
          <w:lang w:val="ru-RU"/>
        </w:rPr>
        <w:t>4</w:t>
      </w:r>
    </w:p>
    <w:p w14:paraId="70288386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признании заявки на ТЗ Союза отозванной по причине </w:t>
      </w:r>
      <w:proofErr w:type="spellStart"/>
      <w:r w:rsidR="009E42E5" w:rsidRPr="00BF3C6D">
        <w:t>непоступления</w:t>
      </w:r>
      <w:proofErr w:type="spellEnd"/>
      <w:r w:rsidR="009E42E5" w:rsidRPr="00BF3C6D">
        <w:t xml:space="preserve"> документа о согласи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0</w:t>
      </w:r>
      <w:r w:rsidRPr="00BF3C6D">
        <w:t>)</w:t>
      </w:r>
    </w:p>
    <w:p w14:paraId="5D4A9B8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1077A0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23E2B0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6060F0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17B44B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D2E61E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6E1CAD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F307C7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222D411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6859C1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76F7B1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D211D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80297C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0</w:t>
            </w:r>
          </w:p>
        </w:tc>
      </w:tr>
      <w:tr w:rsidR="00B3061D" w:rsidRPr="00EE62B0" w14:paraId="31E4BEA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C2D0C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D191F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CD9281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изнании заявки на ТЗ Союза отозванной по причине непоступления документа о согласии</w:t>
            </w:r>
          </w:p>
        </w:tc>
      </w:tr>
      <w:tr w:rsidR="00B3061D" w:rsidRPr="00E929AE" w14:paraId="58DD0B1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729F2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B51560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A5DBB0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434254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FFE58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16046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DB497E6" w14:textId="26F1459D" w:rsidR="00895C85" w:rsidRPr="00BF3C6D" w:rsidRDefault="00895C85" w:rsidP="00FA362D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FA362D">
              <w:rPr>
                <w:noProof/>
              </w:rPr>
              <w:t xml:space="preserve">исполнителем в случае если </w:t>
            </w:r>
            <w:r w:rsidR="00FA362D">
              <w:rPr>
                <w:noProof/>
              </w:rPr>
              <w:br/>
              <w:t xml:space="preserve">от национального патентного ведоства получено </w:t>
            </w:r>
            <w:r w:rsidR="00FA362D" w:rsidRPr="001353E7">
              <w:t>уведомлени</w:t>
            </w:r>
            <w:r w:rsidR="00FA362D">
              <w:t>е</w:t>
            </w:r>
            <w:r w:rsidR="00FA362D" w:rsidRPr="001353E7">
              <w:t xml:space="preserve"> о необходимости представления документа о согласии</w:t>
            </w:r>
            <w:r w:rsidR="00FA362D">
              <w:rPr>
                <w:noProof/>
              </w:rPr>
              <w:t xml:space="preserve"> и в установленный пунктом 9 Правила 10 Инструкции срок заявителем </w:t>
            </w:r>
            <w:r w:rsidR="00FA362D">
              <w:rPr>
                <w:noProof/>
              </w:rPr>
              <w:br/>
              <w:t>не представлен документ о согласии</w:t>
            </w:r>
          </w:p>
        </w:tc>
      </w:tr>
      <w:tr w:rsidR="00B3061D" w:rsidRPr="00EE62B0" w14:paraId="6E3F03E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86DCA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CBAD8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7CE3E75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4BEDE93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861A0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A229E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12D8FAF" w14:textId="676085FD" w:rsidR="00B3061D" w:rsidRPr="00E23552" w:rsidRDefault="00FA362D" w:rsidP="0049663C">
            <w:pPr>
              <w:pStyle w:val="ab"/>
              <w:jc w:val="left"/>
            </w:pPr>
            <w:r>
              <w:rPr>
                <w:noProof/>
              </w:rPr>
              <w:t>в</w:t>
            </w:r>
            <w:r w:rsidR="00B3061D" w:rsidRPr="00BF3C6D">
              <w:rPr>
                <w:noProof/>
              </w:rPr>
              <w:t xml:space="preserve"> течение 15 рабочих дней с даты истечения срока</w:t>
            </w:r>
            <w:r>
              <w:rPr>
                <w:noProof/>
              </w:rPr>
              <w:t>, установленного пунктом 9 Правила 10 Инструктции для представления документа о согласии заявителем,</w:t>
            </w:r>
            <w:r w:rsidR="00B3061D" w:rsidRPr="00BF3C6D">
              <w:rPr>
                <w:noProof/>
              </w:rPr>
              <w:t xml:space="preserve"> </w:t>
            </w:r>
            <w:r w:rsidR="0049663C">
              <w:rPr>
                <w:noProof/>
              </w:rPr>
              <w:t xml:space="preserve">формирует и </w:t>
            </w:r>
            <w:r w:rsidR="00B3061D" w:rsidRPr="00BF3C6D">
              <w:rPr>
                <w:noProof/>
              </w:rPr>
              <w:t xml:space="preserve">направляет уведомление </w:t>
            </w:r>
            <w:r w:rsidR="00B3061D" w:rsidRPr="0049663C">
              <w:rPr>
                <w:noProof/>
              </w:rPr>
              <w:t>национальн</w:t>
            </w:r>
            <w:r w:rsidR="0049663C">
              <w:rPr>
                <w:noProof/>
              </w:rPr>
              <w:t>ому</w:t>
            </w:r>
            <w:r w:rsidR="00B3061D" w:rsidRPr="0049663C">
              <w:rPr>
                <w:noProof/>
              </w:rPr>
              <w:t xml:space="preserve"> патентн</w:t>
            </w:r>
            <w:r w:rsidR="0049663C">
              <w:rPr>
                <w:noProof/>
              </w:rPr>
              <w:t>ому</w:t>
            </w:r>
            <w:r w:rsidR="00B3061D" w:rsidRPr="0049663C">
              <w:rPr>
                <w:noProof/>
              </w:rPr>
              <w:t xml:space="preserve"> ведомств</w:t>
            </w:r>
            <w:r w:rsidR="0049663C">
              <w:rPr>
                <w:noProof/>
              </w:rPr>
              <w:t>у</w:t>
            </w:r>
          </w:p>
        </w:tc>
      </w:tr>
      <w:tr w:rsidR="00B3061D" w:rsidRPr="00DC69D8" w14:paraId="23896C1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117D49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44923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3A9C8C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изнании заявки на ТЗ Союза отозванной по причине непоступления документа о согласии представлены в национальное патентное ведомство</w:t>
            </w:r>
          </w:p>
        </w:tc>
      </w:tr>
    </w:tbl>
    <w:p w14:paraId="5C164208" w14:textId="6DDB53F1" w:rsidR="00221902" w:rsidRPr="003278F2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8</w:t>
      </w:r>
      <w:r w:rsidR="003278F2">
        <w:rPr>
          <w:noProof/>
          <w:lang w:val="ru-RU"/>
        </w:rPr>
        <w:t>5</w:t>
      </w:r>
    </w:p>
    <w:p w14:paraId="5CF00DDD" w14:textId="21706D02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сведений о признании заявки на ТЗ Союза отозванной по причине </w:t>
      </w:r>
      <w:proofErr w:type="spellStart"/>
      <w:r w:rsidR="009E42E5" w:rsidRPr="00BF3C6D">
        <w:t>непоступления</w:t>
      </w:r>
      <w:proofErr w:type="spellEnd"/>
      <w:r w:rsidR="009E42E5" w:rsidRPr="00BF3C6D">
        <w:t xml:space="preserve"> документа </w:t>
      </w:r>
      <w:r w:rsidR="0049663C">
        <w:br/>
      </w:r>
      <w:r w:rsidR="009E42E5" w:rsidRPr="00BF3C6D">
        <w:t>о согласи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1</w:t>
      </w:r>
      <w:r w:rsidRPr="00BF3C6D">
        <w:t>)</w:t>
      </w:r>
    </w:p>
    <w:p w14:paraId="0050B2C7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173331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2E7277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8E15898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810A41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F0B172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B7C9A9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642FEB3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331F82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63562E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783816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08A85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62EA32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1</w:t>
            </w:r>
          </w:p>
        </w:tc>
      </w:tr>
      <w:tr w:rsidR="00B3061D" w:rsidRPr="00EE62B0" w14:paraId="3BB570D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1F6AE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5491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8518DB1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изнании заявки на ТЗ Союза отозванной по причине непоступления документа о согласии</w:t>
            </w:r>
          </w:p>
        </w:tc>
      </w:tr>
      <w:tr w:rsidR="00B3061D" w:rsidRPr="00E929AE" w14:paraId="18AF34B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B6515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5AD4F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AA8CC3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2801339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864F6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A13D7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7BF1122" w14:textId="284CD05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49663C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заявки на ТЗ Союза отозванной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>по причине непоступления документа о согласии (операция «Представление сведений о признании заявки на ТЗ Союза отозванной по причине непоступления документа о согласии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50))</w:t>
            </w:r>
          </w:p>
        </w:tc>
      </w:tr>
      <w:tr w:rsidR="00B3061D" w:rsidRPr="00EE62B0" w14:paraId="5E50511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24494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1CB99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10956B7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82FD7F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42E7E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C8198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E8762B9" w14:textId="74D38BC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изнании заявки на ТЗ Союза отозванной по причине непоступления документа о согласии и проверяет их в соответствии </w:t>
            </w:r>
            <w:r w:rsidR="0049663C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.</w:t>
            </w:r>
          </w:p>
          <w:p w14:paraId="1AE32C86" w14:textId="78ACA99F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изнании заявки на ТЗ Союза отозванной </w:t>
            </w:r>
            <w:r w:rsidR="0049663C">
              <w:rPr>
                <w:noProof/>
              </w:rPr>
              <w:br/>
            </w:r>
            <w:r w:rsidRPr="00BF3C6D">
              <w:rPr>
                <w:noProof/>
              </w:rPr>
              <w:t xml:space="preserve">по причине непоступления документа о согласии </w:t>
            </w:r>
            <w:r w:rsidR="0049663C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49663C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462084B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E7BE20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9C4B6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40605FD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изнании заявки на ТЗ Союза отозванной по причине непоступления документа о согласии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7F9E9305" w14:textId="5EF8C6CF" w:rsidR="00221902" w:rsidRPr="003278F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8</w:t>
      </w:r>
      <w:r w:rsidR="003278F2">
        <w:rPr>
          <w:noProof/>
          <w:lang w:val="ru-RU"/>
        </w:rPr>
        <w:t>6</w:t>
      </w:r>
    </w:p>
    <w:p w14:paraId="017B17F6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ах обработки сведений о признании заявки на ТЗ Союза отозванной по причине </w:t>
      </w:r>
      <w:proofErr w:type="spellStart"/>
      <w:r w:rsidR="009E42E5" w:rsidRPr="00BF3C6D">
        <w:t>непоступления</w:t>
      </w:r>
      <w:proofErr w:type="spellEnd"/>
      <w:r w:rsidR="009E42E5" w:rsidRPr="00BF3C6D">
        <w:t xml:space="preserve"> документа о согласии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2</w:t>
      </w:r>
      <w:r w:rsidRPr="00BF3C6D">
        <w:t>)</w:t>
      </w:r>
    </w:p>
    <w:p w14:paraId="6A52F6A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479307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BCC7C8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ED1CD3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1B9803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CEF71C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8447D8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6905E0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B746FB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F33B16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8ED1AD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2B766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D69642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2</w:t>
            </w:r>
          </w:p>
        </w:tc>
      </w:tr>
      <w:tr w:rsidR="00B3061D" w:rsidRPr="00EE62B0" w14:paraId="3E2234C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29FE6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11BFE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6FB34B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признании заявки на ТЗ Союза отозванной по причине непоступления документа о согласии</w:t>
            </w:r>
          </w:p>
        </w:tc>
      </w:tr>
      <w:tr w:rsidR="00B3061D" w:rsidRPr="00E929AE" w14:paraId="5C75A14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50CB5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39639F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539FB9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4C8C3DB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B9F1D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7EDFE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55F855E" w14:textId="12F434FF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49663C">
              <w:rPr>
                <w:noProof/>
              </w:rPr>
              <w:br/>
            </w:r>
            <w:r w:rsidRPr="00BF3C6D">
              <w:rPr>
                <w:noProof/>
              </w:rPr>
              <w:t>о признании заявки на ТЗ Союза отозванной по причине непоступления документа о согласии (операция «Прием и обработка сведений о признании заявки на ТЗ Союза отозванной по причине непоступления документа о согласии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51))</w:t>
            </w:r>
          </w:p>
        </w:tc>
      </w:tr>
      <w:tr w:rsidR="00B3061D" w:rsidRPr="00EE62B0" w14:paraId="3F7624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27814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97295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3195F9F" w14:textId="3DA1D468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49663C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4129C6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506B5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32EA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64DDC8C" w14:textId="045E755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изнании заявки на ТЗ Союза отозванной по причине непоступления документа </w:t>
            </w:r>
            <w:r w:rsidR="0049663C">
              <w:rPr>
                <w:noProof/>
              </w:rPr>
              <w:br/>
            </w:r>
            <w:r w:rsidRPr="00BF3C6D">
              <w:rPr>
                <w:noProof/>
              </w:rPr>
              <w:t>о согласии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B814B0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908234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3ECD7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C5DF4B3" w14:textId="36C88976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сведений </w:t>
            </w:r>
            <w:r w:rsidR="0049663C">
              <w:rPr>
                <w:noProof/>
              </w:rPr>
              <w:br/>
            </w:r>
            <w:r w:rsidRPr="00BF3C6D">
              <w:rPr>
                <w:noProof/>
              </w:rPr>
              <w:t>о признании заявки на ТЗ Союза отозванной по причине непоступления документа о согласии получено</w:t>
            </w:r>
          </w:p>
        </w:tc>
      </w:tr>
    </w:tbl>
    <w:p w14:paraId="2A27F069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593EADB5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документах, подтверждающих испрашиваемый приоритет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4</w:t>
      </w:r>
      <w:r w:rsidR="004D75AA" w:rsidRPr="00BF3C6D">
        <w:t>)</w:t>
      </w:r>
    </w:p>
    <w:p w14:paraId="549AD01F" w14:textId="18A1D85C" w:rsidR="00DC5032" w:rsidRPr="00EE62B0" w:rsidRDefault="001C183C" w:rsidP="001C183C">
      <w:pPr>
        <w:pStyle w:val="aff0"/>
      </w:pPr>
      <w:r>
        <w:rPr>
          <w:noProof/>
        </w:rPr>
        <w:t>1</w:t>
      </w:r>
      <w:r w:rsidR="003278F2">
        <w:rPr>
          <w:noProof/>
          <w:lang w:val="ru-RU"/>
        </w:rPr>
        <w:t>60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49663C">
        <w:br/>
      </w:r>
      <w:r w:rsidR="00F0733C" w:rsidRPr="00EE62B0">
        <w:t>о документах, подтверждающих испрашиваемый приоритет ТЗ Союза</w:t>
      </w:r>
      <w:r w:rsidR="00A44E2B" w:rsidRPr="00EE62B0">
        <w:t>»</w:t>
      </w:r>
      <w:r w:rsidR="00F0733C" w:rsidRPr="00EE62B0">
        <w:t xml:space="preserve"> (P.SP.02.PRC.014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3278F2">
        <w:rPr>
          <w:lang w:val="ru-RU"/>
        </w:rPr>
        <w:t>5</w:t>
      </w:r>
      <w:r w:rsidR="00DC5032" w:rsidRPr="00EE62B0">
        <w:t>.</w:t>
      </w:r>
    </w:p>
    <w:p w14:paraId="522F0728" w14:textId="627E78AC" w:rsidR="00DC5032" w:rsidRPr="00EE62B0" w:rsidRDefault="00357851" w:rsidP="006E064A">
      <w:pPr>
        <w:pStyle w:val="af6"/>
      </w:pPr>
      <w:r>
        <w:object w:dxaOrig="18465" w:dyaOrig="16291" w14:anchorId="400DBAF7">
          <v:shape id="_x0000_i1049" type="#_x0000_t75" style="width:468pt;height:410.5pt" o:ole="">
            <v:imagedata r:id="rId68" o:title=""/>
          </v:shape>
          <o:OLEObject Type="Embed" ProgID="Visio.Drawing.15" ShapeID="_x0000_i1049" DrawAspect="Content" ObjectID="_1790524958" r:id="rId69"/>
        </w:object>
      </w:r>
    </w:p>
    <w:p w14:paraId="713277D3" w14:textId="5E5386A1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="003278F2">
        <w:rPr>
          <w:noProof/>
        </w:rPr>
        <w:t>5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документах, подтверждающих испрашиваемый приоритет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4</w:t>
      </w:r>
      <w:r w:rsidR="008E6C3A" w:rsidRPr="00BF3C6D">
        <w:t>)</w:t>
      </w:r>
    </w:p>
    <w:p w14:paraId="382BC1E1" w14:textId="2B14AE6F" w:rsidR="003E0C6E" w:rsidRDefault="001C183C" w:rsidP="000A0DE2">
      <w:pPr>
        <w:pStyle w:val="aff0"/>
        <w:rPr>
          <w:noProof/>
        </w:rPr>
      </w:pPr>
      <w:r w:rsidRPr="001C183C">
        <w:rPr>
          <w:noProof/>
        </w:rPr>
        <w:t>1</w:t>
      </w:r>
      <w:r w:rsidR="003278F2">
        <w:rPr>
          <w:noProof/>
          <w:lang w:val="ru-RU"/>
        </w:rPr>
        <w:t>61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документах, подтверждающих испрашиваемый приоритет ТЗ Союза» (P.SP.02.PRC.014) </w:t>
      </w:r>
      <w:r w:rsidR="003E0C6E">
        <w:rPr>
          <w:noProof/>
        </w:rPr>
        <w:t xml:space="preserve">выполняется ведомством подачи, в случае </w:t>
      </w:r>
      <w:r w:rsidR="000A0DE2" w:rsidRPr="000A0DE2">
        <w:rPr>
          <w:noProof/>
        </w:rPr>
        <w:t xml:space="preserve">если заявка на </w:t>
      </w:r>
      <w:r w:rsidR="000A0DE2">
        <w:rPr>
          <w:noProof/>
          <w:lang w:val="ru-RU"/>
        </w:rPr>
        <w:t>ТЗ</w:t>
      </w:r>
      <w:r w:rsidR="000A0DE2" w:rsidRPr="000A0DE2">
        <w:rPr>
          <w:noProof/>
        </w:rPr>
        <w:t xml:space="preserve"> Союза содержит указание на установление более раннего приоритета, чем дата ее подачи</w:t>
      </w:r>
      <w:r w:rsidR="000A0DE2">
        <w:rPr>
          <w:noProof/>
          <w:lang w:val="ru-RU"/>
        </w:rPr>
        <w:t>, и</w:t>
      </w:r>
      <w:r w:rsidR="000A0DE2" w:rsidRPr="00E23552">
        <w:rPr>
          <w:lang w:val="ru-RU"/>
        </w:rPr>
        <w:t xml:space="preserve"> заявителем </w:t>
      </w:r>
      <w:r w:rsidR="000A0DE2" w:rsidRPr="000A0DE2">
        <w:rPr>
          <w:noProof/>
        </w:rPr>
        <w:t>не позднее 3 месяцев с даты подачи заявки на ТЗ Союза</w:t>
      </w:r>
      <w:r w:rsidR="000A0DE2">
        <w:rPr>
          <w:noProof/>
          <w:lang w:val="ru-RU"/>
        </w:rPr>
        <w:t xml:space="preserve"> представлены сведения</w:t>
      </w:r>
      <w:r w:rsidR="003E0C6E">
        <w:rPr>
          <w:noProof/>
        </w:rPr>
        <w:t xml:space="preserve"> </w:t>
      </w:r>
      <w:r w:rsidR="000A0DE2">
        <w:rPr>
          <w:noProof/>
          <w:lang w:val="ru-RU"/>
        </w:rPr>
        <w:t>о</w:t>
      </w:r>
      <w:r w:rsidR="000A0DE2">
        <w:rPr>
          <w:noProof/>
        </w:rPr>
        <w:t xml:space="preserve"> документ</w:t>
      </w:r>
      <w:r w:rsidR="000A0DE2">
        <w:rPr>
          <w:noProof/>
          <w:lang w:val="ru-RU"/>
        </w:rPr>
        <w:t>ах</w:t>
      </w:r>
      <w:r w:rsidR="000A0DE2">
        <w:rPr>
          <w:noProof/>
        </w:rPr>
        <w:t>, подтверждающих испрашиваемый приоритет</w:t>
      </w:r>
      <w:r w:rsidR="009932A8" w:rsidRPr="00E23552">
        <w:t>.</w:t>
      </w:r>
    </w:p>
    <w:p w14:paraId="01B9A1B2" w14:textId="3E9BEA2A" w:rsidR="00EC49D1" w:rsidRDefault="001C183C" w:rsidP="001C183C">
      <w:pPr>
        <w:pStyle w:val="aff0"/>
      </w:pPr>
      <w:r w:rsidRPr="001C183C">
        <w:rPr>
          <w:noProof/>
        </w:rPr>
        <w:t>1</w:t>
      </w:r>
      <w:r w:rsidR="003278F2">
        <w:rPr>
          <w:noProof/>
          <w:lang w:val="ru-RU"/>
        </w:rPr>
        <w:t>62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0A0DE2">
        <w:rPr>
          <w:noProof/>
          <w:lang w:val="ru-RU"/>
        </w:rPr>
        <w:t xml:space="preserve">Внесение сведений </w:t>
      </w:r>
      <w:r w:rsidR="000A0DE2">
        <w:rPr>
          <w:noProof/>
          <w:lang w:val="ru-RU"/>
        </w:rPr>
        <w:br/>
      </w:r>
      <w:r w:rsidR="00EC49D1">
        <w:rPr>
          <w:noProof/>
        </w:rPr>
        <w:t>о документах, подтверждающих испрашиваемый приоритет ТЗ Союза</w:t>
      </w:r>
      <w:r w:rsidR="000A0DE2">
        <w:rPr>
          <w:noProof/>
          <w:lang w:val="ru-RU"/>
        </w:rPr>
        <w:t xml:space="preserve">, </w:t>
      </w:r>
      <w:r w:rsidR="000A0DE2">
        <w:rPr>
          <w:noProof/>
          <w:lang w:val="ru-RU"/>
        </w:rPr>
        <w:br/>
      </w:r>
      <w:r w:rsidR="000A0DE2">
        <w:rPr>
          <w:noProof/>
          <w:lang w:val="ru-RU"/>
        </w:rPr>
        <w:lastRenderedPageBreak/>
        <w:t>в национальный раздел Единого реестра ТЗ Союза</w:t>
      </w:r>
      <w:r w:rsidR="00EC49D1">
        <w:rPr>
          <w:noProof/>
        </w:rPr>
        <w:t xml:space="preserve">» (P.SP.02.OPR.053), по результатам выполнения которой ведомство подачи </w:t>
      </w:r>
      <w:r w:rsidR="000A0DE2">
        <w:rPr>
          <w:noProof/>
          <w:lang w:val="ru-RU"/>
        </w:rPr>
        <w:t xml:space="preserve">вносит </w:t>
      </w:r>
      <w:r w:rsidR="00037D2E">
        <w:rPr>
          <w:noProof/>
          <w:lang w:val="ru-RU"/>
        </w:rPr>
        <w:t xml:space="preserve">сведения </w:t>
      </w:r>
      <w:r w:rsidR="00037D2E">
        <w:rPr>
          <w:noProof/>
          <w:lang w:val="ru-RU"/>
        </w:rPr>
        <w:br/>
      </w:r>
      <w:r w:rsidR="00037D2E">
        <w:rPr>
          <w:noProof/>
        </w:rPr>
        <w:t>о документах, подтверждающих испрашиваемый приоритет ТЗ Союза</w:t>
      </w:r>
      <w:r w:rsidR="00037D2E">
        <w:rPr>
          <w:noProof/>
          <w:lang w:val="ru-RU"/>
        </w:rPr>
        <w:t xml:space="preserve">, </w:t>
      </w:r>
      <w:r w:rsidR="00037D2E">
        <w:rPr>
          <w:noProof/>
          <w:lang w:val="ru-RU"/>
        </w:rPr>
        <w:br/>
        <w:t>в национальный раздел Единого реестра ТЗ Союза</w:t>
      </w:r>
      <w:r w:rsidR="00EC49D1">
        <w:rPr>
          <w:noProof/>
        </w:rPr>
        <w:t>.</w:t>
      </w:r>
    </w:p>
    <w:p w14:paraId="497CCBAE" w14:textId="20CFB15B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16</w:t>
      </w:r>
      <w:r w:rsidR="003278F2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037D2E">
        <w:rPr>
          <w:noProof/>
          <w:lang w:val="ru-RU"/>
        </w:rPr>
        <w:t>внесения сведени</w:t>
      </w:r>
      <w:r w:rsidR="00076950">
        <w:rPr>
          <w:noProof/>
          <w:lang w:val="ru-RU"/>
        </w:rPr>
        <w:t>й</w:t>
      </w:r>
      <w:r w:rsidR="00037D2E">
        <w:rPr>
          <w:noProof/>
          <w:lang w:val="ru-RU"/>
        </w:rPr>
        <w:t xml:space="preserve"> </w:t>
      </w:r>
      <w:r w:rsidR="00037D2E">
        <w:rPr>
          <w:noProof/>
        </w:rPr>
        <w:t>о документах, подтверждающих испрашиваемый приоритет ТЗ Союза</w:t>
      </w:r>
      <w:r w:rsidR="00037D2E">
        <w:rPr>
          <w:noProof/>
          <w:lang w:val="ru-RU"/>
        </w:rPr>
        <w:t>, в национальный раздел Единого реестра ТЗ Союза</w:t>
      </w:r>
      <w:r w:rsidR="00037D2E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</w:t>
      </w:r>
      <w:r w:rsidR="00037D2E">
        <w:rPr>
          <w:noProof/>
        </w:rPr>
        <w:br/>
      </w:r>
      <w:r w:rsidR="00EC49D1">
        <w:rPr>
          <w:noProof/>
        </w:rPr>
        <w:t>о документах, подтверждающих испрашиваемый приоритет ТЗ Союза» (P.SP.02.OPR.054), по результатам выполнения которой ведомство подачи направляет в национальное патентное ведомство сведени</w:t>
      </w:r>
      <w:r w:rsidR="00037D2E">
        <w:rPr>
          <w:noProof/>
          <w:lang w:val="ru-RU"/>
        </w:rPr>
        <w:t>й</w:t>
      </w:r>
      <w:r w:rsidR="00EC49D1">
        <w:rPr>
          <w:noProof/>
        </w:rPr>
        <w:t xml:space="preserve"> </w:t>
      </w:r>
      <w:r w:rsidR="00037D2E">
        <w:rPr>
          <w:noProof/>
        </w:rPr>
        <w:br/>
      </w:r>
      <w:r w:rsidR="00EC49D1">
        <w:rPr>
          <w:noProof/>
        </w:rPr>
        <w:t>о документах, подтверждающих испрашиваемый приоритет ТЗ Союза.</w:t>
      </w:r>
      <w:r w:rsidR="00037D2E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</w:t>
      </w:r>
      <w:r w:rsidR="00037D2E" w:rsidRPr="00E23552">
        <w:rPr>
          <w:lang w:val="ru-RU"/>
        </w:rPr>
        <w:t>.</w:t>
      </w:r>
    </w:p>
    <w:p w14:paraId="539EBDE2" w14:textId="03CE151A" w:rsidR="00EC49D1" w:rsidRDefault="001C183C" w:rsidP="001C183C">
      <w:pPr>
        <w:pStyle w:val="aff0"/>
      </w:pPr>
      <w:r w:rsidRPr="001C183C">
        <w:rPr>
          <w:noProof/>
        </w:rPr>
        <w:t>16</w:t>
      </w:r>
      <w:r w:rsidR="003278F2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документах, подтверждающих испрашиваемый приоритет ТЗ Союза выполняется операция «Прием и обработка сведений </w:t>
      </w:r>
      <w:r w:rsidR="00037D2E">
        <w:rPr>
          <w:noProof/>
        </w:rPr>
        <w:br/>
      </w:r>
      <w:r w:rsidR="00EC49D1">
        <w:rPr>
          <w:noProof/>
        </w:rPr>
        <w:t xml:space="preserve">о документах, подтверждающих испрашиваемый приоритет ТЗ Союза» (P.SP.02.OPR.055), по результатам выполнения которой национальное патентное ведомство получает указанные сведения, выполняет </w:t>
      </w:r>
      <w:r w:rsidR="00037D2E">
        <w:rPr>
          <w:noProof/>
        </w:rPr>
        <w:br/>
      </w:r>
      <w:r w:rsidR="00EC49D1">
        <w:rPr>
          <w:noProof/>
        </w:rPr>
        <w:t xml:space="preserve">их обработку и направляет в ведомство подачи уведомление </w:t>
      </w:r>
      <w:r w:rsidR="00037D2E">
        <w:rPr>
          <w:noProof/>
        </w:rPr>
        <w:br/>
      </w:r>
      <w:r w:rsidR="00EC49D1">
        <w:rPr>
          <w:noProof/>
        </w:rPr>
        <w:t>о результатах обработки соответствующих сведений.</w:t>
      </w:r>
    </w:p>
    <w:p w14:paraId="0BE7789F" w14:textId="211F8E35" w:rsidR="00EC49D1" w:rsidRDefault="001C183C" w:rsidP="001C183C">
      <w:pPr>
        <w:pStyle w:val="aff0"/>
      </w:pPr>
      <w:r w:rsidRPr="001C183C">
        <w:rPr>
          <w:noProof/>
        </w:rPr>
        <w:t>16</w:t>
      </w:r>
      <w:r w:rsidR="000C3341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037D2E">
        <w:rPr>
          <w:noProof/>
        </w:rPr>
        <w:br/>
      </w:r>
      <w:r w:rsidR="00EC49D1">
        <w:rPr>
          <w:noProof/>
        </w:rPr>
        <w:t xml:space="preserve">об обработке сведений о документах, подтверждающих испрашиваемый приоритет ТЗ Союза выполняется операция «Получение уведомления </w:t>
      </w:r>
      <w:r w:rsidR="00037D2E">
        <w:rPr>
          <w:noProof/>
        </w:rPr>
        <w:br/>
      </w:r>
      <w:r w:rsidR="00EC49D1">
        <w:rPr>
          <w:noProof/>
        </w:rPr>
        <w:t>о результатах обработки сведений о документах, подтверждающих испрашиваемый приоритет ТЗ Союза» (P.SP.02.OPR.056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4A0B265B" w14:textId="440F8D6A" w:rsidR="00EC49D1" w:rsidRDefault="001C183C" w:rsidP="001C183C">
      <w:pPr>
        <w:pStyle w:val="aff0"/>
      </w:pPr>
      <w:r w:rsidRPr="001C183C">
        <w:rPr>
          <w:noProof/>
        </w:rPr>
        <w:lastRenderedPageBreak/>
        <w:t>16</w:t>
      </w:r>
      <w:r w:rsidR="000C3341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037D2E">
        <w:rPr>
          <w:noProof/>
        </w:rPr>
        <w:t xml:space="preserve">После </w:t>
      </w:r>
      <w:r w:rsidR="00037D2E">
        <w:rPr>
          <w:noProof/>
          <w:lang w:val="ru-RU"/>
        </w:rPr>
        <w:t>внесения сведения</w:t>
      </w:r>
      <w:r w:rsidR="00037D2E" w:rsidRPr="00E23552">
        <w:rPr>
          <w:lang w:val="ru-RU"/>
        </w:rPr>
        <w:t xml:space="preserve"> </w:t>
      </w:r>
      <w:r w:rsidR="00037D2E">
        <w:rPr>
          <w:noProof/>
        </w:rPr>
        <w:t>о документах, подтверждающих испрашиваемый приоритет ТЗ Союза</w:t>
      </w:r>
      <w:r w:rsidR="00037D2E">
        <w:rPr>
          <w:noProof/>
          <w:lang w:val="ru-RU"/>
        </w:rPr>
        <w:t>, в национальный раздел Единого реестра ТЗ Союза</w:t>
      </w:r>
      <w:r w:rsidR="00037D2E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</w:t>
      </w:r>
      <w:r w:rsidR="00037D2E">
        <w:rPr>
          <w:noProof/>
        </w:rPr>
        <w:br/>
      </w:r>
      <w:r w:rsidR="00EC49D1">
        <w:rPr>
          <w:noProof/>
        </w:rPr>
        <w:t xml:space="preserve">о документах, подтверждающих испрашиваемый приоритет ТЗ Союза для опубликования» (P.SP.02.OPR.057), по результатам выполнения которой ведомство подачи направляет в Комиссию сведения </w:t>
      </w:r>
      <w:r w:rsidR="00037D2E">
        <w:rPr>
          <w:noProof/>
        </w:rPr>
        <w:br/>
      </w:r>
      <w:r w:rsidR="00EC49D1">
        <w:rPr>
          <w:noProof/>
        </w:rPr>
        <w:t>о документах, подтверждающих испрашиваемый приоритет ТЗ Союза для опубликования.</w:t>
      </w:r>
    </w:p>
    <w:p w14:paraId="28CB4C8C" w14:textId="5448C574" w:rsidR="00EC49D1" w:rsidRDefault="001C183C" w:rsidP="001C183C">
      <w:pPr>
        <w:pStyle w:val="aff0"/>
      </w:pPr>
      <w:r w:rsidRPr="001C183C">
        <w:rPr>
          <w:noProof/>
        </w:rPr>
        <w:t>16</w:t>
      </w:r>
      <w:r w:rsidR="000C3341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документах, подтверждающих испрашиваемый приоритет ТЗ Союза для опубликования выполняется операция «Прием и обработка сведений </w:t>
      </w:r>
      <w:r w:rsidR="00037D2E">
        <w:rPr>
          <w:noProof/>
        </w:rPr>
        <w:br/>
      </w:r>
      <w:r w:rsidR="00EC49D1">
        <w:rPr>
          <w:noProof/>
        </w:rPr>
        <w:t>о документах, подтверждающих испрашиваемый приоритет ТЗ Союза для опубликования» (P.SP.02.OPR.058), по результатам выполнения которой Комиссия получает указанные сведения, выполняет их обработку и направляет в ведомство подачи уведомление о результатах обработки сведений о документах, подтверждающих испрашиваемый приоритет ТЗ Союза для опубликования.</w:t>
      </w:r>
    </w:p>
    <w:p w14:paraId="1A446862" w14:textId="2C2CF1F5" w:rsidR="00EC49D1" w:rsidRDefault="001C183C" w:rsidP="001C183C">
      <w:pPr>
        <w:pStyle w:val="aff0"/>
      </w:pPr>
      <w:r w:rsidRPr="001C183C">
        <w:rPr>
          <w:noProof/>
        </w:rPr>
        <w:t>16</w:t>
      </w:r>
      <w:r w:rsidR="000C3341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037D2E">
        <w:rPr>
          <w:noProof/>
        </w:rPr>
        <w:br/>
      </w:r>
      <w:r w:rsidR="00EC49D1">
        <w:rPr>
          <w:noProof/>
        </w:rPr>
        <w:t xml:space="preserve">о документах, подтверждающих испрашиваемый приоритет ТЗ Союза для опубликования выполняется операция «Опубликование сведений </w:t>
      </w:r>
      <w:r w:rsidR="00037D2E">
        <w:rPr>
          <w:noProof/>
        </w:rPr>
        <w:br/>
      </w:r>
      <w:r w:rsidR="00EC49D1">
        <w:rPr>
          <w:noProof/>
        </w:rPr>
        <w:t xml:space="preserve">о документах, подтверждающих испрашиваемый приоритет ТЗ Союза» (P.SP.02.OPR.059), по результатам выполнения которой </w:t>
      </w:r>
      <w:r w:rsidR="00037D2E">
        <w:rPr>
          <w:noProof/>
        </w:rPr>
        <w:br/>
      </w:r>
      <w:r w:rsidR="00EC49D1">
        <w:rPr>
          <w:noProof/>
        </w:rPr>
        <w:t xml:space="preserve">на информационном портале Союза публикуются сведения </w:t>
      </w:r>
      <w:r w:rsidR="000C3341">
        <w:rPr>
          <w:noProof/>
        </w:rPr>
        <w:br/>
      </w:r>
      <w:r w:rsidR="00EC49D1">
        <w:rPr>
          <w:noProof/>
        </w:rPr>
        <w:t>о документах, подтверждающих испрашиваемый приоритет ТЗ Союза.</w:t>
      </w:r>
    </w:p>
    <w:p w14:paraId="4D65430E" w14:textId="7FF8F4FB" w:rsidR="00EC49D1" w:rsidRDefault="001C183C" w:rsidP="001C183C">
      <w:pPr>
        <w:pStyle w:val="aff0"/>
      </w:pPr>
      <w:r w:rsidRPr="001C183C">
        <w:rPr>
          <w:noProof/>
        </w:rPr>
        <w:t>16</w:t>
      </w:r>
      <w:r w:rsidR="000C3341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037D2E">
        <w:rPr>
          <w:noProof/>
        </w:rPr>
        <w:br/>
      </w:r>
      <w:r w:rsidR="00EC49D1">
        <w:rPr>
          <w:noProof/>
        </w:rPr>
        <w:t xml:space="preserve">об обработке сведений о документах, подтверждающих испрашиваемый приоритет ТЗ Союза для опубликования выполняется операция «Получение уведомления о результатах обработки сведений </w:t>
      </w:r>
      <w:r w:rsidR="00037D2E">
        <w:rPr>
          <w:noProof/>
        </w:rPr>
        <w:br/>
      </w:r>
      <w:r w:rsidR="00EC49D1">
        <w:rPr>
          <w:noProof/>
        </w:rPr>
        <w:lastRenderedPageBreak/>
        <w:t>о документах, подтверждающих испрашиваемый приоритет ТЗ Союза для опубликования» (P.SP.02.OPR.060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40CA468E" w14:textId="7F862A06" w:rsidR="0020517E" w:rsidRPr="00EE62B0" w:rsidRDefault="001C183C" w:rsidP="001C183C">
      <w:pPr>
        <w:pStyle w:val="aff0"/>
      </w:pPr>
      <w:r>
        <w:rPr>
          <w:noProof/>
        </w:rPr>
        <w:t>1</w:t>
      </w:r>
      <w:r w:rsidR="000C3341">
        <w:rPr>
          <w:noProof/>
          <w:lang w:val="ru-RU"/>
        </w:rPr>
        <w:t>70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документах, подтверждающих испрашиваемый приоритет ТЗ Союза» (P.SP.02.PRC.014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публикования </w:t>
      </w:r>
      <w:r w:rsidR="00037D2E">
        <w:br/>
      </w:r>
      <w:r w:rsidR="0020517E" w:rsidRPr="00EE62B0">
        <w:t>на информационном портале Союза сведений о документах, подтверждающих испрашиваемый приоритет ТЗ Союза</w:t>
      </w:r>
      <w:r w:rsidR="00037D2E">
        <w:rPr>
          <w:lang w:val="ru-RU"/>
        </w:rPr>
        <w:t xml:space="preserve"> и их получение национальными патентными ведомствами государств-членов</w:t>
      </w:r>
      <w:r w:rsidR="004E665C" w:rsidRPr="00EE62B0">
        <w:t>.</w:t>
      </w:r>
    </w:p>
    <w:p w14:paraId="2B018097" w14:textId="4BE8D53B" w:rsidR="00551F62" w:rsidRDefault="005442D9" w:rsidP="005442D9">
      <w:pPr>
        <w:pStyle w:val="aff0"/>
      </w:pPr>
      <w:r>
        <w:rPr>
          <w:noProof/>
        </w:rPr>
        <w:t>1</w:t>
      </w:r>
      <w:r w:rsidR="000C3341">
        <w:rPr>
          <w:noProof/>
          <w:lang w:val="ru-RU"/>
        </w:rPr>
        <w:t>71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документах, подтверждающих испрашиваемый приоритет ТЗ Союза</w:t>
      </w:r>
      <w:r w:rsidR="009B7FF7" w:rsidRPr="00EE62B0">
        <w:t>»</w:t>
      </w:r>
      <w:r w:rsidR="00D00445" w:rsidRPr="00EE62B0">
        <w:t xml:space="preserve"> (P.SP.02.PRC.014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</w:t>
      </w:r>
      <w:r w:rsidR="00037D2E">
        <w:br/>
      </w:r>
      <w:r w:rsidR="00551F62" w:rsidRPr="00EE62B0">
        <w:t>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8</w:t>
      </w:r>
      <w:r w:rsidR="000C3341">
        <w:rPr>
          <w:noProof/>
          <w:lang w:val="ru-RU"/>
        </w:rPr>
        <w:t>7</w:t>
      </w:r>
      <w:r w:rsidR="00551F62" w:rsidRPr="00EE62B0">
        <w:t>.</w:t>
      </w:r>
    </w:p>
    <w:p w14:paraId="73AEF3E0" w14:textId="14F5919B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8</w:t>
      </w:r>
      <w:r w:rsidR="000C3341">
        <w:rPr>
          <w:noProof/>
          <w:lang w:val="ru-RU"/>
        </w:rPr>
        <w:t>7</w:t>
      </w:r>
    </w:p>
    <w:p w14:paraId="19CEBC1B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документах, подтверждающих испрашиваемый приоритет ТЗ Союза</w:t>
      </w:r>
      <w:r w:rsidR="00287FA4" w:rsidRPr="009B2CBA">
        <w:t>»</w:t>
      </w:r>
      <w:r w:rsidR="00157567" w:rsidRPr="009B2CBA">
        <w:t xml:space="preserve"> (P.SP.02.PRC.014)</w:t>
      </w:r>
    </w:p>
    <w:p w14:paraId="2B1328A8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0054ACF2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190B8E8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B667354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54634B82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2A533D41" w14:textId="77777777" w:rsidTr="00D27257">
        <w:trPr>
          <w:trHeight w:val="301"/>
          <w:tblHeader/>
        </w:trPr>
        <w:tc>
          <w:tcPr>
            <w:tcW w:w="2404" w:type="dxa"/>
          </w:tcPr>
          <w:p w14:paraId="4B7B76E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5A8DAEEC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087C79A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6E3F6E0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61B4B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5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5DA81D" w14:textId="699F431E" w:rsidR="00AC6C78" w:rsidRPr="00EE62B0" w:rsidRDefault="00037D2E" w:rsidP="00037D2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внесение сведений о документах, подтверждающих испрашиваемый приоритет ТЗ Союза,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075B1F" w14:textId="3ADD72BA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8</w:t>
            </w:r>
            <w:r w:rsidR="000C3341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C4889E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26D0479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5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51483B" w14:textId="734B101D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037D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документах, подтверждающих испрашиваемый приоритет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4CFB10" w14:textId="492C7062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8</w:t>
            </w:r>
            <w:r w:rsidR="000C3341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C5A608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5E01F5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05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1F2911" w14:textId="21B621E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037D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документах, подтверждающих испрашиваемый приоритет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77508F" w14:textId="5D1F74B0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0C3341">
              <w:rPr>
                <w:rFonts w:eastAsiaTheme="minorEastAsia"/>
                <w:noProof/>
              </w:rPr>
              <w:t>9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5306E8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3702EC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5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7801AF" w14:textId="2CE96E3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037D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037D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документах, подтверждающих испрашиваемый приоритет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E56A6B" w14:textId="2DF4246E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9</w:t>
            </w:r>
            <w:r w:rsidR="000C3341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20856C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0CFAFE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5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05ED31" w14:textId="12362CD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037D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документах, подтверждающих испрашиваемый приоритет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6941A6" w14:textId="7E2035DE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9</w:t>
            </w:r>
            <w:r w:rsidR="000C3341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22F222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F598C3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5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F23878" w14:textId="43630D6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037D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документах, подтверждающих испрашиваемый приоритет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6D464E" w14:textId="300C2A23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9</w:t>
            </w:r>
            <w:r w:rsidR="000C3341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5CA754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3D5FAD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5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8C23D9" w14:textId="4A06AF7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037D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документах, подтверждающих испрашиваемый приоритет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14817EC" w14:textId="2875468C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9</w:t>
            </w:r>
            <w:r w:rsidR="000C3341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FE62C6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01F5A5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6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396E0C" w14:textId="49615FE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037D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037D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документах, подтверждающих испрашиваемый приоритет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F3F7131" w14:textId="0CAED598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9</w:t>
            </w:r>
            <w:r w:rsidR="000C3341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01604C4A" w14:textId="2EAFED35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0C3341">
        <w:rPr>
          <w:noProof/>
          <w:lang w:val="ru-RU"/>
        </w:rPr>
        <w:t>88</w:t>
      </w:r>
    </w:p>
    <w:p w14:paraId="665B5366" w14:textId="1DDEB79B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037D2E">
        <w:rPr>
          <w:noProof/>
        </w:rPr>
        <w:t xml:space="preserve">Внесение сведений о документах, подтверждающих испрашиваемый приоритет ТЗ Союза, </w:t>
      </w:r>
      <w:r w:rsidR="00037D2E">
        <w:rPr>
          <w:noProof/>
        </w:rPr>
        <w:br/>
        <w:t>в национальный раздел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3</w:t>
      </w:r>
      <w:r w:rsidRPr="00BF3C6D">
        <w:t>)</w:t>
      </w:r>
    </w:p>
    <w:p w14:paraId="589B69D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93917D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D373C3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B0EA45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BC254B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737D50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E5597C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4ABCDD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E0454D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99AC42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3F489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5619B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D246DF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3</w:t>
            </w:r>
          </w:p>
        </w:tc>
      </w:tr>
      <w:tr w:rsidR="00B3061D" w:rsidRPr="00EE62B0" w14:paraId="3A41C05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6464A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7591D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068A9AB" w14:textId="043689C2" w:rsidR="00B3061D" w:rsidRPr="00EE62B0" w:rsidRDefault="00037D2E" w:rsidP="00037D2E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внесение сведений о документах, подтверждающих испрашиваемый приоритет ТЗ Союза,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</w:p>
        </w:tc>
      </w:tr>
      <w:tr w:rsidR="00B3061D" w:rsidRPr="00E929AE" w14:paraId="0398399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7BA9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330CB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77CA378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0D4B21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E7222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166E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6A6EFD2" w14:textId="61EF28BE" w:rsidR="00895C85" w:rsidRPr="00BF3C6D" w:rsidRDefault="00895C85" w:rsidP="00037D2E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037D2E">
              <w:rPr>
                <w:noProof/>
              </w:rPr>
              <w:t>исполнителем</w:t>
            </w:r>
            <w:r w:rsidRPr="00BF3C6D">
              <w:rPr>
                <w:noProof/>
              </w:rPr>
              <w:t xml:space="preserve"> </w:t>
            </w:r>
            <w:r w:rsidR="00037D2E">
              <w:rPr>
                <w:noProof/>
              </w:rPr>
              <w:t xml:space="preserve">в случае </w:t>
            </w:r>
            <w:r w:rsidR="00037D2E" w:rsidRPr="000A0DE2">
              <w:rPr>
                <w:noProof/>
                <w:szCs w:val="24"/>
              </w:rPr>
              <w:t xml:space="preserve">если заявка на </w:t>
            </w:r>
            <w:r w:rsidR="00037D2E">
              <w:rPr>
                <w:noProof/>
              </w:rPr>
              <w:t>ТЗ</w:t>
            </w:r>
            <w:r w:rsidR="00037D2E" w:rsidRPr="000A0DE2">
              <w:rPr>
                <w:noProof/>
                <w:szCs w:val="24"/>
              </w:rPr>
              <w:t xml:space="preserve"> Союза содержит указание на установление более раннего приоритета, чем дата ее подачи</w:t>
            </w:r>
            <w:r w:rsidR="00037D2E">
              <w:rPr>
                <w:noProof/>
              </w:rPr>
              <w:t xml:space="preserve">, и заявителем </w:t>
            </w:r>
            <w:r w:rsidR="00037D2E" w:rsidRPr="000A0DE2">
              <w:rPr>
                <w:noProof/>
                <w:szCs w:val="24"/>
              </w:rPr>
              <w:t>не позднее 3 месяцев с даты подачи заявки</w:t>
            </w:r>
            <w:r w:rsidR="00037D2E" w:rsidRPr="000A0DE2">
              <w:rPr>
                <w:noProof/>
                <w:lang w:val="x-none"/>
              </w:rPr>
              <w:t xml:space="preserve"> на ТЗ Союза</w:t>
            </w:r>
            <w:r w:rsidR="00037D2E">
              <w:rPr>
                <w:noProof/>
              </w:rPr>
              <w:t xml:space="preserve"> представлены сведения о документах, подтверждающих испрашиваемый приоритет</w:t>
            </w:r>
          </w:p>
        </w:tc>
      </w:tr>
      <w:tr w:rsidR="00B3061D" w:rsidRPr="00EE62B0" w14:paraId="2A92267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46BB6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8F8E7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85972B3" w14:textId="553E0D0C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037D2E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63B48B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D9F9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42707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BE0481D" w14:textId="725DD7D5" w:rsidR="00B3061D" w:rsidRPr="00BF3C6D" w:rsidRDefault="00037D2E" w:rsidP="00037D2E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исполнитель вносит сведения о документах, подтверждающих испрашиваемый приоритет </w:t>
            </w:r>
            <w:r>
              <w:rPr>
                <w:noProof/>
              </w:rPr>
              <w:br/>
              <w:t xml:space="preserve">ТЗ Союза, в национальный раздел Единого реестра </w:t>
            </w:r>
            <w:r>
              <w:rPr>
                <w:noProof/>
              </w:rPr>
              <w:br/>
              <w:t>ТЗ Союза</w:t>
            </w:r>
          </w:p>
        </w:tc>
      </w:tr>
      <w:tr w:rsidR="00B3061D" w:rsidRPr="00DC69D8" w14:paraId="17DF2BF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B60851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DDC40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6B70F9F" w14:textId="152E0310" w:rsidR="00DC69D8" w:rsidRPr="00BF3C6D" w:rsidRDefault="00DC69D8" w:rsidP="00037D2E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документах, подтверждающих испрашиваемый приоритет ТЗ Союза включены </w:t>
            </w:r>
            <w:r w:rsidR="00037D2E">
              <w:rPr>
                <w:noProof/>
              </w:rPr>
              <w:br/>
            </w:r>
            <w:r w:rsidRPr="00BF3C6D">
              <w:rPr>
                <w:noProof/>
              </w:rPr>
              <w:t>в национальный раздел Единого реестра ТЗ Союза</w:t>
            </w:r>
          </w:p>
        </w:tc>
      </w:tr>
    </w:tbl>
    <w:p w14:paraId="1DCBB72C" w14:textId="642AE647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8</w:t>
      </w:r>
      <w:r w:rsidR="000C3341">
        <w:rPr>
          <w:noProof/>
          <w:lang w:val="ru-RU"/>
        </w:rPr>
        <w:t>9</w:t>
      </w:r>
    </w:p>
    <w:p w14:paraId="2B3ECD6E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документах, подтверждающих испрашиваемый приоритет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4</w:t>
      </w:r>
      <w:r w:rsidRPr="00BF3C6D">
        <w:t>)</w:t>
      </w:r>
    </w:p>
    <w:p w14:paraId="235BC28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792A68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241F55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76E6EC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29C0C5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E06948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00C182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B06B0F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ABE9FD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68204F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D7C08C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6AAEE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9C505F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4</w:t>
            </w:r>
          </w:p>
        </w:tc>
      </w:tr>
      <w:tr w:rsidR="00B3061D" w:rsidRPr="00EE62B0" w14:paraId="3210E67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040D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86EF0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E8D6964" w14:textId="337E1D69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едставление сведений о документах, подтверждающих испрашиваемый приоритет </w:t>
            </w:r>
            <w:r w:rsidR="00A33B1B">
              <w:rPr>
                <w:noProof/>
              </w:rPr>
              <w:br/>
            </w:r>
            <w:r>
              <w:rPr>
                <w:noProof/>
              </w:rPr>
              <w:t>ТЗ Союза</w:t>
            </w:r>
          </w:p>
        </w:tc>
      </w:tr>
      <w:tr w:rsidR="00B3061D" w:rsidRPr="00E929AE" w14:paraId="32B777F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6715F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C356D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EE6437B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0170424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81EDA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8654D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E709E28" w14:textId="05114801" w:rsidR="00895C85" w:rsidRPr="00BF3C6D" w:rsidRDefault="00895C85" w:rsidP="00A33B1B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A33B1B">
              <w:rPr>
                <w:noProof/>
              </w:rPr>
              <w:t xml:space="preserve">после внесения сведений о документах, подтверждающих испрашиваемый приоритет </w:t>
            </w:r>
            <w:r w:rsidR="00A33B1B">
              <w:rPr>
                <w:noProof/>
              </w:rPr>
              <w:br/>
              <w:t xml:space="preserve">ТЗ Союза, в национальный раздел Единого реестра </w:t>
            </w:r>
            <w:r w:rsidR="00A33B1B">
              <w:rPr>
                <w:noProof/>
              </w:rPr>
              <w:br/>
              <w:t>ТЗ Союза</w:t>
            </w:r>
            <w:r w:rsidR="00A33B1B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A33B1B">
              <w:rPr>
                <w:noProof/>
              </w:rPr>
              <w:t xml:space="preserve">Внесение сведений </w:t>
            </w:r>
            <w:r w:rsidR="00A33B1B">
              <w:rPr>
                <w:noProof/>
              </w:rPr>
              <w:br/>
              <w:t>о документах, подтверждающих испрашиваемый приоритет ТЗ Союза, в национальный раздел Единого реестра ТЗ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53))</w:t>
            </w:r>
          </w:p>
        </w:tc>
      </w:tr>
      <w:tr w:rsidR="00B3061D" w:rsidRPr="00EE62B0" w14:paraId="33D2FEA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AB0D7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302AC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5E60177" w14:textId="704BD7A4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A33B1B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245D05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80575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6A4469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73473A8" w14:textId="03040AFC" w:rsidR="00B3061D" w:rsidRPr="00BF3C6D" w:rsidRDefault="00B3061D" w:rsidP="00A33B1B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направляет сведения о документах, подтверждающих испрашиваемый приоритет ТЗ Союза в национальн</w:t>
            </w:r>
            <w:r w:rsidR="00A33B1B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A33B1B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A33B1B">
              <w:rPr>
                <w:noProof/>
              </w:rPr>
              <w:t>о</w:t>
            </w:r>
            <w:r w:rsidRPr="00BF3C6D">
              <w:rPr>
                <w:noProof/>
              </w:rPr>
              <w:t xml:space="preserve"> </w:t>
            </w:r>
            <w:r w:rsidR="00A33B1B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D8B27B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B56916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157A6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A06AF98" w14:textId="4C477952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документах, подтверждающих испрашиваемый приоритет ТЗ Союза представлены </w:t>
            </w:r>
            <w:r w:rsidR="00A33B1B">
              <w:rPr>
                <w:noProof/>
              </w:rPr>
              <w:br/>
            </w:r>
            <w:r w:rsidRPr="00BF3C6D">
              <w:rPr>
                <w:noProof/>
              </w:rPr>
              <w:t>в национальное патентное ведомство</w:t>
            </w:r>
          </w:p>
        </w:tc>
      </w:tr>
    </w:tbl>
    <w:p w14:paraId="1C5E3FB2" w14:textId="359BDCC9" w:rsidR="00221902" w:rsidRPr="009B2CBA" w:rsidRDefault="00221902" w:rsidP="005148D2">
      <w:pPr>
        <w:pStyle w:val="aff5"/>
      </w:pPr>
      <w:r w:rsidRPr="00EE62B0">
        <w:t>Табл</w:t>
      </w:r>
      <w:r>
        <w:t>ица</w:t>
      </w:r>
      <w:r w:rsidRPr="001353E7">
        <w:t> </w:t>
      </w:r>
      <w:r w:rsidR="000C3341">
        <w:rPr>
          <w:noProof/>
          <w:lang w:val="ru-RU"/>
        </w:rPr>
        <w:t>90</w:t>
      </w:r>
    </w:p>
    <w:p w14:paraId="66BE466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документах, подтверждающих испрашиваемый приоритет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5</w:t>
      </w:r>
      <w:r w:rsidRPr="00BF3C6D">
        <w:t>)</w:t>
      </w:r>
    </w:p>
    <w:p w14:paraId="2CA1081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CDA0D37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8BF0B5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422743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8D19F54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A7C0C1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439DD9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AF5840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7D7BD0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BEEC1A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3E79D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84A4C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6B153F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5</w:t>
            </w:r>
          </w:p>
        </w:tc>
      </w:tr>
      <w:tr w:rsidR="00B3061D" w:rsidRPr="00EE62B0" w14:paraId="43C4ED4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883A3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2D8D3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88F7D40" w14:textId="6D0618DA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документах, подтверждающих испрашиваемый приоритет </w:t>
            </w:r>
            <w:r w:rsidR="00A33B1B">
              <w:rPr>
                <w:noProof/>
              </w:rPr>
              <w:br/>
            </w:r>
            <w:r>
              <w:rPr>
                <w:noProof/>
              </w:rPr>
              <w:t>ТЗ Союза</w:t>
            </w:r>
          </w:p>
        </w:tc>
      </w:tr>
      <w:tr w:rsidR="00B3061D" w:rsidRPr="00E929AE" w14:paraId="3F03DAC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CF54E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F9A7F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4ACAA09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6526641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EE123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3E7C3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930EDF9" w14:textId="1DF449C6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A33B1B">
              <w:rPr>
                <w:noProof/>
              </w:rPr>
              <w:br/>
            </w:r>
            <w:r w:rsidRPr="00BF3C6D">
              <w:rPr>
                <w:noProof/>
              </w:rPr>
              <w:t>о документах, подтверждающих испрашиваемый приоритет ТЗ Союза (операция «Представление сведений о документах, подтверждающих испрашиваемый приоритет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54))</w:t>
            </w:r>
          </w:p>
        </w:tc>
      </w:tr>
      <w:tr w:rsidR="00B3061D" w:rsidRPr="00EE62B0" w14:paraId="23A19F9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DB93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BE8B8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EFB8EC9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5730ED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7362C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A0613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EBEC31E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сведения о документах, подтверждающих испрашиваемый приоритет ТЗ Союза 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67500F97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успешном выполнении проверки исполнитель уведомляет ведомство подачи об обработке сведений о документах, подтверждающих испрашиваемый приоритет ТЗ Союза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1BED41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A0C1E2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DEE6B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E9769B3" w14:textId="3FBEFE08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документах, подтверждающих испрашиваемый приоритет ТЗ Союза обработаны, ведомству подачи направлено уведомление </w:t>
            </w:r>
            <w:r w:rsidR="00A33B1B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6C7AA2E6" w14:textId="23F6052B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9</w:t>
      </w:r>
      <w:r w:rsidR="000C3341">
        <w:rPr>
          <w:noProof/>
          <w:lang w:val="ru-RU"/>
        </w:rPr>
        <w:t>1</w:t>
      </w:r>
    </w:p>
    <w:p w14:paraId="37C84206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е обработки сведений о документах, подтверждающих испрашиваемый приоритет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6</w:t>
      </w:r>
      <w:r w:rsidRPr="00BF3C6D">
        <w:t>)</w:t>
      </w:r>
    </w:p>
    <w:p w14:paraId="1899AC6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47412A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A76FB0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18903B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05FC0C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05E9A5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3FB46A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9D2A6A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14F0AD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A03089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854C29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BA0EC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AD5755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6</w:t>
            </w:r>
          </w:p>
        </w:tc>
      </w:tr>
      <w:tr w:rsidR="00B3061D" w:rsidRPr="00EE62B0" w14:paraId="337BC36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6D19A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7D766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535293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документах, подтверждающих испрашиваемый приоритет ТЗ Союза</w:t>
            </w:r>
          </w:p>
        </w:tc>
      </w:tr>
      <w:tr w:rsidR="00B3061D" w:rsidRPr="00E929AE" w14:paraId="73AA9BF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033F4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9E3A0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A24750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185C989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2ED17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27721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24FBEEF" w14:textId="1F4F1513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о документах, подтверждающих испрашиваемый приоритет ТЗ Союза (операция «Прием и обработка сведений о документах, подтверждающих испрашиваемый приоритет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55))</w:t>
            </w:r>
          </w:p>
        </w:tc>
      </w:tr>
      <w:tr w:rsidR="00B3061D" w:rsidRPr="00EE62B0" w14:paraId="59A6E20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5784F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93FD7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B6EEDD6" w14:textId="37E849DA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A032A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3A756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B7774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4674D08" w14:textId="656602C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документах, подтверждающих испрашиваемый приоритет ТЗ Союза в соответствии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F758D5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678231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E6839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B532314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документах, подтверждающих испрашиваемый приоритет ТЗ Союза получено</w:t>
            </w:r>
          </w:p>
        </w:tc>
      </w:tr>
    </w:tbl>
    <w:p w14:paraId="4F7E5331" w14:textId="664EB5D9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9</w:t>
      </w:r>
      <w:r w:rsidR="000C3341">
        <w:rPr>
          <w:noProof/>
          <w:lang w:val="ru-RU"/>
        </w:rPr>
        <w:t>2</w:t>
      </w:r>
    </w:p>
    <w:p w14:paraId="3C4A6C7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документах, подтверждающих испрашиваемый приоритет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7</w:t>
      </w:r>
      <w:r w:rsidRPr="00BF3C6D">
        <w:t>)</w:t>
      </w:r>
    </w:p>
    <w:p w14:paraId="0E311AFB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C9BB70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CE4D6A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20C1C8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5AF995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F9FA6BD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CC9D93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69E0F7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8C4C3F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8B7D0B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ACC74C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A9DC0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F69CBA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7</w:t>
            </w:r>
          </w:p>
        </w:tc>
      </w:tr>
      <w:tr w:rsidR="00B3061D" w:rsidRPr="00EE62B0" w14:paraId="1DDC63C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CDE12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43809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7A9F303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документах, подтверждающих испрашиваемый приоритет ТЗ Союза для опубликования</w:t>
            </w:r>
          </w:p>
        </w:tc>
      </w:tr>
      <w:tr w:rsidR="00B3061D" w:rsidRPr="00E929AE" w14:paraId="5FB0E3B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EB96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F1710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B8A9CE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357851" w:rsidRPr="00895C85" w14:paraId="60FD6D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1DA380" w14:textId="77777777" w:rsidR="00357851" w:rsidRPr="00EE62B0" w:rsidRDefault="00357851" w:rsidP="0035785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16372C" w14:textId="77777777" w:rsidR="00357851" w:rsidRPr="00EE62B0" w:rsidRDefault="00357851" w:rsidP="0035785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B4F6C5F" w14:textId="494D3058" w:rsidR="00357851" w:rsidRPr="00BF3C6D" w:rsidRDefault="00357851" w:rsidP="00357851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 xml:space="preserve">после внесения сведений о документах, подтверждающих испрашиваемый приоритет </w:t>
            </w:r>
            <w:r>
              <w:rPr>
                <w:noProof/>
              </w:rPr>
              <w:br/>
              <w:t xml:space="preserve">ТЗ Союза, в национальный раздел Единого реестра </w:t>
            </w:r>
            <w:r>
              <w:rPr>
                <w:noProof/>
              </w:rPr>
              <w:br/>
              <w:t>ТЗ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 xml:space="preserve">Внесение сведений </w:t>
            </w:r>
            <w:r>
              <w:rPr>
                <w:noProof/>
              </w:rPr>
              <w:br/>
              <w:t>о документах, подтверждающих испрашиваемый приоритет ТЗ Союза, в национальный раздел Единого реестра ТЗ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53))</w:t>
            </w:r>
          </w:p>
        </w:tc>
      </w:tr>
      <w:tr w:rsidR="00B3061D" w:rsidRPr="00EE62B0" w14:paraId="61D8D6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4F4A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DE528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50FFFE5" w14:textId="2B25DD90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31B52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B24B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0A34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F8BD947" w14:textId="66B1B49A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документах, подтверждающих испрашиваемый приоритет ТЗ Союза для опубликования на информационном портале Союза в соответствии с Регламентом информационного взаимодействия между национальными патентными ведомствами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081B380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A26E39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F4B8F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767E725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документах, подтверждающих испрашиваемый приоритет ТЗ Союза для опубликования на информационном портале Союза представлены в Комиссию</w:t>
            </w:r>
          </w:p>
        </w:tc>
      </w:tr>
    </w:tbl>
    <w:p w14:paraId="1A25B8D5" w14:textId="352A6B4E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9</w:t>
      </w:r>
      <w:r w:rsidR="000C3341">
        <w:rPr>
          <w:noProof/>
          <w:lang w:val="ru-RU"/>
        </w:rPr>
        <w:t>3</w:t>
      </w:r>
    </w:p>
    <w:p w14:paraId="34308B50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документах, подтверждающих испрашиваемый приоритет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8</w:t>
      </w:r>
      <w:r w:rsidRPr="00BF3C6D">
        <w:t>)</w:t>
      </w:r>
    </w:p>
    <w:p w14:paraId="455D3DE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E6A2B3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51D79F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6DD2D3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E1D203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068736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A087DC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2CEEA6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7025AF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9C5405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21FD66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71697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BE8B71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8</w:t>
            </w:r>
          </w:p>
        </w:tc>
      </w:tr>
      <w:tr w:rsidR="00B3061D" w:rsidRPr="00EE62B0" w14:paraId="335068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42A9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75B65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DE0C77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документах, подтверждающих испрашиваемый приоритет ТЗ Союза для опубликования</w:t>
            </w:r>
          </w:p>
        </w:tc>
      </w:tr>
      <w:tr w:rsidR="00B3061D" w:rsidRPr="00E929AE" w14:paraId="2C07B9F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B9B20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EED5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990332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5AB1815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75D4D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72A74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788159A" w14:textId="4A6A693D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о документах, подтверждающих испрашиваемый приоритет ТЗ Союза для опубликования (операция «Представление сведений о документах, подтверждающих испрашиваемый приоритет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57))</w:t>
            </w:r>
          </w:p>
        </w:tc>
      </w:tr>
      <w:tr w:rsidR="00B3061D" w:rsidRPr="00EE62B0" w14:paraId="0EE628D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BCFD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63034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080F93C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3B1AE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B8D8B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5E581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26751DD" w14:textId="6F54153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документах, подтверждающих испрашиваемый приоритет ТЗ Союза для опубликования и проверяет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их в соответствии с Регламентом информационного взаимодействия между национальными патентными ведомствами и Комиссией.</w:t>
            </w:r>
          </w:p>
          <w:p w14:paraId="40BC5264" w14:textId="07BEA07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документах, подтверждающих испрашиваемый приоритет ТЗ Союза для опубликования с указанием кода результата обработки сведений, соответствующего добавлению сведений,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4DEBBD0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2852A5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B5E28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1C06B94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документах, подтверждающих испрашиваемый приоритет ТЗ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2F4A9142" w14:textId="7D2B24FB" w:rsidR="00221902" w:rsidRPr="000C3341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9</w:t>
      </w:r>
      <w:r w:rsidR="000C3341">
        <w:rPr>
          <w:noProof/>
          <w:lang w:val="ru-RU"/>
        </w:rPr>
        <w:t>4</w:t>
      </w:r>
    </w:p>
    <w:p w14:paraId="5AB36C6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 документах, подтверждающих испрашиваемый приоритет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59</w:t>
      </w:r>
      <w:r w:rsidRPr="00BF3C6D">
        <w:t>)</w:t>
      </w:r>
    </w:p>
    <w:p w14:paraId="305202E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358D187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54567AD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2A72DF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29A451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CEB3A9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16B09E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2679EF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C4923B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83F9C9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733349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74F26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B84FF3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59</w:t>
            </w:r>
          </w:p>
        </w:tc>
      </w:tr>
      <w:tr w:rsidR="00B3061D" w:rsidRPr="00EE62B0" w14:paraId="62D9B25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68701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A093E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B568FD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 документах, подтверждающих испрашиваемый приоритет ТЗ Союза</w:t>
            </w:r>
          </w:p>
        </w:tc>
      </w:tr>
      <w:tr w:rsidR="00B3061D" w:rsidRPr="00E929AE" w14:paraId="5599722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9B1E5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E73FE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B8A598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728D18A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BC068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54094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4F55365" w14:textId="371EEC24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о документах, подтверждающих испрашиваемый приоритет ТЗ Союза для опубликования (операция «Прием и обработка сведений о документах, подтверждающих испрашиваемый приоритет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58))</w:t>
            </w:r>
          </w:p>
        </w:tc>
      </w:tr>
      <w:tr w:rsidR="00B3061D" w:rsidRPr="00EE62B0" w14:paraId="1106761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F81CD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76E09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1929FBA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0F87746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EE24A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02018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E00609F" w14:textId="570BE99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обеспечивает опубликование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сведений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о документах, подтверждающих испрашиваемый приоритет ТЗ Союза</w:t>
            </w:r>
          </w:p>
        </w:tc>
      </w:tr>
      <w:tr w:rsidR="00B3061D" w:rsidRPr="00DC69D8" w14:paraId="151D337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A8A4A1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48718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4380B7B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документах, подтверждающих испрашиваемый приоритет ТЗ Союза опубликованы на информационном портале Союза</w:t>
            </w:r>
          </w:p>
        </w:tc>
      </w:tr>
    </w:tbl>
    <w:p w14:paraId="10E2C864" w14:textId="7A574AB2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9</w:t>
      </w:r>
      <w:r w:rsidR="000C3341">
        <w:rPr>
          <w:noProof/>
          <w:lang w:val="ru-RU"/>
        </w:rPr>
        <w:t>5</w:t>
      </w:r>
    </w:p>
    <w:p w14:paraId="672E5AE0" w14:textId="327CC882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документах, подтверждающих испрашиваемый приоритет ТЗ Союза</w:t>
      </w:r>
      <w:r w:rsidR="00357851">
        <w:t>,</w:t>
      </w:r>
      <w:r w:rsidR="009E42E5" w:rsidRPr="00BF3C6D">
        <w:t xml:space="preserve">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60</w:t>
      </w:r>
      <w:r w:rsidRPr="00BF3C6D">
        <w:t>)</w:t>
      </w:r>
    </w:p>
    <w:p w14:paraId="7861263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CB011A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203892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CB0BB1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3061DB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698C41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9A2621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59A53E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C91208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18AE52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DA6736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A6FFB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2AD686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0</w:t>
            </w:r>
          </w:p>
        </w:tc>
      </w:tr>
      <w:tr w:rsidR="00B3061D" w:rsidRPr="00EE62B0" w14:paraId="2FFF6F3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84CED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FF321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E319A75" w14:textId="7824E04A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документах, подтверждающих испрашиваемый приоритет ТЗ Союза</w:t>
            </w:r>
            <w:r w:rsidR="00357851">
              <w:rPr>
                <w:noProof/>
              </w:rPr>
              <w:t>,</w:t>
            </w:r>
            <w:r>
              <w:rPr>
                <w:noProof/>
              </w:rPr>
              <w:t xml:space="preserve"> для опубликования</w:t>
            </w:r>
          </w:p>
        </w:tc>
      </w:tr>
      <w:tr w:rsidR="00B3061D" w:rsidRPr="00E929AE" w14:paraId="4D4598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5B773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F93CB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49B1A1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31A7683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E57DE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1B3C4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BE4C006" w14:textId="39BD788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о документах, подтверждающих испрашиваемый приоритет ТЗ Союза</w:t>
            </w:r>
            <w:r w:rsidR="00357851">
              <w:rPr>
                <w:noProof/>
              </w:rPr>
              <w:t>,</w:t>
            </w:r>
            <w:r w:rsidRPr="00BF3C6D">
              <w:rPr>
                <w:noProof/>
              </w:rPr>
              <w:t xml:space="preserve"> для опубликования (операция «Прием и обработка сведений о документах, подтверждающих испрашиваемый приоритет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58))</w:t>
            </w:r>
          </w:p>
        </w:tc>
      </w:tr>
      <w:tr w:rsidR="00B3061D" w:rsidRPr="00EE62B0" w14:paraId="4DED2E4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54FA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1F389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1CA034B" w14:textId="102C4872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E244EC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16734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5137D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5D742A4" w14:textId="34C4F65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результатах обработки сведений о документах, подтверждающих испрашиваемый приоритет ТЗ Союза</w:t>
            </w:r>
            <w:r w:rsidR="00357851">
              <w:rPr>
                <w:noProof/>
              </w:rPr>
              <w:t>,</w:t>
            </w:r>
            <w:r w:rsidRPr="00BF3C6D">
              <w:rPr>
                <w:noProof/>
              </w:rPr>
              <w:t xml:space="preserve">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7D401A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1EE901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1AA8D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1CCC5FA" w14:textId="31448C8B" w:rsidR="00DC69D8" w:rsidRPr="00BF3C6D" w:rsidRDefault="00DC69D8" w:rsidP="0035785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сведений </w:t>
            </w:r>
            <w:r w:rsidR="00357851">
              <w:rPr>
                <w:noProof/>
              </w:rPr>
              <w:br/>
            </w:r>
            <w:r w:rsidRPr="00BF3C6D">
              <w:rPr>
                <w:noProof/>
              </w:rPr>
              <w:t>о документах, подтверждающих испрашиваемый приоритет ТЗ Союза</w:t>
            </w:r>
            <w:r w:rsidR="00357851">
              <w:rPr>
                <w:noProof/>
              </w:rPr>
              <w:t>,</w:t>
            </w:r>
            <w:r w:rsidRPr="00BF3C6D">
              <w:rPr>
                <w:noProof/>
              </w:rPr>
              <w:t xml:space="preserve"> для опубликования получено</w:t>
            </w:r>
          </w:p>
        </w:tc>
      </w:tr>
    </w:tbl>
    <w:p w14:paraId="6B504AD8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2541EE2" w14:textId="464286AA" w:rsidR="00C94FB0" w:rsidRPr="00BF3C6D" w:rsidRDefault="00B1102B" w:rsidP="00D03D43">
      <w:pPr>
        <w:pStyle w:val="2"/>
        <w:rPr>
          <w:noProof/>
        </w:rPr>
      </w:pPr>
      <w:r w:rsidRPr="00BF3C6D">
        <w:rPr>
          <w:noProof/>
        </w:rPr>
        <w:t>3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885744">
        <w:rPr>
          <w:noProof/>
        </w:rPr>
        <w:t>Процедуры</w:t>
      </w:r>
      <w:r w:rsidR="00556DA2" w:rsidRPr="00BF3C6D">
        <w:rPr>
          <w:noProof/>
        </w:rPr>
        <w:t xml:space="preserve"> представления сведений при преобразовании </w:t>
      </w:r>
      <w:r w:rsidR="00357851">
        <w:rPr>
          <w:noProof/>
        </w:rPr>
        <w:br/>
      </w:r>
      <w:r w:rsidR="00556DA2" w:rsidRPr="00BF3C6D">
        <w:rPr>
          <w:noProof/>
        </w:rPr>
        <w:t>заявки на ТЗ Союза</w:t>
      </w:r>
    </w:p>
    <w:p w14:paraId="7031727B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уведомления о прекращении делопроизводства по заявке на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5</w:t>
      </w:r>
      <w:r w:rsidR="004D75AA" w:rsidRPr="00BF3C6D">
        <w:t>)</w:t>
      </w:r>
    </w:p>
    <w:p w14:paraId="3401C33C" w14:textId="25E08F4A" w:rsidR="00DC5032" w:rsidRPr="00EE62B0" w:rsidRDefault="001C183C" w:rsidP="001C183C">
      <w:pPr>
        <w:pStyle w:val="aff0"/>
      </w:pPr>
      <w:r>
        <w:rPr>
          <w:noProof/>
        </w:rPr>
        <w:t>1</w:t>
      </w:r>
      <w:r w:rsidR="000C3341">
        <w:rPr>
          <w:noProof/>
          <w:lang w:val="ru-RU"/>
        </w:rPr>
        <w:t>72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уведомления </w:t>
      </w:r>
      <w:r w:rsidR="0043437F">
        <w:br/>
      </w:r>
      <w:r w:rsidR="00F0733C" w:rsidRPr="00EE62B0">
        <w:t>о прекращении делопроизводства по заявке на ТЗ Союза</w:t>
      </w:r>
      <w:r w:rsidR="00A44E2B" w:rsidRPr="00EE62B0">
        <w:t>»</w:t>
      </w:r>
      <w:r w:rsidR="00F0733C" w:rsidRPr="00EE62B0">
        <w:t xml:space="preserve"> (P.SP.02.PRC.015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0C3341">
        <w:rPr>
          <w:lang w:val="ru-RU"/>
        </w:rPr>
        <w:t>6</w:t>
      </w:r>
      <w:r w:rsidR="00DC5032" w:rsidRPr="00EE62B0">
        <w:t>.</w:t>
      </w:r>
    </w:p>
    <w:p w14:paraId="42ABAA97" w14:textId="63427C35" w:rsidR="00DC5032" w:rsidRPr="00EE62B0" w:rsidRDefault="008040A2" w:rsidP="006E064A">
      <w:pPr>
        <w:pStyle w:val="af6"/>
      </w:pPr>
      <w:r>
        <w:object w:dxaOrig="11361" w:dyaOrig="7570" w14:anchorId="14906E4C">
          <v:shape id="_x0000_i1050" type="#_x0000_t75" style="width:468pt;height:309.5pt" o:ole="">
            <v:imagedata r:id="rId70" o:title=""/>
          </v:shape>
          <o:OLEObject Type="Embed" ProgID="Visio.Drawing.15" ShapeID="_x0000_i1050" DrawAspect="Content" ObjectID="_1790524959" r:id="rId71"/>
        </w:object>
      </w:r>
    </w:p>
    <w:p w14:paraId="4EBC3BDF" w14:textId="12CE4977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="000C3341">
        <w:rPr>
          <w:noProof/>
        </w:rPr>
        <w:t>6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уведомления о прекращении делопроизводства по заявке на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5</w:t>
      </w:r>
      <w:r w:rsidR="008E6C3A" w:rsidRPr="00BF3C6D">
        <w:t>)</w:t>
      </w:r>
    </w:p>
    <w:p w14:paraId="2651ABC3" w14:textId="07148A5B" w:rsidR="003E0C6E" w:rsidRPr="00E23552" w:rsidRDefault="001C183C" w:rsidP="002044C8">
      <w:pPr>
        <w:pStyle w:val="aff0"/>
        <w:rPr>
          <w:lang w:val="ru-RU"/>
        </w:rPr>
      </w:pPr>
      <w:r w:rsidRPr="00E23552">
        <w:rPr>
          <w:lang w:val="ru-RU"/>
        </w:rPr>
        <w:t>17</w:t>
      </w:r>
      <w:r w:rsidR="000C3341">
        <w:rPr>
          <w:lang w:val="ru-RU"/>
        </w:rPr>
        <w:t>3</w:t>
      </w:r>
      <w:r w:rsidRPr="00E23552">
        <w:rPr>
          <w:lang w:val="ru-RU"/>
        </w:rPr>
        <w:t>.</w:t>
      </w:r>
      <w:r w:rsidR="00C23E21" w:rsidRPr="00E23552">
        <w:rPr>
          <w:lang w:val="ru-RU"/>
        </w:rPr>
        <w:t> </w:t>
      </w:r>
      <w:r w:rsidR="00CB3574" w:rsidRPr="00E23552">
        <w:rPr>
          <w:lang w:val="ru-RU"/>
        </w:rPr>
        <w:t xml:space="preserve">Процедура </w:t>
      </w:r>
      <w:r w:rsidR="00FA6CAE" w:rsidRPr="00E23552">
        <w:rPr>
          <w:lang w:val="ru-RU"/>
        </w:rPr>
        <w:t xml:space="preserve">«Представление уведомления о прекращении делопроизводства по заявке на ТЗ Союза» (P.SP.02.PRC.015) </w:t>
      </w:r>
      <w:r w:rsidR="003E0C6E" w:rsidRPr="00E23552">
        <w:rPr>
          <w:lang w:val="ru-RU"/>
        </w:rPr>
        <w:t xml:space="preserve">выполняется в случае </w:t>
      </w:r>
      <w:r w:rsidR="002044C8" w:rsidRPr="002044C8">
        <w:rPr>
          <w:noProof/>
          <w:lang w:val="ru-RU"/>
        </w:rPr>
        <w:t xml:space="preserve">обращения завителя в </w:t>
      </w:r>
      <w:r w:rsidR="002044C8" w:rsidRPr="00E23552">
        <w:rPr>
          <w:lang w:val="ru-RU"/>
        </w:rPr>
        <w:t xml:space="preserve">ведомство подачи </w:t>
      </w:r>
      <w:r w:rsidR="002044C8" w:rsidRPr="002044C8">
        <w:rPr>
          <w:noProof/>
          <w:lang w:val="ru-RU"/>
        </w:rPr>
        <w:br/>
        <w:t xml:space="preserve">с </w:t>
      </w:r>
      <w:r w:rsidR="002044C8">
        <w:rPr>
          <w:noProof/>
          <w:lang w:val="ru-RU"/>
        </w:rPr>
        <w:t>ходатайством</w:t>
      </w:r>
      <w:r w:rsidR="002044C8" w:rsidRPr="00E23552">
        <w:rPr>
          <w:lang w:val="ru-RU"/>
        </w:rPr>
        <w:t xml:space="preserve"> о преобразовании заявки на </w:t>
      </w:r>
      <w:r w:rsidR="008B51DF">
        <w:rPr>
          <w:lang w:val="ru-RU"/>
        </w:rPr>
        <w:t>ТЗ</w:t>
      </w:r>
      <w:r w:rsidR="002044C8" w:rsidRPr="00E23552">
        <w:rPr>
          <w:lang w:val="ru-RU"/>
        </w:rPr>
        <w:t xml:space="preserve"> Союза </w:t>
      </w:r>
      <w:r w:rsidR="002044C8" w:rsidRPr="002044C8">
        <w:rPr>
          <w:noProof/>
          <w:lang w:val="ru-RU"/>
        </w:rPr>
        <w:br/>
      </w:r>
      <w:r w:rsidR="002044C8" w:rsidRPr="00E23552">
        <w:rPr>
          <w:lang w:val="ru-RU"/>
        </w:rPr>
        <w:t>в национальную заявку на регистрацию товарного знака</w:t>
      </w:r>
      <w:r w:rsidR="002044C8" w:rsidRPr="002044C8">
        <w:rPr>
          <w:noProof/>
          <w:lang w:val="ru-RU"/>
        </w:rPr>
        <w:t xml:space="preserve"> с сохранением даты приоритета</w:t>
      </w:r>
      <w:r w:rsidR="002044C8">
        <w:rPr>
          <w:noProof/>
          <w:lang w:val="ru-RU"/>
        </w:rPr>
        <w:t xml:space="preserve"> при условии удовлетворения ведомством подачи указанного ходайства и прекращения </w:t>
      </w:r>
      <w:r w:rsidR="002044C8" w:rsidRPr="00E23552">
        <w:rPr>
          <w:lang w:val="ru-RU"/>
        </w:rPr>
        <w:t xml:space="preserve">делопроизводство по заявке на </w:t>
      </w:r>
      <w:r w:rsidR="002044C8">
        <w:rPr>
          <w:noProof/>
          <w:lang w:val="ru-RU"/>
        </w:rPr>
        <w:t>ТЗ</w:t>
      </w:r>
      <w:r w:rsidR="002044C8" w:rsidRPr="00E23552">
        <w:rPr>
          <w:lang w:val="ru-RU"/>
        </w:rPr>
        <w:t xml:space="preserve"> Союза</w:t>
      </w:r>
      <w:r w:rsidR="002044C8">
        <w:rPr>
          <w:noProof/>
          <w:lang w:val="ru-RU"/>
        </w:rPr>
        <w:t xml:space="preserve"> в соотвествии с </w:t>
      </w:r>
      <w:r w:rsidR="002044C8" w:rsidRPr="002044C8">
        <w:rPr>
          <w:noProof/>
          <w:lang w:val="ru-RU"/>
        </w:rPr>
        <w:t>пункт</w:t>
      </w:r>
      <w:r w:rsidR="002044C8">
        <w:rPr>
          <w:noProof/>
          <w:lang w:val="ru-RU"/>
        </w:rPr>
        <w:t>ом</w:t>
      </w:r>
      <w:r w:rsidR="002044C8" w:rsidRPr="002044C8">
        <w:rPr>
          <w:noProof/>
          <w:lang w:val="ru-RU"/>
        </w:rPr>
        <w:t xml:space="preserve"> </w:t>
      </w:r>
      <w:r w:rsidR="002044C8">
        <w:rPr>
          <w:noProof/>
          <w:lang w:val="ru-RU"/>
        </w:rPr>
        <w:t>3</w:t>
      </w:r>
      <w:r w:rsidR="002044C8" w:rsidRPr="002044C8">
        <w:rPr>
          <w:noProof/>
          <w:lang w:val="ru-RU"/>
        </w:rPr>
        <w:t xml:space="preserve"> </w:t>
      </w:r>
      <w:r w:rsidR="002044C8">
        <w:rPr>
          <w:noProof/>
          <w:lang w:val="ru-RU"/>
        </w:rPr>
        <w:t>П</w:t>
      </w:r>
      <w:r w:rsidR="002044C8" w:rsidRPr="002044C8">
        <w:rPr>
          <w:noProof/>
          <w:lang w:val="ru-RU"/>
        </w:rPr>
        <w:t>равила 14 Инструкции</w:t>
      </w:r>
      <w:r w:rsidR="002044C8">
        <w:rPr>
          <w:noProof/>
          <w:lang w:val="ru-RU"/>
        </w:rPr>
        <w:t>. Процедура выполняется ведомством подачи</w:t>
      </w:r>
      <w:r w:rsidR="002044C8" w:rsidRPr="00E23552">
        <w:rPr>
          <w:lang w:val="ru-RU"/>
        </w:rPr>
        <w:t xml:space="preserve"> </w:t>
      </w:r>
      <w:r w:rsidR="003E0C6E" w:rsidRPr="00E23552">
        <w:rPr>
          <w:lang w:val="ru-RU"/>
        </w:rPr>
        <w:t xml:space="preserve">в течение 5 рабочих дней с даты </w:t>
      </w:r>
      <w:r w:rsidR="002044C8">
        <w:rPr>
          <w:noProof/>
          <w:lang w:val="ru-RU"/>
        </w:rPr>
        <w:t xml:space="preserve">прекращения </w:t>
      </w:r>
      <w:r w:rsidR="002044C8" w:rsidRPr="002044C8">
        <w:rPr>
          <w:noProof/>
          <w:lang w:val="ru-RU"/>
        </w:rPr>
        <w:t xml:space="preserve">делопроизводство по заявке на </w:t>
      </w:r>
      <w:r w:rsidR="002044C8">
        <w:rPr>
          <w:noProof/>
          <w:lang w:val="ru-RU"/>
        </w:rPr>
        <w:t>ТЗ Союза в отношении национальн</w:t>
      </w:r>
      <w:r w:rsidR="008F619B">
        <w:rPr>
          <w:noProof/>
          <w:lang w:val="ru-RU"/>
        </w:rPr>
        <w:t>ого</w:t>
      </w:r>
      <w:r w:rsidR="002044C8">
        <w:rPr>
          <w:noProof/>
          <w:lang w:val="ru-RU"/>
        </w:rPr>
        <w:t xml:space="preserve"> патентн</w:t>
      </w:r>
      <w:r w:rsidR="008F619B">
        <w:rPr>
          <w:noProof/>
          <w:lang w:val="ru-RU"/>
        </w:rPr>
        <w:t>ого</w:t>
      </w:r>
      <w:r w:rsidR="002044C8" w:rsidRPr="00E23552">
        <w:rPr>
          <w:lang w:val="ru-RU"/>
        </w:rPr>
        <w:t xml:space="preserve"> ведомств</w:t>
      </w:r>
      <w:r w:rsidR="008F619B" w:rsidRPr="00E23552">
        <w:rPr>
          <w:lang w:val="ru-RU"/>
        </w:rPr>
        <w:t>а</w:t>
      </w:r>
      <w:r w:rsidR="00710979">
        <w:rPr>
          <w:noProof/>
          <w:lang w:val="ru-RU"/>
        </w:rPr>
        <w:t xml:space="preserve"> </w:t>
      </w:r>
      <w:r w:rsidR="008F619B">
        <w:rPr>
          <w:noProof/>
          <w:lang w:val="ru-RU"/>
        </w:rPr>
        <w:t>каждого</w:t>
      </w:r>
      <w:r w:rsidR="00710979">
        <w:rPr>
          <w:noProof/>
          <w:lang w:val="ru-RU"/>
        </w:rPr>
        <w:t xml:space="preserve"> государств</w:t>
      </w:r>
      <w:r w:rsidR="008F619B">
        <w:rPr>
          <w:noProof/>
          <w:lang w:val="ru-RU"/>
        </w:rPr>
        <w:t>а</w:t>
      </w:r>
      <w:r w:rsidR="00710979">
        <w:rPr>
          <w:noProof/>
          <w:lang w:val="ru-RU"/>
        </w:rPr>
        <w:t>-член</w:t>
      </w:r>
      <w:r w:rsidR="008F619B">
        <w:rPr>
          <w:noProof/>
          <w:lang w:val="ru-RU"/>
        </w:rPr>
        <w:t>а</w:t>
      </w:r>
      <w:r w:rsidR="009932A8" w:rsidRPr="00E23552">
        <w:t>.</w:t>
      </w:r>
    </w:p>
    <w:p w14:paraId="263711D6" w14:textId="0D789A6D" w:rsidR="00EC49D1" w:rsidRDefault="001C183C" w:rsidP="001C183C">
      <w:pPr>
        <w:pStyle w:val="aff0"/>
      </w:pPr>
      <w:r w:rsidRPr="001C183C">
        <w:rPr>
          <w:noProof/>
        </w:rPr>
        <w:t>17</w:t>
      </w:r>
      <w:r w:rsidR="000C3341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уведомления </w:t>
      </w:r>
      <w:r w:rsidR="00104262">
        <w:rPr>
          <w:noProof/>
        </w:rPr>
        <w:br/>
      </w:r>
      <w:r w:rsidR="00EC49D1">
        <w:rPr>
          <w:noProof/>
        </w:rPr>
        <w:t xml:space="preserve">о прекращении делопроизводства по заявке на ТЗ Союза» </w:t>
      </w:r>
      <w:r w:rsidR="00EC49D1">
        <w:rPr>
          <w:noProof/>
        </w:rPr>
        <w:lastRenderedPageBreak/>
        <w:t xml:space="preserve">(P.SP.02.OPR.061), по результатам выполнения которой ведомство подачи </w:t>
      </w:r>
      <w:r w:rsidR="00104262">
        <w:rPr>
          <w:noProof/>
          <w:lang w:val="ru-RU"/>
        </w:rPr>
        <w:t>п</w:t>
      </w:r>
      <w:r w:rsidR="00104262">
        <w:rPr>
          <w:noProof/>
        </w:rPr>
        <w:t>редставл</w:t>
      </w:r>
      <w:r w:rsidR="00104262">
        <w:rPr>
          <w:noProof/>
          <w:lang w:val="ru-RU"/>
        </w:rPr>
        <w:t>яет</w:t>
      </w:r>
      <w:r w:rsidR="00104262">
        <w:rPr>
          <w:noProof/>
        </w:rPr>
        <w:t xml:space="preserve"> уведомлени</w:t>
      </w:r>
      <w:r w:rsidR="00104262">
        <w:rPr>
          <w:noProof/>
          <w:lang w:val="ru-RU"/>
        </w:rPr>
        <w:t>е</w:t>
      </w:r>
      <w:r w:rsidR="00104262">
        <w:rPr>
          <w:noProof/>
        </w:rPr>
        <w:t xml:space="preserve"> о прекращении делопроизводства </w:t>
      </w:r>
      <w:r w:rsidR="00104262">
        <w:rPr>
          <w:noProof/>
        </w:rPr>
        <w:br/>
        <w:t>по заявке на ТЗ Союза</w:t>
      </w:r>
      <w:r w:rsidR="00EC49D1">
        <w:rPr>
          <w:noProof/>
        </w:rPr>
        <w:t>.</w:t>
      </w:r>
    </w:p>
    <w:p w14:paraId="29B408D9" w14:textId="4691625E" w:rsidR="00EC49D1" w:rsidRDefault="001C183C" w:rsidP="001C183C">
      <w:pPr>
        <w:pStyle w:val="aff0"/>
      </w:pPr>
      <w:r w:rsidRPr="001C183C">
        <w:rPr>
          <w:noProof/>
        </w:rPr>
        <w:t>17</w:t>
      </w:r>
      <w:r w:rsidR="000C3341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уведомления о прекращении делопроизводства по заявке на ТЗ Союза выполняется операция «Прием и обработка уведомления о прекращении делопроизводства по заявке на ТЗ Союза» (P.SP.02.OPR.062), </w:t>
      </w:r>
      <w:r w:rsidR="00104262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получает указанные сведения, выполняет их обработку и направляет </w:t>
      </w:r>
      <w:r w:rsidR="00104262">
        <w:rPr>
          <w:noProof/>
        </w:rPr>
        <w:br/>
      </w:r>
      <w:r w:rsidR="00EC49D1">
        <w:rPr>
          <w:noProof/>
        </w:rPr>
        <w:t xml:space="preserve">в ведомство подачи уведомление о результатах обработки уведомления </w:t>
      </w:r>
      <w:r w:rsidR="00104262">
        <w:rPr>
          <w:noProof/>
        </w:rPr>
        <w:br/>
      </w:r>
      <w:r w:rsidR="00EC49D1">
        <w:rPr>
          <w:noProof/>
        </w:rPr>
        <w:t>о прекращении делопроизводства по заявке на ТЗ Союза.</w:t>
      </w:r>
    </w:p>
    <w:p w14:paraId="7AC438F5" w14:textId="611217CC" w:rsidR="00EC49D1" w:rsidRDefault="001C183C" w:rsidP="001C183C">
      <w:pPr>
        <w:pStyle w:val="aff0"/>
      </w:pPr>
      <w:r w:rsidRPr="001C183C">
        <w:rPr>
          <w:noProof/>
        </w:rPr>
        <w:t>17</w:t>
      </w:r>
      <w:r w:rsidR="000C3341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3437F">
        <w:rPr>
          <w:noProof/>
        </w:rPr>
        <w:br/>
      </w:r>
      <w:r w:rsidR="00EC49D1">
        <w:rPr>
          <w:noProof/>
        </w:rPr>
        <w:t xml:space="preserve">об обработке уведомления о прекращении делопроизводства по заявке </w:t>
      </w:r>
      <w:r w:rsidR="0043437F">
        <w:rPr>
          <w:noProof/>
        </w:rPr>
        <w:br/>
      </w:r>
      <w:r w:rsidR="00EC49D1">
        <w:rPr>
          <w:noProof/>
        </w:rPr>
        <w:t xml:space="preserve">на ТЗ Союза выполняется операция «Получение уведомления </w:t>
      </w:r>
      <w:r w:rsidR="0043437F">
        <w:rPr>
          <w:noProof/>
        </w:rPr>
        <w:br/>
      </w:r>
      <w:r w:rsidR="00EC49D1">
        <w:rPr>
          <w:noProof/>
        </w:rPr>
        <w:t>о результатах обработки уведомления о прекращении делопроизводства по заявке на ТЗ Союза» (P.SP.02.OPR.063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54C9FDD2" w14:textId="5C8E93F5" w:rsidR="0020517E" w:rsidRPr="00EE62B0" w:rsidRDefault="001C183C" w:rsidP="001C183C">
      <w:pPr>
        <w:pStyle w:val="aff0"/>
      </w:pPr>
      <w:r>
        <w:rPr>
          <w:noProof/>
        </w:rPr>
        <w:t>17</w:t>
      </w:r>
      <w:r w:rsidR="000C3341">
        <w:rPr>
          <w:noProof/>
          <w:lang w:val="ru-RU"/>
        </w:rPr>
        <w:t>7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уведомления о прекращении делопроизводства по заявке на ТЗ Союза» (P.SP.02.PRC.015)</w:t>
      </w:r>
      <w:r w:rsidR="002B20E2" w:rsidRPr="00EE62B0">
        <w:t xml:space="preserve"> является</w:t>
      </w:r>
      <w:r w:rsidR="0087333A" w:rsidRPr="00EE62B0">
        <w:t xml:space="preserve"> </w:t>
      </w:r>
      <w:r w:rsidR="00104262">
        <w:rPr>
          <w:lang w:val="ru-RU"/>
        </w:rPr>
        <w:t>получение национальным патентным ведомством</w:t>
      </w:r>
      <w:r w:rsidR="0020517E" w:rsidRPr="00EE62B0">
        <w:t xml:space="preserve"> уведомления о прекращении делопроизводства по заявке </w:t>
      </w:r>
      <w:r w:rsidR="00710979">
        <w:br/>
      </w:r>
      <w:r w:rsidR="0020517E" w:rsidRPr="00EE62B0">
        <w:t>на ТЗ Союза, ведомству подачи направлено уведомление о результатах обработки уведомления</w:t>
      </w:r>
      <w:r w:rsidR="004E665C" w:rsidRPr="00EE62B0">
        <w:t>.</w:t>
      </w:r>
    </w:p>
    <w:p w14:paraId="641B5401" w14:textId="0002E4B4" w:rsidR="00551F62" w:rsidRDefault="005442D9" w:rsidP="005442D9">
      <w:pPr>
        <w:pStyle w:val="aff0"/>
      </w:pPr>
      <w:r>
        <w:rPr>
          <w:noProof/>
        </w:rPr>
        <w:t>17</w:t>
      </w:r>
      <w:r w:rsidR="000C3341">
        <w:rPr>
          <w:noProof/>
          <w:lang w:val="ru-RU"/>
        </w:rPr>
        <w:t>8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уведомления о прекращении делопроизводства по заявке на ТЗ Союза</w:t>
      </w:r>
      <w:r w:rsidR="009B7FF7" w:rsidRPr="00EE62B0">
        <w:t>»</w:t>
      </w:r>
      <w:r w:rsidR="00D00445" w:rsidRPr="00EE62B0">
        <w:t xml:space="preserve"> (P.SP.02.PRC.015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</w:t>
      </w:r>
      <w:r w:rsidR="00104262">
        <w:br/>
      </w:r>
      <w:r w:rsidR="00551F62" w:rsidRPr="00EE62B0">
        <w:t>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0C3341">
        <w:rPr>
          <w:noProof/>
        </w:rPr>
        <w:t>96</w:t>
      </w:r>
      <w:r w:rsidR="00551F62" w:rsidRPr="00EE62B0">
        <w:t>.</w:t>
      </w:r>
    </w:p>
    <w:p w14:paraId="077287BA" w14:textId="1E1A266B" w:rsidR="00221902" w:rsidRPr="00EE62B0" w:rsidRDefault="00221902" w:rsidP="005148D2">
      <w:pPr>
        <w:pStyle w:val="aff5"/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0C3341">
        <w:rPr>
          <w:noProof/>
        </w:rPr>
        <w:t>96</w:t>
      </w:r>
    </w:p>
    <w:p w14:paraId="4FCDAA7C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уведомления о прекращении делопроизводства по заявке на ТЗ Союза</w:t>
      </w:r>
      <w:r w:rsidR="00287FA4" w:rsidRPr="009B2CBA">
        <w:t>»</w:t>
      </w:r>
      <w:r w:rsidR="00157567" w:rsidRPr="009B2CBA">
        <w:t xml:space="preserve"> (P.SP.02.PRC.015)</w:t>
      </w:r>
    </w:p>
    <w:p w14:paraId="20122E91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29453854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74912A25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000AB37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3594D1E6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473C22B" w14:textId="77777777" w:rsidTr="00D27257">
        <w:trPr>
          <w:trHeight w:val="301"/>
          <w:tblHeader/>
        </w:trPr>
        <w:tc>
          <w:tcPr>
            <w:tcW w:w="2404" w:type="dxa"/>
          </w:tcPr>
          <w:p w14:paraId="5F8EB27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0061C27F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416F4340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5C559B4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ECE4A1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6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60BDBBD" w14:textId="4F7791B5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уведомления </w:t>
            </w:r>
            <w:r w:rsidR="0010426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кращении делопроизводства </w:t>
            </w:r>
            <w:r w:rsidR="0010426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по заявке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F9C709" w14:textId="03D06CFF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0C3341">
              <w:rPr>
                <w:rFonts w:eastAsiaTheme="minorEastAsia"/>
                <w:noProof/>
              </w:rPr>
              <w:t>9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BC4CA1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B31F789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6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6F22454" w14:textId="481BC496" w:rsidR="00AC6C78" w:rsidRPr="00EE62B0" w:rsidRDefault="00694CA0" w:rsidP="0010426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уведомления</w:t>
            </w:r>
            <w:r w:rsidR="0010426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кращении делопроизводства </w:t>
            </w:r>
            <w:r w:rsidR="0010426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по заявке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2687106" w14:textId="7ABBDA16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0C3341">
              <w:rPr>
                <w:rFonts w:eastAsiaTheme="minorEastAsia"/>
                <w:noProof/>
              </w:rPr>
              <w:t>9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1652D2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789EF8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6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1B71525" w14:textId="19754D2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10426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уведомления о прекращении делопроизводства по заявке </w:t>
            </w:r>
            <w:r w:rsidR="0010426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B2CCBC" w14:textId="0F7B8D1F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0C3341">
              <w:rPr>
                <w:rFonts w:eastAsiaTheme="minorEastAsia"/>
                <w:noProof/>
              </w:rPr>
              <w:t>9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656E7794" w14:textId="14DA7A42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9</w:t>
      </w:r>
      <w:r w:rsidR="000C3341">
        <w:rPr>
          <w:noProof/>
          <w:lang w:val="ru-RU"/>
        </w:rPr>
        <w:t>7</w:t>
      </w:r>
    </w:p>
    <w:p w14:paraId="59EE4886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уведомления о прекращении делопроизводства по заявке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61</w:t>
      </w:r>
      <w:r w:rsidRPr="00BF3C6D">
        <w:t>)</w:t>
      </w:r>
    </w:p>
    <w:p w14:paraId="25611BC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FC2181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972F4F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A2B60A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D27826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3BDFBE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423C59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B5FD60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6A359E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0B8182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A7634F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DAFC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31FA98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1</w:t>
            </w:r>
          </w:p>
        </w:tc>
      </w:tr>
      <w:tr w:rsidR="00B3061D" w:rsidRPr="00EE62B0" w14:paraId="3110EFD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8293A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66C9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74C316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уведомления о прекращении делопроизводства по заявке на ТЗ Союза</w:t>
            </w:r>
          </w:p>
        </w:tc>
      </w:tr>
      <w:tr w:rsidR="00B3061D" w:rsidRPr="00E929AE" w14:paraId="713900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CE3C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E3F32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6F507C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B5DE5A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C26A4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74E58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A95AEC1" w14:textId="6958CC20" w:rsidR="00895C85" w:rsidRPr="00BF3C6D" w:rsidRDefault="00895C85" w:rsidP="00104262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104262">
              <w:rPr>
                <w:noProof/>
              </w:rPr>
              <w:t>исполнителем</w:t>
            </w:r>
            <w:r w:rsidRPr="00BF3C6D">
              <w:rPr>
                <w:noProof/>
              </w:rPr>
              <w:t xml:space="preserve"> </w:t>
            </w:r>
            <w:r w:rsidR="00104262" w:rsidRPr="002044C8">
              <w:rPr>
                <w:noProof/>
              </w:rPr>
              <w:t xml:space="preserve">в случае обращения завителя в ведомство подачи с </w:t>
            </w:r>
            <w:r w:rsidR="00104262">
              <w:rPr>
                <w:noProof/>
              </w:rPr>
              <w:t xml:space="preserve">ходатайством </w:t>
            </w:r>
            <w:r w:rsidR="00104262">
              <w:rPr>
                <w:noProof/>
              </w:rPr>
              <w:br/>
            </w:r>
            <w:r w:rsidR="00104262" w:rsidRPr="002044C8">
              <w:rPr>
                <w:noProof/>
              </w:rPr>
              <w:t xml:space="preserve">о преобразовании заявки на товарный знак Союза </w:t>
            </w:r>
            <w:r w:rsidR="00104262" w:rsidRPr="002044C8">
              <w:rPr>
                <w:noProof/>
              </w:rPr>
              <w:br/>
              <w:t>в национальную заявку на регистрацию товарного знака с сохранением даты приоритета</w:t>
            </w:r>
            <w:r w:rsidR="00104262">
              <w:rPr>
                <w:noProof/>
              </w:rPr>
              <w:t xml:space="preserve"> при условии удовлетворения ведомством подачи указанного ходайства и прекращения </w:t>
            </w:r>
            <w:r w:rsidR="00104262" w:rsidRPr="002044C8">
              <w:rPr>
                <w:noProof/>
              </w:rPr>
              <w:t xml:space="preserve">делопроизводство по заявке на </w:t>
            </w:r>
            <w:r w:rsidR="00104262">
              <w:rPr>
                <w:noProof/>
              </w:rPr>
              <w:t xml:space="preserve">ТЗ Союза в соотвествии с </w:t>
            </w:r>
            <w:r w:rsidR="00104262" w:rsidRPr="002044C8">
              <w:rPr>
                <w:noProof/>
              </w:rPr>
              <w:t>пункт</w:t>
            </w:r>
            <w:r w:rsidR="00104262">
              <w:rPr>
                <w:noProof/>
              </w:rPr>
              <w:t>ом</w:t>
            </w:r>
            <w:r w:rsidR="00104262" w:rsidRPr="002044C8">
              <w:rPr>
                <w:noProof/>
              </w:rPr>
              <w:t xml:space="preserve"> </w:t>
            </w:r>
            <w:r w:rsidR="00104262">
              <w:rPr>
                <w:noProof/>
              </w:rPr>
              <w:t>3</w:t>
            </w:r>
            <w:r w:rsidR="00104262" w:rsidRPr="002044C8">
              <w:rPr>
                <w:noProof/>
              </w:rPr>
              <w:t xml:space="preserve"> </w:t>
            </w:r>
            <w:r w:rsidR="00104262">
              <w:rPr>
                <w:noProof/>
              </w:rPr>
              <w:t>П</w:t>
            </w:r>
            <w:r w:rsidR="00104262" w:rsidRPr="002044C8">
              <w:rPr>
                <w:noProof/>
              </w:rPr>
              <w:t>равила 14 Инструкции</w:t>
            </w:r>
          </w:p>
        </w:tc>
      </w:tr>
      <w:tr w:rsidR="00B3061D" w:rsidRPr="00EE62B0" w14:paraId="79B378F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3EF7D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B7400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F206AF1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486F78F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3383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53350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726D96A" w14:textId="0E9BE489" w:rsidR="00B3061D" w:rsidRPr="00BF3C6D" w:rsidRDefault="00104262" w:rsidP="008F619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исполнитель</w:t>
            </w:r>
            <w:r w:rsidR="00B3061D" w:rsidRPr="00BF3C6D">
              <w:rPr>
                <w:noProof/>
              </w:rPr>
              <w:t xml:space="preserve"> направляет уведомление о прекращении делопроизводства по заявке на ТЗ Союза </w:t>
            </w:r>
            <w:r w:rsidR="008F619B">
              <w:rPr>
                <w:noProof/>
              </w:rPr>
              <w:br/>
            </w:r>
            <w:r w:rsidR="00B3061D" w:rsidRPr="00BF3C6D">
              <w:rPr>
                <w:noProof/>
              </w:rPr>
              <w:t>в национальное патентное ведомство</w:t>
            </w:r>
          </w:p>
        </w:tc>
      </w:tr>
      <w:tr w:rsidR="00B3061D" w:rsidRPr="00DC69D8" w14:paraId="6C535C6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7819F0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BEF24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261C87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прекращении делопроизводства по заявке на ТЗ Союза представлено в национальное патентное ведомство</w:t>
            </w:r>
          </w:p>
        </w:tc>
      </w:tr>
    </w:tbl>
    <w:p w14:paraId="12B597D1" w14:textId="00A61E4E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9</w:t>
      </w:r>
      <w:r w:rsidR="000C3341">
        <w:rPr>
          <w:noProof/>
          <w:lang w:val="ru-RU"/>
        </w:rPr>
        <w:t>8</w:t>
      </w:r>
    </w:p>
    <w:p w14:paraId="5B8DE89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уведомления о прекращении делопроизводства по заявке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62</w:t>
      </w:r>
      <w:r w:rsidRPr="00BF3C6D">
        <w:t>)</w:t>
      </w:r>
    </w:p>
    <w:p w14:paraId="6E1FF2F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D99A8F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AB9DED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7A63BD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F5366C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B117EF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AF3138B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A41AE3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4C52B0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A8DF3D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940C37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98729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771F9E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2</w:t>
            </w:r>
          </w:p>
        </w:tc>
      </w:tr>
      <w:tr w:rsidR="00B3061D" w:rsidRPr="00EE62B0" w14:paraId="41CD67A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CFFA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B9F15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B6B634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уведомления о прекращении делопроизводства по заявке на ТЗ Союза</w:t>
            </w:r>
          </w:p>
        </w:tc>
      </w:tr>
      <w:tr w:rsidR="00B3061D" w:rsidRPr="00E929AE" w14:paraId="27F50C4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0D392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655257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B8C1456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745EFF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E458F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366B9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7C9D0E0" w14:textId="287DD923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прекращении делопроизводства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 xml:space="preserve">по заявке на ТЗ Союза (операция «Представление уведомления о прекращении делопроизводства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>по заявке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61))</w:t>
            </w:r>
          </w:p>
        </w:tc>
      </w:tr>
      <w:tr w:rsidR="00B3061D" w:rsidRPr="00EE62B0" w14:paraId="6B6BC56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7C174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95F9E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EA0D72E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EA5EAE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808AA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55311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5483CAF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прекращении делопроизводства по заявке на ТЗ Союза и проверяет его в соответствии с Регламентом информационного взаимодействия между национальными патентными ведомствами.</w:t>
            </w:r>
          </w:p>
          <w:p w14:paraId="5F4CC171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успешном выполнении проверки исполнитель уведомляет ведомство подачи об обработке уведомления о прекращении делопроизводства по заявке на ТЗ Союза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2FDC179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E31C4D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59179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2E9D6A4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прекращении делопроизводства по заявке на ТЗ Союза обработано, ведомству подачи направлено уведомление о результатах обработки представленного уведомления</w:t>
            </w:r>
          </w:p>
        </w:tc>
      </w:tr>
    </w:tbl>
    <w:p w14:paraId="4AB205DC" w14:textId="1A1CA470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9</w:t>
      </w:r>
      <w:r w:rsidR="000C3341">
        <w:rPr>
          <w:noProof/>
          <w:lang w:val="ru-RU"/>
        </w:rPr>
        <w:t>9</w:t>
      </w:r>
    </w:p>
    <w:p w14:paraId="2A97A6F5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уведомления о прекращении делопроизводства по заявке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63</w:t>
      </w:r>
      <w:r w:rsidRPr="00BF3C6D">
        <w:t>)</w:t>
      </w:r>
    </w:p>
    <w:p w14:paraId="16ECDD4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12D7A4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7F178D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5B64CC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DABC18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682508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8B965F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B88881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FD9EDB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901377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0579E2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5B6C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A56A4E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3</w:t>
            </w:r>
          </w:p>
        </w:tc>
      </w:tr>
      <w:tr w:rsidR="00B3061D" w:rsidRPr="00EE62B0" w14:paraId="6E12CE5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B8B7E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73E83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C9F808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уведомления о прекращении делопроизводства по заявке на ТЗ Союза</w:t>
            </w:r>
          </w:p>
        </w:tc>
      </w:tr>
      <w:tr w:rsidR="00B3061D" w:rsidRPr="00E929AE" w14:paraId="7ED2771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83309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EB8E8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0C7DF6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4BE4094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3087A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D1C0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CCB3CAF" w14:textId="48416A55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уведомления </w:t>
            </w:r>
            <w:r w:rsidR="00104262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кращении делопроизводства по заявке на ТЗ Союза (операция «Прием и обработка уведомления </w:t>
            </w:r>
            <w:r w:rsidR="00104262">
              <w:rPr>
                <w:noProof/>
              </w:rPr>
              <w:br/>
            </w:r>
            <w:r w:rsidRPr="00BF3C6D">
              <w:rPr>
                <w:noProof/>
              </w:rPr>
              <w:t>о прекращении делопроизводства по заявке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62))</w:t>
            </w:r>
          </w:p>
        </w:tc>
      </w:tr>
      <w:tr w:rsidR="00B3061D" w:rsidRPr="00EE62B0" w14:paraId="565041E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458F0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8D31B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4B95DCD" w14:textId="10990A1C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10426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7AED8E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FFD69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C815C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1F74F6C" w14:textId="5A2595B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уведомления о прекращении делопроизводства по заявке на ТЗ Союза </w:t>
            </w:r>
            <w:r w:rsidR="00104262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2F6B644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9C4A4C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F27EB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CF35E09" w14:textId="6EEE24A9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уведомления </w:t>
            </w:r>
            <w:r w:rsidR="00104262">
              <w:rPr>
                <w:noProof/>
              </w:rPr>
              <w:br/>
            </w:r>
            <w:r w:rsidRPr="00BF3C6D">
              <w:rPr>
                <w:noProof/>
              </w:rPr>
              <w:t>о прекращении делопроизводства по заявке на ТЗ Союза получено</w:t>
            </w:r>
          </w:p>
        </w:tc>
      </w:tr>
    </w:tbl>
    <w:p w14:paraId="08C6D192" w14:textId="27B8806A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 xml:space="preserve">Представление </w:t>
      </w:r>
      <w:r w:rsidR="008F619B">
        <w:rPr>
          <w:noProof/>
        </w:rPr>
        <w:t>ходатайства</w:t>
      </w:r>
      <w:r w:rsidR="00710979">
        <w:rPr>
          <w:noProof/>
        </w:rPr>
        <w:t xml:space="preserve"> </w:t>
      </w:r>
      <w:r w:rsidR="004D75AA" w:rsidRPr="00BF3C6D">
        <w:rPr>
          <w:noProof/>
        </w:rPr>
        <w:t xml:space="preserve">о преобразовании заявки </w:t>
      </w:r>
      <w:r w:rsidR="00710979">
        <w:rPr>
          <w:noProof/>
        </w:rPr>
        <w:br/>
      </w:r>
      <w:r w:rsidR="004D75AA" w:rsidRPr="00BF3C6D">
        <w:rPr>
          <w:noProof/>
        </w:rPr>
        <w:t>на ТЗ Союза в национальную заявку на регистрацию ТЗ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6</w:t>
      </w:r>
      <w:r w:rsidR="004D75AA" w:rsidRPr="00BF3C6D">
        <w:t>)</w:t>
      </w:r>
    </w:p>
    <w:p w14:paraId="4E62875C" w14:textId="52A02896" w:rsidR="00DC5032" w:rsidRPr="00EE62B0" w:rsidRDefault="001C183C" w:rsidP="001C183C">
      <w:pPr>
        <w:pStyle w:val="aff0"/>
      </w:pPr>
      <w:r>
        <w:rPr>
          <w:noProof/>
        </w:rPr>
        <w:t>17</w:t>
      </w:r>
      <w:r w:rsidR="000C3341">
        <w:rPr>
          <w:noProof/>
          <w:lang w:val="ru-RU"/>
        </w:rPr>
        <w:t>9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</w:t>
      </w:r>
      <w:r w:rsidR="008F619B" w:rsidRPr="00E23552">
        <w:rPr>
          <w:lang w:val="ru-RU"/>
        </w:rPr>
        <w:t>ходатайства</w:t>
      </w:r>
      <w:r w:rsidR="00F0733C" w:rsidRPr="00EE62B0">
        <w:t xml:space="preserve"> </w:t>
      </w:r>
      <w:r w:rsidR="00710979">
        <w:br/>
      </w:r>
      <w:r w:rsidR="00F0733C" w:rsidRPr="00EE62B0">
        <w:t xml:space="preserve">о преобразовании заявки на ТЗ Союза в национальную заявку </w:t>
      </w:r>
      <w:r w:rsidR="008F619B">
        <w:br/>
      </w:r>
      <w:r w:rsidR="00F0733C" w:rsidRPr="00EE62B0">
        <w:t>на регистрацию ТЗ</w:t>
      </w:r>
      <w:r w:rsidR="00A44E2B" w:rsidRPr="00EE62B0">
        <w:t>»</w:t>
      </w:r>
      <w:r w:rsidR="00F0733C" w:rsidRPr="00EE62B0">
        <w:t xml:space="preserve"> (P.SP.02.PRC.016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0C3341">
        <w:rPr>
          <w:lang w:val="ru-RU"/>
        </w:rPr>
        <w:t>7</w:t>
      </w:r>
      <w:r w:rsidR="00DC5032" w:rsidRPr="00EE62B0">
        <w:t>.</w:t>
      </w:r>
    </w:p>
    <w:p w14:paraId="34EFAC8A" w14:textId="36A6136B" w:rsidR="00DC5032" w:rsidRPr="00EE62B0" w:rsidRDefault="008040A2" w:rsidP="006E064A">
      <w:pPr>
        <w:pStyle w:val="af6"/>
      </w:pPr>
      <w:r>
        <w:object w:dxaOrig="11361" w:dyaOrig="7570" w14:anchorId="5A6EF3A4">
          <v:shape id="_x0000_i1051" type="#_x0000_t75" style="width:468pt;height:309.5pt" o:ole="">
            <v:imagedata r:id="rId72" o:title=""/>
          </v:shape>
          <o:OLEObject Type="Embed" ProgID="Visio.Drawing.15" ShapeID="_x0000_i1051" DrawAspect="Content" ObjectID="_1790524960" r:id="rId73"/>
        </w:object>
      </w:r>
    </w:p>
    <w:p w14:paraId="69BAF4FC" w14:textId="2B667247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="000C3341">
        <w:rPr>
          <w:noProof/>
        </w:rPr>
        <w:t>7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 xml:space="preserve">Представление </w:t>
      </w:r>
      <w:r w:rsidR="008F619B">
        <w:rPr>
          <w:noProof/>
        </w:rPr>
        <w:t>ходатайства</w:t>
      </w:r>
      <w:r w:rsidR="00F0733C" w:rsidRPr="00BF3C6D">
        <w:rPr>
          <w:noProof/>
        </w:rPr>
        <w:t xml:space="preserve"> о преобразовании заявки на ТЗ Союза в национальную заявку на регистрацию ТЗ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6</w:t>
      </w:r>
      <w:r w:rsidR="008E6C3A" w:rsidRPr="00BF3C6D">
        <w:t>)</w:t>
      </w:r>
    </w:p>
    <w:p w14:paraId="445552FE" w14:textId="2DBBFE3D" w:rsidR="003E0C6E" w:rsidRDefault="001C183C" w:rsidP="007D77E6">
      <w:pPr>
        <w:pStyle w:val="aff0"/>
        <w:rPr>
          <w:noProof/>
        </w:rPr>
      </w:pPr>
      <w:r w:rsidRPr="001C183C">
        <w:rPr>
          <w:noProof/>
        </w:rPr>
        <w:t>1</w:t>
      </w:r>
      <w:r w:rsidR="000C3341">
        <w:rPr>
          <w:noProof/>
          <w:lang w:val="ru-RU"/>
        </w:rPr>
        <w:t>80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</w:t>
      </w:r>
      <w:r w:rsidR="008F619B" w:rsidRPr="00E23552">
        <w:rPr>
          <w:lang w:val="ru-RU"/>
        </w:rPr>
        <w:t>ходатайства</w:t>
      </w:r>
      <w:r w:rsidR="00FA6CAE" w:rsidRPr="001353E7">
        <w:rPr>
          <w:noProof/>
        </w:rPr>
        <w:t xml:space="preserve"> о преобразовании заявки на ТЗ Союза в национальную заявку на регистрацию ТЗ» (P.SP.02.PRC.016) </w:t>
      </w:r>
      <w:r w:rsidR="003E0C6E">
        <w:rPr>
          <w:noProof/>
        </w:rPr>
        <w:t xml:space="preserve">выполняется в случае </w:t>
      </w:r>
      <w:r w:rsidR="008F619B">
        <w:rPr>
          <w:noProof/>
          <w:lang w:val="ru-RU"/>
        </w:rPr>
        <w:t>направления</w:t>
      </w:r>
      <w:r w:rsidR="00710979" w:rsidRPr="007D77E6">
        <w:rPr>
          <w:noProof/>
        </w:rPr>
        <w:t xml:space="preserve"> </w:t>
      </w:r>
      <w:r w:rsidR="008F619B" w:rsidRPr="007D77E6">
        <w:rPr>
          <w:noProof/>
        </w:rPr>
        <w:t>ведомств</w:t>
      </w:r>
      <w:r w:rsidR="008F619B">
        <w:rPr>
          <w:noProof/>
          <w:lang w:val="ru-RU"/>
        </w:rPr>
        <w:t>ом</w:t>
      </w:r>
      <w:r w:rsidR="008F619B" w:rsidRPr="007D77E6">
        <w:rPr>
          <w:noProof/>
        </w:rPr>
        <w:t xml:space="preserve"> подачи </w:t>
      </w:r>
      <w:r w:rsidR="00710979" w:rsidRPr="007D77E6">
        <w:rPr>
          <w:noProof/>
        </w:rPr>
        <w:t>национальным патентным ведомств</w:t>
      </w:r>
      <w:r w:rsidR="008F619B">
        <w:rPr>
          <w:noProof/>
          <w:lang w:val="ru-RU"/>
        </w:rPr>
        <w:t>ам</w:t>
      </w:r>
      <w:r w:rsidR="00710979" w:rsidRPr="007D77E6">
        <w:rPr>
          <w:noProof/>
        </w:rPr>
        <w:t xml:space="preserve"> </w:t>
      </w:r>
      <w:r w:rsidR="00710979" w:rsidRPr="00BF3C6D">
        <w:rPr>
          <w:noProof/>
        </w:rPr>
        <w:t>уведомления о прекращении делопроизводства по заявке на ТЗ Союза</w:t>
      </w:r>
      <w:r w:rsidR="007D77E6">
        <w:rPr>
          <w:noProof/>
          <w:lang w:val="ru-RU"/>
        </w:rPr>
        <w:t>.</w:t>
      </w:r>
      <w:r w:rsidR="003E0C6E">
        <w:rPr>
          <w:noProof/>
        </w:rPr>
        <w:t xml:space="preserve"> </w:t>
      </w:r>
      <w:r w:rsidR="007D77E6">
        <w:rPr>
          <w:noProof/>
          <w:lang w:val="ru-RU"/>
        </w:rPr>
        <w:t>В рамках реализации процедуры</w:t>
      </w:r>
      <w:r w:rsidR="007D77E6" w:rsidRPr="00E23552">
        <w:rPr>
          <w:lang w:val="ru-RU"/>
        </w:rPr>
        <w:t xml:space="preserve"> </w:t>
      </w:r>
      <w:r w:rsidR="003E0C6E">
        <w:rPr>
          <w:noProof/>
        </w:rPr>
        <w:t xml:space="preserve">ведомство подачи пересылает ходатайство о преобразовании заявки на </w:t>
      </w:r>
      <w:r w:rsidR="007D77E6">
        <w:rPr>
          <w:noProof/>
          <w:lang w:val="ru-RU"/>
        </w:rPr>
        <w:t>ТЗ</w:t>
      </w:r>
      <w:r w:rsidR="003E0C6E">
        <w:rPr>
          <w:noProof/>
        </w:rPr>
        <w:t xml:space="preserve"> Союза в национальную заявку на регистрацию </w:t>
      </w:r>
      <w:r w:rsidR="007D77E6">
        <w:rPr>
          <w:noProof/>
          <w:lang w:val="ru-RU"/>
        </w:rPr>
        <w:t>ТЗ</w:t>
      </w:r>
      <w:r w:rsidR="003E0C6E">
        <w:rPr>
          <w:noProof/>
        </w:rPr>
        <w:t xml:space="preserve"> </w:t>
      </w:r>
      <w:r w:rsidR="007D77E6">
        <w:rPr>
          <w:noProof/>
        </w:rPr>
        <w:br/>
      </w:r>
      <w:r w:rsidR="003E0C6E">
        <w:rPr>
          <w:noProof/>
        </w:rPr>
        <w:t xml:space="preserve">в </w:t>
      </w:r>
      <w:r w:rsidR="007D77E6">
        <w:rPr>
          <w:noProof/>
          <w:lang w:val="ru-RU"/>
        </w:rPr>
        <w:t xml:space="preserve">национальные патентные ведомства тех государств-членов, </w:t>
      </w:r>
      <w:r w:rsidR="007D77E6">
        <w:rPr>
          <w:noProof/>
          <w:lang w:val="ru-RU"/>
        </w:rPr>
        <w:br/>
      </w:r>
      <w:r w:rsidR="007D77E6" w:rsidRPr="00D52D0F">
        <w:rPr>
          <w:szCs w:val="30"/>
        </w:rPr>
        <w:t xml:space="preserve">в чьи национальные заявки испрашивается преобразование заявки </w:t>
      </w:r>
      <w:r w:rsidR="007D77E6">
        <w:rPr>
          <w:szCs w:val="30"/>
        </w:rPr>
        <w:br/>
      </w:r>
      <w:r w:rsidR="007D77E6" w:rsidRPr="00D52D0F">
        <w:rPr>
          <w:szCs w:val="30"/>
        </w:rPr>
        <w:t xml:space="preserve">на </w:t>
      </w:r>
      <w:r w:rsidR="007D77E6">
        <w:rPr>
          <w:szCs w:val="30"/>
          <w:lang w:val="ru-RU"/>
        </w:rPr>
        <w:t>ТЗ</w:t>
      </w:r>
      <w:r w:rsidR="007D77E6" w:rsidRPr="00D52D0F">
        <w:rPr>
          <w:szCs w:val="30"/>
        </w:rPr>
        <w:t xml:space="preserve"> Союза</w:t>
      </w:r>
      <w:r w:rsidR="009932A8" w:rsidRPr="00E23552">
        <w:t>.</w:t>
      </w:r>
    </w:p>
    <w:p w14:paraId="185DC63F" w14:textId="06C0B676" w:rsidR="00EC49D1" w:rsidRDefault="001C183C" w:rsidP="001C183C">
      <w:pPr>
        <w:pStyle w:val="aff0"/>
      </w:pPr>
      <w:r w:rsidRPr="001C183C">
        <w:rPr>
          <w:noProof/>
        </w:rPr>
        <w:t>1</w:t>
      </w:r>
      <w:r w:rsidR="000C3341">
        <w:rPr>
          <w:noProof/>
          <w:lang w:val="ru-RU"/>
        </w:rPr>
        <w:t>81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ходатайства </w:t>
      </w:r>
      <w:r w:rsidR="008F619B">
        <w:rPr>
          <w:noProof/>
        </w:rPr>
        <w:br/>
      </w:r>
      <w:r w:rsidR="00EC49D1">
        <w:rPr>
          <w:noProof/>
        </w:rPr>
        <w:t xml:space="preserve">о преобразовании заявки на ТЗ Союза в национальную заявку </w:t>
      </w:r>
      <w:r w:rsidR="000C3341">
        <w:rPr>
          <w:noProof/>
        </w:rPr>
        <w:br/>
      </w:r>
      <w:r w:rsidR="00EC49D1">
        <w:rPr>
          <w:noProof/>
        </w:rPr>
        <w:t xml:space="preserve">на регистрацию ТЗ» (P.SP.02.OPR.064), по результатам выполнения </w:t>
      </w:r>
      <w:r w:rsidR="00EC49D1">
        <w:rPr>
          <w:noProof/>
        </w:rPr>
        <w:lastRenderedPageBreak/>
        <w:t xml:space="preserve">которой ведомство подачи </w:t>
      </w:r>
      <w:r w:rsidR="008F619B">
        <w:rPr>
          <w:noProof/>
          <w:lang w:val="ru-RU"/>
        </w:rPr>
        <w:t>направляет</w:t>
      </w:r>
      <w:r w:rsidR="00EC49D1">
        <w:rPr>
          <w:noProof/>
        </w:rPr>
        <w:t xml:space="preserve"> </w:t>
      </w:r>
      <w:r w:rsidR="008F619B">
        <w:rPr>
          <w:noProof/>
        </w:rPr>
        <w:t>ходатайств</w:t>
      </w:r>
      <w:r w:rsidR="008F619B">
        <w:rPr>
          <w:noProof/>
          <w:lang w:val="ru-RU"/>
        </w:rPr>
        <w:t>о</w:t>
      </w:r>
      <w:r w:rsidR="008F619B">
        <w:rPr>
          <w:noProof/>
        </w:rPr>
        <w:t xml:space="preserve"> о преобразовании заявки на ТЗ Союза в национальную заявку на регистрацию ТЗ</w:t>
      </w:r>
      <w:r w:rsidR="008F619B">
        <w:rPr>
          <w:noProof/>
          <w:lang w:val="ru-RU"/>
        </w:rPr>
        <w:t xml:space="preserve"> </w:t>
      </w:r>
      <w:r w:rsidR="000C3341">
        <w:rPr>
          <w:noProof/>
          <w:lang w:val="ru-RU"/>
        </w:rPr>
        <w:br/>
      </w:r>
      <w:r w:rsidR="008F619B">
        <w:rPr>
          <w:noProof/>
          <w:lang w:val="ru-RU"/>
        </w:rPr>
        <w:t>в соответствующее национальное патетное ведомство</w:t>
      </w:r>
      <w:r w:rsidR="00EC49D1">
        <w:rPr>
          <w:noProof/>
        </w:rPr>
        <w:t>.</w:t>
      </w:r>
    </w:p>
    <w:p w14:paraId="608B2EE9" w14:textId="5573809B" w:rsidR="00EC49D1" w:rsidRDefault="001C183C" w:rsidP="001C183C">
      <w:pPr>
        <w:pStyle w:val="aff0"/>
      </w:pPr>
      <w:r w:rsidRPr="001C183C">
        <w:rPr>
          <w:noProof/>
        </w:rPr>
        <w:t>1</w:t>
      </w:r>
      <w:r w:rsidR="000C3341">
        <w:rPr>
          <w:noProof/>
          <w:lang w:val="ru-RU"/>
        </w:rPr>
        <w:t>8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ходатайства о преобразовании заявки на ТЗ Союза в национальную заявку на регистрацию ТЗ выполняется операция «Прием и обработка ходатайства о преобразовании заявки на ТЗ Союза в национальную заявку на регистрацию ТЗ» (P.SP.02.OPR.065), по результатам выполнения которой национальное патентное ведомство получает указанные сведения, выполняет их обработку и направляет в ведомство подачи уведомление о результатах обработки ходатайства </w:t>
      </w:r>
      <w:r w:rsidR="008F619B">
        <w:rPr>
          <w:noProof/>
        </w:rPr>
        <w:br/>
      </w:r>
      <w:r w:rsidR="00EC49D1">
        <w:rPr>
          <w:noProof/>
        </w:rPr>
        <w:t xml:space="preserve">о преобразовании заявки на ТЗ Союза в национальную заявку </w:t>
      </w:r>
      <w:r w:rsidR="008F619B">
        <w:rPr>
          <w:noProof/>
        </w:rPr>
        <w:br/>
      </w:r>
      <w:r w:rsidR="00EC49D1">
        <w:rPr>
          <w:noProof/>
        </w:rPr>
        <w:t>на регистрацию ТЗ.</w:t>
      </w:r>
    </w:p>
    <w:p w14:paraId="56937A2F" w14:textId="06697DBB" w:rsidR="00EC49D1" w:rsidRDefault="001C183C" w:rsidP="001C183C">
      <w:pPr>
        <w:pStyle w:val="aff0"/>
      </w:pPr>
      <w:r w:rsidRPr="001C183C">
        <w:rPr>
          <w:noProof/>
        </w:rPr>
        <w:t>18</w:t>
      </w:r>
      <w:r w:rsidR="000C3341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8F619B">
        <w:rPr>
          <w:noProof/>
        </w:rPr>
        <w:br/>
      </w:r>
      <w:r w:rsidR="00EC49D1">
        <w:rPr>
          <w:noProof/>
        </w:rPr>
        <w:t xml:space="preserve">об обработке ходатайства о преобразовании заявки на ТЗ Союза </w:t>
      </w:r>
      <w:r w:rsidR="008F619B">
        <w:rPr>
          <w:noProof/>
        </w:rPr>
        <w:br/>
      </w:r>
      <w:r w:rsidR="00EC49D1">
        <w:rPr>
          <w:noProof/>
        </w:rPr>
        <w:t xml:space="preserve">в национальную заявку на регистрацию ТЗ выполняется операция «Получение уведомления о результатах обработки ходатайства </w:t>
      </w:r>
      <w:r w:rsidR="008F619B">
        <w:rPr>
          <w:noProof/>
        </w:rPr>
        <w:br/>
      </w:r>
      <w:r w:rsidR="00EC49D1">
        <w:rPr>
          <w:noProof/>
        </w:rPr>
        <w:t xml:space="preserve">о преобразовании заявки на ТЗ Союза в национальную заявку </w:t>
      </w:r>
      <w:r w:rsidR="000C3341">
        <w:rPr>
          <w:noProof/>
        </w:rPr>
        <w:br/>
      </w:r>
      <w:r w:rsidR="00EC49D1">
        <w:rPr>
          <w:noProof/>
        </w:rPr>
        <w:t>на регистрацию ТЗ» (P.SP.02.OPR.066), по результатам выполнения которой ведомство подачи осуществляет обработку полученного уведомления об обработке ходатайства.</w:t>
      </w:r>
    </w:p>
    <w:p w14:paraId="72C3393C" w14:textId="2F074403" w:rsidR="0020517E" w:rsidRPr="00EE62B0" w:rsidRDefault="001C183C" w:rsidP="001C183C">
      <w:pPr>
        <w:pStyle w:val="aff0"/>
      </w:pPr>
      <w:r>
        <w:rPr>
          <w:noProof/>
        </w:rPr>
        <w:t>18</w:t>
      </w:r>
      <w:r w:rsidR="000C3341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ходатайства о преобразовании заявки на ТЗ Союза в национальную заявку на регистрацию ТЗ» (P.SP.02.PRC.016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бработки </w:t>
      </w:r>
      <w:r w:rsidR="008F619B">
        <w:rPr>
          <w:lang w:val="ru-RU"/>
        </w:rPr>
        <w:t xml:space="preserve">соответствующим национальным патентным ведомством </w:t>
      </w:r>
      <w:r w:rsidR="0020517E" w:rsidRPr="00EE62B0">
        <w:t xml:space="preserve">ходатайства о преобразовании заявки на ТЗ Союза в национальную заявку на регистрацию ТЗ, ведомству подачи направлено уведомление </w:t>
      </w:r>
      <w:r w:rsidR="008F619B">
        <w:br/>
      </w:r>
      <w:r w:rsidR="0020517E" w:rsidRPr="00EE62B0">
        <w:t>о результатах обработки представленных сведений</w:t>
      </w:r>
      <w:r w:rsidR="004E665C" w:rsidRPr="00EE62B0">
        <w:t>.</w:t>
      </w:r>
    </w:p>
    <w:p w14:paraId="46779CAC" w14:textId="46994DBF" w:rsidR="00551F62" w:rsidRDefault="005442D9" w:rsidP="005442D9">
      <w:pPr>
        <w:pStyle w:val="aff0"/>
      </w:pPr>
      <w:r>
        <w:rPr>
          <w:noProof/>
        </w:rPr>
        <w:lastRenderedPageBreak/>
        <w:t>18</w:t>
      </w:r>
      <w:r w:rsidR="000C3341">
        <w:rPr>
          <w:noProof/>
          <w:lang w:val="ru-RU"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ходатайства о преобразовании заявки на ТЗ Союза в национальную заявку на регистрацию ТЗ</w:t>
      </w:r>
      <w:r w:rsidR="009B7FF7" w:rsidRPr="00EE62B0">
        <w:t>»</w:t>
      </w:r>
      <w:r w:rsidR="00D00445" w:rsidRPr="00EE62B0">
        <w:t xml:space="preserve"> (P.SP.02.PRC.016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0C3341">
        <w:rPr>
          <w:noProof/>
          <w:lang w:val="ru-RU"/>
        </w:rPr>
        <w:t>100</w:t>
      </w:r>
      <w:r w:rsidR="00551F62" w:rsidRPr="00EE62B0">
        <w:t>.</w:t>
      </w:r>
    </w:p>
    <w:p w14:paraId="75C23F48" w14:textId="317AFF6C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0C3341">
        <w:rPr>
          <w:noProof/>
          <w:lang w:val="ru-RU"/>
        </w:rPr>
        <w:t>100</w:t>
      </w:r>
    </w:p>
    <w:p w14:paraId="3802B454" w14:textId="4987E174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 xml:space="preserve">Представление ходатайства о преобразовании заявки на ТЗ Союза </w:t>
      </w:r>
      <w:r w:rsidR="008F619B">
        <w:br/>
      </w:r>
      <w:r w:rsidR="00157567" w:rsidRPr="009B2CBA">
        <w:t>в национальную заявку на регистрацию ТЗ</w:t>
      </w:r>
      <w:r w:rsidR="00287FA4" w:rsidRPr="009B2CBA">
        <w:t>»</w:t>
      </w:r>
      <w:r w:rsidR="00157567" w:rsidRPr="009B2CBA">
        <w:t xml:space="preserve"> (P.SP.02.PRC.016)</w:t>
      </w:r>
    </w:p>
    <w:p w14:paraId="5ACCC811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2CD7316C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7D240DF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B37A141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5032183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82FFD16" w14:textId="77777777" w:rsidTr="00D27257">
        <w:trPr>
          <w:trHeight w:val="301"/>
          <w:tblHeader/>
        </w:trPr>
        <w:tc>
          <w:tcPr>
            <w:tcW w:w="2404" w:type="dxa"/>
          </w:tcPr>
          <w:p w14:paraId="568FCE5B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65EC55E5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36A80E0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37FE06E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0D1235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6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802D3B" w14:textId="7CE1031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ходатайства </w:t>
            </w:r>
            <w:r w:rsidR="008F619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ТЗ Союза в национальную заявку на регистрацию ТЗ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541031" w14:textId="2C57229F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0</w:t>
            </w:r>
            <w:r w:rsidR="000C3341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FD7856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5AF933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6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816DEFC" w14:textId="5F409565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ходатайства </w:t>
            </w:r>
            <w:r w:rsidR="008F619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ТЗ Союза в национальную заявку на регистрацию ТЗ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7551FF" w14:textId="6B52347F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0</w:t>
            </w:r>
            <w:r w:rsidR="000C3341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D97026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26354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6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6D6FC13" w14:textId="4BB0304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8F619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обработки ходатайства о преобразовании заявки на ТЗ Союза в национальную заявку на регистрацию ТЗ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0913479" w14:textId="72524B99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0</w:t>
            </w:r>
            <w:r w:rsidR="000C3341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5CCDD967" w14:textId="42E6A96C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0</w:t>
      </w:r>
      <w:r w:rsidR="000C3341">
        <w:rPr>
          <w:noProof/>
          <w:lang w:val="ru-RU"/>
        </w:rPr>
        <w:t>1</w:t>
      </w:r>
    </w:p>
    <w:p w14:paraId="601A2227" w14:textId="77777777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ходатайства о преобразовании заявки на ТЗ Союза в национальную заявку на регистрацию </w:t>
      </w:r>
      <w:r w:rsidR="009E42E5" w:rsidRPr="008219C2">
        <w:rPr>
          <w:lang w:val="en-US"/>
        </w:rPr>
        <w:t>ТЗ</w:t>
      </w:r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064</w:t>
      </w:r>
      <w:r w:rsidRPr="00E736A4">
        <w:rPr>
          <w:lang w:val="en-US"/>
        </w:rPr>
        <w:t>)</w:t>
      </w:r>
    </w:p>
    <w:p w14:paraId="659D14EC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B64073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6388B0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239AD6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9BF4FC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5D1D3A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776A4B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D9A26D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DD0296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79857F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DB06E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817D6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6B4226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4</w:t>
            </w:r>
          </w:p>
        </w:tc>
      </w:tr>
      <w:tr w:rsidR="00B3061D" w:rsidRPr="00EE62B0" w14:paraId="4173A7D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730E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04C19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083201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ходатайства о преобразовании заявки на ТЗ Союза в национальную заявку на регистрацию ТЗ</w:t>
            </w:r>
          </w:p>
        </w:tc>
      </w:tr>
      <w:tr w:rsidR="00B3061D" w:rsidRPr="00E929AE" w14:paraId="58BF1EC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F9C80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7AB3D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F51308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160C0D4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0BB40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06F35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0B25FA5" w14:textId="230DD709" w:rsidR="00895C85" w:rsidRPr="00BF3C6D" w:rsidRDefault="00895C85" w:rsidP="008F619B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8F619B">
              <w:rPr>
                <w:noProof/>
              </w:rPr>
              <w:t>исполнителем в случае направления</w:t>
            </w:r>
            <w:r w:rsidR="008F619B" w:rsidRPr="007D77E6">
              <w:rPr>
                <w:noProof/>
                <w:lang w:val="x-none"/>
              </w:rPr>
              <w:t xml:space="preserve"> национальным патентным ведомств</w:t>
            </w:r>
            <w:r w:rsidR="008F619B">
              <w:rPr>
                <w:noProof/>
              </w:rPr>
              <w:t>ам</w:t>
            </w:r>
            <w:r w:rsidR="008F619B" w:rsidRPr="007D77E6">
              <w:rPr>
                <w:noProof/>
                <w:lang w:val="x-none"/>
              </w:rPr>
              <w:t xml:space="preserve"> </w:t>
            </w:r>
            <w:r w:rsidR="008F619B" w:rsidRPr="00BF3C6D">
              <w:rPr>
                <w:noProof/>
              </w:rPr>
              <w:t xml:space="preserve">уведомления </w:t>
            </w:r>
            <w:r w:rsidR="008F619B">
              <w:rPr>
                <w:noProof/>
              </w:rPr>
              <w:br/>
            </w:r>
            <w:r w:rsidR="008F619B" w:rsidRPr="00BF3C6D">
              <w:rPr>
                <w:noProof/>
              </w:rPr>
              <w:t>о прекращении делопроизводства по заявке на ТЗ Союза</w:t>
            </w:r>
          </w:p>
        </w:tc>
      </w:tr>
      <w:tr w:rsidR="00B3061D" w:rsidRPr="00EE62B0" w14:paraId="3092881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65B8C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6D8FC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A3223C1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C4FE35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7CBB0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C206E2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32EFA95" w14:textId="64FF2A24" w:rsidR="00B3061D" w:rsidRPr="001353E7" w:rsidRDefault="00B3061D" w:rsidP="00D65F82">
            <w:pPr>
              <w:pStyle w:val="ab"/>
              <w:jc w:val="left"/>
              <w:rPr>
                <w:noProof/>
                <w:lang w:val="en-US"/>
              </w:rPr>
            </w:pPr>
            <w:r w:rsidRPr="00BF3C6D">
              <w:rPr>
                <w:noProof/>
              </w:rPr>
              <w:t xml:space="preserve">ведомство подачи направляет ходатайство о преобразовании заявки на ТЗ Союза в национальную заявку на регистрацию </w:t>
            </w:r>
            <w:r w:rsidRPr="008859D0">
              <w:rPr>
                <w:noProof/>
                <w:lang w:val="en-US"/>
              </w:rPr>
              <w:t>ТЗ в национальное патентное ведомство</w:t>
            </w:r>
          </w:p>
        </w:tc>
      </w:tr>
      <w:tr w:rsidR="00B3061D" w:rsidRPr="00DC69D8" w14:paraId="34A2911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FD1902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5949C5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13F4E10" w14:textId="3566E87F" w:rsidR="00DC69D8" w:rsidRPr="00E23552" w:rsidRDefault="00DC69D8" w:rsidP="00DC69D8">
            <w:pPr>
              <w:pStyle w:val="ab"/>
              <w:jc w:val="left"/>
            </w:pPr>
            <w:r w:rsidRPr="00BF3C6D">
              <w:rPr>
                <w:noProof/>
              </w:rPr>
              <w:t xml:space="preserve">ходатайство о преобразовании заявки на ТЗ Союза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</w:t>
            </w:r>
            <w:r w:rsidRPr="00E23552">
              <w:t>ТЗ представлено в национальное патентное ведомство</w:t>
            </w:r>
          </w:p>
        </w:tc>
      </w:tr>
    </w:tbl>
    <w:p w14:paraId="55CA1CAA" w14:textId="2D58BA7F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0</w:t>
      </w:r>
      <w:r w:rsidR="000C3341">
        <w:rPr>
          <w:noProof/>
          <w:lang w:val="ru-RU"/>
        </w:rPr>
        <w:t>2</w:t>
      </w:r>
    </w:p>
    <w:p w14:paraId="45BA837E" w14:textId="77777777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ходатайства о преобразовании заявки на ТЗ Союза в национальную заявку на регистрацию </w:t>
      </w:r>
      <w:r w:rsidR="009E42E5" w:rsidRPr="008219C2">
        <w:rPr>
          <w:lang w:val="en-US"/>
        </w:rPr>
        <w:t>ТЗ</w:t>
      </w:r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065</w:t>
      </w:r>
      <w:r w:rsidRPr="00E736A4">
        <w:rPr>
          <w:lang w:val="en-US"/>
        </w:rPr>
        <w:t>)</w:t>
      </w:r>
    </w:p>
    <w:p w14:paraId="1F535B88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87C08C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BEB335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1C8C2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738C8C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DEA031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969D63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C4BFBF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A0DC921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830A2A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585F01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E5753C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735DB7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5</w:t>
            </w:r>
          </w:p>
        </w:tc>
      </w:tr>
      <w:tr w:rsidR="00B3061D" w:rsidRPr="00EE62B0" w14:paraId="18B066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DD56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49B1C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035BD6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ходатайства о преобразовании заявки на ТЗ Союза в национальную заявку на регистрацию ТЗ</w:t>
            </w:r>
          </w:p>
        </w:tc>
      </w:tr>
      <w:tr w:rsidR="00B3061D" w:rsidRPr="00E929AE" w14:paraId="3306450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4997B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4DF7A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622E05D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445BE39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293C18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749F5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A121FD5" w14:textId="47F2197E" w:rsidR="00895C85" w:rsidRPr="00E23552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ходатайства о преобразовании заявки на ТЗ Союза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(операция «Представление ходатайства о преобразовании заявки на ТЗ Союза в национальную заявку на регистрацию </w:t>
            </w:r>
            <w:r w:rsidRPr="00E23552">
              <w:t>ТЗ» (</w:t>
            </w:r>
            <w:r w:rsidRPr="00263AF1">
              <w:rPr>
                <w:noProof/>
                <w:lang w:val="en-US"/>
              </w:rPr>
              <w:t>P</w:t>
            </w:r>
            <w:r w:rsidRPr="00E23552">
              <w:t>.</w:t>
            </w:r>
            <w:r w:rsidRPr="00263AF1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E23552">
              <w:t>.064))</w:t>
            </w:r>
          </w:p>
        </w:tc>
      </w:tr>
      <w:tr w:rsidR="00B3061D" w:rsidRPr="00EE62B0" w14:paraId="308A28F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367D4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70145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BC7F18B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17E038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52E39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F24A2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F14D29B" w14:textId="6A2C70DF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ходатайство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>и проверяет его в соответствии с Регламентом информационного взаимодействия между национальными патентными ведомствами.</w:t>
            </w:r>
          </w:p>
          <w:p w14:paraId="2CE03C82" w14:textId="35A11FAE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ходатайства о преобразовании заявки на ТЗ Союза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6AFAD3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A5ACDC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9617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108B90B" w14:textId="014929D6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ходатайство о преобразовании заявки на ТЗ Союза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>в национальную заявку на регистрацию ТЗ обработано, ведомству подачи направлено уведомление о результатах обработки представленного ходатайства</w:t>
            </w:r>
          </w:p>
        </w:tc>
      </w:tr>
    </w:tbl>
    <w:p w14:paraId="47E7560D" w14:textId="12CFF381" w:rsidR="00221902" w:rsidRPr="000C3341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0</w:t>
      </w:r>
      <w:r w:rsidR="000C3341">
        <w:rPr>
          <w:noProof/>
          <w:lang w:val="ru-RU"/>
        </w:rPr>
        <w:t>3</w:t>
      </w:r>
    </w:p>
    <w:p w14:paraId="10DCFF1A" w14:textId="77777777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ах обработки ходатайства о преобразовании заявки на ТЗ Союза в национальную заявку на регистрацию </w:t>
      </w:r>
      <w:r w:rsidR="009E42E5" w:rsidRPr="008219C2">
        <w:rPr>
          <w:lang w:val="en-US"/>
        </w:rPr>
        <w:t>ТЗ</w:t>
      </w:r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066</w:t>
      </w:r>
      <w:r w:rsidRPr="00E736A4">
        <w:rPr>
          <w:lang w:val="en-US"/>
        </w:rPr>
        <w:t>)</w:t>
      </w:r>
    </w:p>
    <w:p w14:paraId="09333BC6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6827FA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D88DEA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6D3016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7E926C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D71188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76738C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DF901D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4C8FBD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C7C928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6C6D5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EDDD6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4542E2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6</w:t>
            </w:r>
          </w:p>
        </w:tc>
      </w:tr>
      <w:tr w:rsidR="00B3061D" w:rsidRPr="00EE62B0" w14:paraId="5044B46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0DE32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D09C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31DFB76" w14:textId="6ED69F20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лучение уведомления о результатах обработки ходатайства о преобразовании заявки на ТЗ Союза </w:t>
            </w:r>
            <w:r w:rsidR="00EE4E82">
              <w:rPr>
                <w:noProof/>
              </w:rPr>
              <w:br/>
            </w:r>
            <w:r>
              <w:rPr>
                <w:noProof/>
              </w:rPr>
              <w:t>в национальную заявку на регистрацию ТЗ</w:t>
            </w:r>
          </w:p>
        </w:tc>
      </w:tr>
      <w:tr w:rsidR="00B3061D" w:rsidRPr="00E929AE" w14:paraId="73D5F8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C9F21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5A37C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C1B7149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33E812D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9BDD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090526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BB618F4" w14:textId="3B1E9CC5" w:rsidR="00895C85" w:rsidRPr="00263AF1" w:rsidRDefault="00895C85" w:rsidP="00895C85">
            <w:pPr>
              <w:pStyle w:val="ab"/>
              <w:jc w:val="left"/>
              <w:rPr>
                <w:lang w:val="en-US"/>
              </w:rPr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ходатайства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(операция «Прием и обработка ходатайства о преобразовании заявки на ТЗ Союза в национальную заявку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на регистрацию </w:t>
            </w:r>
            <w:r w:rsidRPr="00263AF1">
              <w:rPr>
                <w:noProof/>
                <w:lang w:val="en-US"/>
              </w:rPr>
              <w:t>ТЗ» (P.SP.02.OPR.065))</w:t>
            </w:r>
          </w:p>
        </w:tc>
      </w:tr>
      <w:tr w:rsidR="00B3061D" w:rsidRPr="00EE62B0" w14:paraId="12481E0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26D56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D4FB4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2B985A0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представленн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E0BA0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B3956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7875F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752C991" w14:textId="2070FEF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ходатайства о преобразовании заявки на ТЗ Союза в национальную заявку на регистрацию ТЗ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24005A7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F07435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B0861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3147CB0" w14:textId="29F23BEC" w:rsidR="00DC69D8" w:rsidRPr="00E23552" w:rsidRDefault="00DC69D8" w:rsidP="00DC69D8">
            <w:pPr>
              <w:pStyle w:val="ab"/>
              <w:jc w:val="left"/>
            </w:pPr>
            <w:r w:rsidRPr="00BF3C6D">
              <w:rPr>
                <w:noProof/>
              </w:rPr>
              <w:t xml:space="preserve">уведомление о результатах обработки ходатайства </w:t>
            </w:r>
            <w:r w:rsidR="00EE4E82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в национальную заявку на регистрацию </w:t>
            </w:r>
            <w:r w:rsidRPr="00E23552">
              <w:t>ТЗ получено</w:t>
            </w:r>
          </w:p>
        </w:tc>
      </w:tr>
    </w:tbl>
    <w:p w14:paraId="23F26AF2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еобразовании заявки на ТЗ Союза в национальную заявку на регистрацию ТЗ для опубликования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7</w:t>
      </w:r>
      <w:r w:rsidR="004D75AA" w:rsidRPr="00BF3C6D">
        <w:t>)</w:t>
      </w:r>
    </w:p>
    <w:p w14:paraId="25FD8874" w14:textId="5827D159" w:rsidR="00DC5032" w:rsidRPr="00EE62B0" w:rsidRDefault="001C183C" w:rsidP="001C183C">
      <w:pPr>
        <w:pStyle w:val="aff0"/>
      </w:pPr>
      <w:r>
        <w:rPr>
          <w:noProof/>
        </w:rPr>
        <w:t>18</w:t>
      </w:r>
      <w:r w:rsidR="000C3341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EE4E82">
        <w:br/>
      </w:r>
      <w:r w:rsidR="00F0733C" w:rsidRPr="00EE62B0">
        <w:t xml:space="preserve">о преобразовании заявки на ТЗ Союза в национальную заявку </w:t>
      </w:r>
      <w:r w:rsidR="00EE4E82">
        <w:br/>
      </w:r>
      <w:r w:rsidR="00F0733C" w:rsidRPr="00EE62B0">
        <w:lastRenderedPageBreak/>
        <w:t>на регистрацию ТЗ для опубликования</w:t>
      </w:r>
      <w:r w:rsidR="00A44E2B" w:rsidRPr="00EE62B0">
        <w:t>»</w:t>
      </w:r>
      <w:r w:rsidR="00F0733C" w:rsidRPr="00EE62B0">
        <w:t xml:space="preserve"> (P.SP.02.PRC.017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0C3341">
        <w:rPr>
          <w:lang w:val="ru-RU"/>
        </w:rPr>
        <w:t>8</w:t>
      </w:r>
      <w:r w:rsidR="00DC5032" w:rsidRPr="00EE62B0">
        <w:t>.</w:t>
      </w:r>
    </w:p>
    <w:p w14:paraId="0A688902" w14:textId="50B5703F" w:rsidR="00DC5032" w:rsidRPr="00EE62B0" w:rsidRDefault="008040A2" w:rsidP="006E064A">
      <w:pPr>
        <w:pStyle w:val="af6"/>
      </w:pPr>
      <w:r>
        <w:object w:dxaOrig="11361" w:dyaOrig="7570" w14:anchorId="5BE28465">
          <v:shape id="_x0000_i1052" type="#_x0000_t75" style="width:468pt;height:309.5pt" o:ole="">
            <v:imagedata r:id="rId74" o:title=""/>
          </v:shape>
          <o:OLEObject Type="Embed" ProgID="Visio.Drawing.15" ShapeID="_x0000_i1052" DrawAspect="Content" ObjectID="_1790524961" r:id="rId75"/>
        </w:object>
      </w:r>
    </w:p>
    <w:p w14:paraId="675CD469" w14:textId="6620E64C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="000C3341">
        <w:rPr>
          <w:noProof/>
        </w:rPr>
        <w:t>8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преобразовании заявки на ТЗ Союза в национальную заявку на регистрацию ТЗ для опубликования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7</w:t>
      </w:r>
      <w:r w:rsidR="008E6C3A" w:rsidRPr="00BF3C6D">
        <w:t>)</w:t>
      </w:r>
    </w:p>
    <w:p w14:paraId="6F4DB34F" w14:textId="206EA303" w:rsidR="003E0C6E" w:rsidRDefault="001C183C" w:rsidP="001C183C">
      <w:pPr>
        <w:pStyle w:val="aff0"/>
      </w:pPr>
      <w:r w:rsidRPr="001C183C">
        <w:rPr>
          <w:noProof/>
        </w:rPr>
        <w:t>18</w:t>
      </w:r>
      <w:r w:rsidR="000C3341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сведений о преобразовании заявки на ТЗ Союза в национальную заявку на регистрацию ТЗ для опубликования» (P.SP.02.PRC.017) </w:t>
      </w:r>
      <w:r w:rsidR="003E0C6E">
        <w:rPr>
          <w:noProof/>
        </w:rPr>
        <w:t>выполняется национальным патентным ведомством</w:t>
      </w:r>
      <w:r w:rsidR="00EE4E82" w:rsidRPr="00E23552">
        <w:rPr>
          <w:lang w:val="ru-RU"/>
        </w:rPr>
        <w:t xml:space="preserve"> </w:t>
      </w:r>
      <w:r w:rsidR="00EE4E82">
        <w:rPr>
          <w:noProof/>
          <w:lang w:val="ru-RU"/>
        </w:rPr>
        <w:t xml:space="preserve">того государства - члена, </w:t>
      </w:r>
      <w:r w:rsidR="00EE4E82" w:rsidRPr="00D52D0F">
        <w:rPr>
          <w:szCs w:val="30"/>
        </w:rPr>
        <w:t>в национальн</w:t>
      </w:r>
      <w:r w:rsidR="00EE4E82">
        <w:rPr>
          <w:szCs w:val="30"/>
          <w:lang w:val="ru-RU"/>
        </w:rPr>
        <w:t>ую</w:t>
      </w:r>
      <w:r w:rsidR="00EE4E82" w:rsidRPr="00D52D0F">
        <w:rPr>
          <w:szCs w:val="30"/>
        </w:rPr>
        <w:t xml:space="preserve"> заявк</w:t>
      </w:r>
      <w:r w:rsidR="00EE4E82">
        <w:rPr>
          <w:szCs w:val="30"/>
          <w:lang w:val="ru-RU"/>
        </w:rPr>
        <w:t>у</w:t>
      </w:r>
      <w:r w:rsidR="00EE4E82" w:rsidRPr="00D52D0F">
        <w:rPr>
          <w:szCs w:val="30"/>
        </w:rPr>
        <w:t xml:space="preserve"> </w:t>
      </w:r>
      <w:r w:rsidR="00EE4E82">
        <w:rPr>
          <w:szCs w:val="30"/>
          <w:lang w:val="ru-RU"/>
        </w:rPr>
        <w:t xml:space="preserve">которого </w:t>
      </w:r>
      <w:r w:rsidR="00EE4E82" w:rsidRPr="00D52D0F">
        <w:rPr>
          <w:szCs w:val="30"/>
        </w:rPr>
        <w:t>испрашивается преобразование заявки на товарный знак Союза</w:t>
      </w:r>
      <w:r w:rsidR="00EE4E82">
        <w:rPr>
          <w:szCs w:val="30"/>
          <w:lang w:val="ru-RU"/>
        </w:rPr>
        <w:t xml:space="preserve">. </w:t>
      </w:r>
      <w:r w:rsidR="003A3BF8">
        <w:rPr>
          <w:noProof/>
          <w:lang w:val="ru-RU"/>
        </w:rPr>
        <w:t>В</w:t>
      </w:r>
      <w:r w:rsidR="003E0C6E">
        <w:rPr>
          <w:noProof/>
        </w:rPr>
        <w:t xml:space="preserve"> течение 5 рабочих дней с даты получения соответствующего ходатайства</w:t>
      </w:r>
      <w:r w:rsidR="00EE4E82">
        <w:rPr>
          <w:noProof/>
          <w:lang w:val="ru-RU"/>
        </w:rPr>
        <w:t xml:space="preserve"> </w:t>
      </w:r>
      <w:r w:rsidR="00EE4E82">
        <w:rPr>
          <w:noProof/>
        </w:rPr>
        <w:t>о преобразовании заявки на ТЗ Союза в национальную заявку на регистрацию ТЗ</w:t>
      </w:r>
      <w:r w:rsidR="003E0C6E">
        <w:rPr>
          <w:noProof/>
        </w:rPr>
        <w:t>, национальн</w:t>
      </w:r>
      <w:r w:rsidR="00EE4E82">
        <w:rPr>
          <w:noProof/>
          <w:lang w:val="ru-RU"/>
        </w:rPr>
        <w:t>ым</w:t>
      </w:r>
      <w:r w:rsidR="003E0C6E">
        <w:rPr>
          <w:noProof/>
        </w:rPr>
        <w:t xml:space="preserve"> патентн</w:t>
      </w:r>
      <w:r w:rsidR="00EE4E82">
        <w:rPr>
          <w:noProof/>
          <w:lang w:val="ru-RU"/>
        </w:rPr>
        <w:t>ым</w:t>
      </w:r>
      <w:r w:rsidR="003E0C6E">
        <w:rPr>
          <w:noProof/>
        </w:rPr>
        <w:t xml:space="preserve"> ведомство</w:t>
      </w:r>
      <w:r w:rsidR="00EE4E82">
        <w:rPr>
          <w:noProof/>
          <w:lang w:val="ru-RU"/>
        </w:rPr>
        <w:t>м</w:t>
      </w:r>
      <w:r w:rsidR="003E0C6E">
        <w:rPr>
          <w:noProof/>
        </w:rPr>
        <w:t xml:space="preserve"> </w:t>
      </w:r>
      <w:r w:rsidR="00BE6FFD">
        <w:rPr>
          <w:noProof/>
        </w:rPr>
        <w:br/>
      </w:r>
      <w:r w:rsidR="003A3BF8">
        <w:rPr>
          <w:szCs w:val="30"/>
          <w:lang w:val="ru-RU"/>
        </w:rPr>
        <w:t xml:space="preserve">в рамках реализации процедуры </w:t>
      </w:r>
      <w:r w:rsidR="00EE4E82">
        <w:rPr>
          <w:noProof/>
          <w:lang w:val="ru-RU"/>
        </w:rPr>
        <w:t xml:space="preserve">обеспечивается публикация </w:t>
      </w:r>
      <w:r w:rsidR="003E0C6E">
        <w:rPr>
          <w:noProof/>
        </w:rPr>
        <w:t>сведени</w:t>
      </w:r>
      <w:r w:rsidR="00EE4E82">
        <w:rPr>
          <w:noProof/>
          <w:lang w:val="ru-RU"/>
        </w:rPr>
        <w:t>й</w:t>
      </w:r>
      <w:r w:rsidR="003E0C6E">
        <w:rPr>
          <w:noProof/>
        </w:rPr>
        <w:t xml:space="preserve"> </w:t>
      </w:r>
      <w:r w:rsidR="003A3BF8">
        <w:rPr>
          <w:noProof/>
        </w:rPr>
        <w:br/>
      </w:r>
      <w:r w:rsidR="003E0C6E">
        <w:rPr>
          <w:noProof/>
        </w:rPr>
        <w:lastRenderedPageBreak/>
        <w:t xml:space="preserve">о таком преобразовании (с сохранением даты приоритета) </w:t>
      </w:r>
      <w:r w:rsidR="00EE4E82">
        <w:rPr>
          <w:noProof/>
          <w:lang w:val="ru-RU"/>
        </w:rPr>
        <w:t xml:space="preserve">в Едином реестре ТЗ Союза </w:t>
      </w:r>
      <w:r w:rsidR="003E0C6E">
        <w:rPr>
          <w:noProof/>
        </w:rPr>
        <w:t xml:space="preserve">на </w:t>
      </w:r>
      <w:r w:rsidR="00EE4E82">
        <w:rPr>
          <w:noProof/>
          <w:lang w:val="ru-RU"/>
        </w:rPr>
        <w:t>информационном портале Союза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12E4BE82" w14:textId="2D66DE35" w:rsidR="00EC49D1" w:rsidRDefault="001C183C" w:rsidP="001C183C">
      <w:pPr>
        <w:pStyle w:val="aff0"/>
      </w:pPr>
      <w:r w:rsidRPr="001C183C">
        <w:rPr>
          <w:noProof/>
        </w:rPr>
        <w:t>18</w:t>
      </w:r>
      <w:r w:rsidR="000C3341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сведений </w:t>
      </w:r>
      <w:r w:rsidR="00EE4E82">
        <w:rPr>
          <w:noProof/>
        </w:rPr>
        <w:br/>
      </w:r>
      <w:r w:rsidR="00EC49D1">
        <w:rPr>
          <w:noProof/>
        </w:rPr>
        <w:t xml:space="preserve">о преобразовании заявки на ТЗ Союза в национальную заявку </w:t>
      </w:r>
      <w:r w:rsidR="0043437F">
        <w:rPr>
          <w:noProof/>
        </w:rPr>
        <w:br/>
      </w:r>
      <w:r w:rsidR="00EC49D1">
        <w:rPr>
          <w:noProof/>
        </w:rPr>
        <w:t xml:space="preserve">на регистрацию ТЗ для опубликования» (P.SP.02.OPR.067), </w:t>
      </w:r>
      <w:r w:rsidR="0043437F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направляет в Комиссию сведения о преобразовании заявки на ТЗ Союза </w:t>
      </w:r>
      <w:r w:rsidR="00EE4E82">
        <w:rPr>
          <w:noProof/>
        </w:rPr>
        <w:br/>
      </w:r>
      <w:r w:rsidR="00EC49D1">
        <w:rPr>
          <w:noProof/>
        </w:rPr>
        <w:t>в национальную заявку на регистрацию ТЗ для опубликования</w:t>
      </w:r>
      <w:r w:rsidR="003A3BF8">
        <w:rPr>
          <w:noProof/>
          <w:lang w:val="ru-RU"/>
        </w:rPr>
        <w:t xml:space="preserve"> в Едином реестре ТЗ Союза</w:t>
      </w:r>
      <w:r w:rsidR="003A3BF8">
        <w:rPr>
          <w:noProof/>
        </w:rPr>
        <w:t xml:space="preserve"> </w:t>
      </w:r>
      <w:r w:rsidR="00EC49D1">
        <w:rPr>
          <w:noProof/>
        </w:rPr>
        <w:t>на информационном портале Союза.</w:t>
      </w:r>
    </w:p>
    <w:p w14:paraId="6C6D4EC6" w14:textId="68D54BB4" w:rsidR="00EC49D1" w:rsidRDefault="001C183C" w:rsidP="001C183C">
      <w:pPr>
        <w:pStyle w:val="aff0"/>
      </w:pPr>
      <w:r w:rsidRPr="001C183C">
        <w:rPr>
          <w:noProof/>
        </w:rPr>
        <w:t>18</w:t>
      </w:r>
      <w:r w:rsidR="000C3341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преобразовании заявки на ТЗ Союза в национальную заявку на регистрацию ТЗ для опубликования выполняется операция «Прием и обработка сведений </w:t>
      </w:r>
      <w:r w:rsidR="00BE5AD6">
        <w:rPr>
          <w:noProof/>
        </w:rPr>
        <w:br/>
      </w:r>
      <w:r w:rsidR="00EC49D1">
        <w:rPr>
          <w:noProof/>
        </w:rPr>
        <w:t xml:space="preserve">о преобразовании заявки на ТЗ Союза в национальную заявку </w:t>
      </w:r>
      <w:r w:rsidR="0043437F">
        <w:rPr>
          <w:noProof/>
        </w:rPr>
        <w:br/>
      </w:r>
      <w:r w:rsidR="00EC49D1">
        <w:rPr>
          <w:noProof/>
        </w:rPr>
        <w:t xml:space="preserve">на регистрацию ТЗ для опубликования» (P.SP.02.OPR.068), </w:t>
      </w:r>
      <w:r w:rsidR="0043437F">
        <w:rPr>
          <w:noProof/>
        </w:rPr>
        <w:br/>
      </w:r>
      <w:r w:rsidR="00EC49D1">
        <w:rPr>
          <w:noProof/>
        </w:rPr>
        <w:t xml:space="preserve">по результатам выполнения которой Комиссия получает указанные </w:t>
      </w:r>
      <w:r w:rsidR="00BE5AD6">
        <w:rPr>
          <w:noProof/>
          <w:lang w:val="ru-RU"/>
        </w:rPr>
        <w:t>сведения</w:t>
      </w:r>
      <w:r w:rsidR="00EC49D1">
        <w:rPr>
          <w:noProof/>
        </w:rPr>
        <w:t xml:space="preserve">, выполняет их обработку и направляет в национальное патентное ведомство уведомление о результатах обработки сведений </w:t>
      </w:r>
      <w:r w:rsidR="0043437F">
        <w:rPr>
          <w:noProof/>
        </w:rPr>
        <w:br/>
      </w:r>
      <w:r w:rsidR="00EC49D1">
        <w:rPr>
          <w:noProof/>
        </w:rPr>
        <w:t xml:space="preserve">о преобразовании заявки на ТЗ Союза в национальную заявку </w:t>
      </w:r>
      <w:r w:rsidR="0043437F">
        <w:rPr>
          <w:noProof/>
        </w:rPr>
        <w:br/>
      </w:r>
      <w:r w:rsidR="00EC49D1">
        <w:rPr>
          <w:noProof/>
        </w:rPr>
        <w:t>на регистрацию ТЗ для опубликования.</w:t>
      </w:r>
    </w:p>
    <w:p w14:paraId="3874020F" w14:textId="2051409D" w:rsidR="00EC49D1" w:rsidRDefault="001C183C" w:rsidP="001C183C">
      <w:pPr>
        <w:pStyle w:val="aff0"/>
      </w:pPr>
      <w:r w:rsidRPr="001C183C">
        <w:rPr>
          <w:noProof/>
        </w:rPr>
        <w:t>1</w:t>
      </w:r>
      <w:r w:rsidR="000C3341">
        <w:rPr>
          <w:noProof/>
          <w:lang w:val="ru-RU"/>
        </w:rPr>
        <w:t>90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BE5AD6">
        <w:rPr>
          <w:noProof/>
        </w:rPr>
        <w:br/>
      </w:r>
      <w:r w:rsidR="00EC49D1">
        <w:rPr>
          <w:noProof/>
        </w:rPr>
        <w:t xml:space="preserve">о преобразовании заявки на ТЗ Союза в национальную заявку </w:t>
      </w:r>
      <w:r w:rsidR="0043437F">
        <w:rPr>
          <w:noProof/>
        </w:rPr>
        <w:br/>
      </w:r>
      <w:r w:rsidR="00EC49D1">
        <w:rPr>
          <w:noProof/>
        </w:rPr>
        <w:t xml:space="preserve">на регистрацию ТЗ выполняется операция «Опубликование сведений </w:t>
      </w:r>
      <w:r w:rsidR="00BE5AD6">
        <w:rPr>
          <w:noProof/>
        </w:rPr>
        <w:br/>
      </w:r>
      <w:r w:rsidR="00EC49D1">
        <w:rPr>
          <w:noProof/>
        </w:rPr>
        <w:t xml:space="preserve">о преобразовании заявки на ТЗ Союза в национальную заявку </w:t>
      </w:r>
      <w:r w:rsidR="0043437F">
        <w:rPr>
          <w:noProof/>
        </w:rPr>
        <w:br/>
      </w:r>
      <w:r w:rsidR="00EC49D1">
        <w:rPr>
          <w:noProof/>
        </w:rPr>
        <w:t xml:space="preserve">на регистрацию ТЗ» (P.SP.02.OPR.069), по результатам выполнения которой </w:t>
      </w:r>
      <w:r w:rsidR="00BE5AD6">
        <w:rPr>
          <w:noProof/>
          <w:lang w:val="ru-RU"/>
        </w:rPr>
        <w:t xml:space="preserve">в Едином реестре ТЗ Союза </w:t>
      </w:r>
      <w:r w:rsidR="00BE5AD6">
        <w:rPr>
          <w:noProof/>
        </w:rPr>
        <w:t xml:space="preserve">на </w:t>
      </w:r>
      <w:r w:rsidR="00BE5AD6" w:rsidRPr="00E23552">
        <w:rPr>
          <w:lang w:val="ru-RU"/>
        </w:rPr>
        <w:t>информационном портале Союза</w:t>
      </w:r>
      <w:r w:rsidR="00BE5AD6">
        <w:rPr>
          <w:noProof/>
        </w:rPr>
        <w:t xml:space="preserve"> </w:t>
      </w:r>
      <w:r w:rsidR="00EC49D1">
        <w:rPr>
          <w:noProof/>
        </w:rPr>
        <w:t xml:space="preserve">публикуются сведения о преобразовании заявки на ТЗ Союза </w:t>
      </w:r>
      <w:r w:rsidR="00BE5AD6">
        <w:rPr>
          <w:noProof/>
        </w:rPr>
        <w:br/>
      </w:r>
      <w:r w:rsidR="00EC49D1">
        <w:rPr>
          <w:noProof/>
        </w:rPr>
        <w:t>в национальную заявку на регистрацию ТЗ.</w:t>
      </w:r>
    </w:p>
    <w:p w14:paraId="557FC44D" w14:textId="0A1F4289" w:rsidR="00EC49D1" w:rsidRDefault="001C183C" w:rsidP="001C183C">
      <w:pPr>
        <w:pStyle w:val="aff0"/>
      </w:pPr>
      <w:r w:rsidRPr="001C183C">
        <w:rPr>
          <w:noProof/>
        </w:rPr>
        <w:lastRenderedPageBreak/>
        <w:t>1</w:t>
      </w:r>
      <w:r w:rsidR="000C3341">
        <w:rPr>
          <w:noProof/>
          <w:lang w:val="ru-RU"/>
        </w:rPr>
        <w:t>91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уведомления о результатах обработки сведений о преобразовании заявки на ТЗ Союза в национальную заявку на регистрацию ТЗ для опубликования выполняется операция «Получение уведомления </w:t>
      </w:r>
      <w:r w:rsidR="00BE5AD6">
        <w:rPr>
          <w:noProof/>
        </w:rPr>
        <w:br/>
      </w:r>
      <w:r w:rsidR="00EC49D1">
        <w:rPr>
          <w:noProof/>
        </w:rPr>
        <w:t>о результатах обработки сведений о преобразовании заявки на ТЗ Союза в национальную заявку на регистрацию ТЗ для опубликования» (P.SP.02.OPR.070), по результатам выполнения которой национальное патентное ведомство осуществляет обработку полученного уведомления об обработке сведений.</w:t>
      </w:r>
    </w:p>
    <w:p w14:paraId="219AA96C" w14:textId="778B7BBF" w:rsidR="0020517E" w:rsidRPr="00EE62B0" w:rsidRDefault="001C183C" w:rsidP="001C183C">
      <w:pPr>
        <w:pStyle w:val="aff0"/>
      </w:pPr>
      <w:r>
        <w:rPr>
          <w:noProof/>
        </w:rPr>
        <w:t>1</w:t>
      </w:r>
      <w:r w:rsidR="000C3341">
        <w:rPr>
          <w:noProof/>
          <w:lang w:val="ru-RU"/>
        </w:rPr>
        <w:t>92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еобразовании заявки на ТЗ Союза в национальную заявку </w:t>
      </w:r>
      <w:r w:rsidR="0043437F">
        <w:br/>
      </w:r>
      <w:r w:rsidR="00B311B5" w:rsidRPr="00EE62B0">
        <w:t>на регистрацию ТЗ для опубликования» (P.SP.02.PRC.017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опубликования </w:t>
      </w:r>
      <w:r w:rsidR="00BE5AD6">
        <w:rPr>
          <w:noProof/>
          <w:lang w:val="ru-RU"/>
        </w:rPr>
        <w:t xml:space="preserve">в Едином реестре ТЗ Союза </w:t>
      </w:r>
      <w:r w:rsidR="0043437F">
        <w:rPr>
          <w:noProof/>
          <w:lang w:val="ru-RU"/>
        </w:rPr>
        <w:br/>
      </w:r>
      <w:r w:rsidR="00BE5AD6">
        <w:rPr>
          <w:noProof/>
        </w:rPr>
        <w:t xml:space="preserve">на </w:t>
      </w:r>
      <w:r w:rsidR="00BE5AD6" w:rsidRPr="00E23552">
        <w:rPr>
          <w:lang w:val="ru-RU"/>
        </w:rPr>
        <w:t>информационном портале Союза</w:t>
      </w:r>
      <w:r w:rsidR="00BE5AD6" w:rsidRPr="00EE62B0">
        <w:t xml:space="preserve"> </w:t>
      </w:r>
      <w:r w:rsidR="0020517E" w:rsidRPr="00EE62B0">
        <w:t>сведений о преобразовании заявки на ТЗ Союза в национальную заявку на регистрацию ТЗ</w:t>
      </w:r>
      <w:r w:rsidR="004E665C" w:rsidRPr="00EE62B0">
        <w:t>.</w:t>
      </w:r>
    </w:p>
    <w:p w14:paraId="456259D8" w14:textId="5B31E9E8" w:rsidR="00551F62" w:rsidRDefault="005442D9" w:rsidP="005442D9">
      <w:pPr>
        <w:pStyle w:val="aff0"/>
      </w:pPr>
      <w:r>
        <w:rPr>
          <w:noProof/>
        </w:rPr>
        <w:t>19</w:t>
      </w:r>
      <w:r w:rsidR="000C3341">
        <w:rPr>
          <w:noProof/>
          <w:lang w:val="ru-RU"/>
        </w:rPr>
        <w:t>3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преобразовании заявки на ТЗ Союза в национальную заявку на регистрацию ТЗ для опубликования</w:t>
      </w:r>
      <w:r w:rsidR="009B7FF7" w:rsidRPr="00EE62B0">
        <w:t>»</w:t>
      </w:r>
      <w:r w:rsidR="00D00445" w:rsidRPr="00EE62B0">
        <w:t xml:space="preserve"> (P.SP.02.PRC.017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0</w:t>
      </w:r>
      <w:r w:rsidR="000C3341">
        <w:rPr>
          <w:noProof/>
          <w:lang w:val="ru-RU"/>
        </w:rPr>
        <w:t>4</w:t>
      </w:r>
      <w:r w:rsidR="00551F62" w:rsidRPr="00EE62B0">
        <w:t>.</w:t>
      </w:r>
    </w:p>
    <w:p w14:paraId="691D837D" w14:textId="5688539F" w:rsidR="00221902" w:rsidRPr="000C3341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0</w:t>
      </w:r>
      <w:r w:rsidR="000C3341">
        <w:rPr>
          <w:noProof/>
          <w:lang w:val="ru-RU"/>
        </w:rPr>
        <w:t>4</w:t>
      </w:r>
    </w:p>
    <w:p w14:paraId="2C4A5250" w14:textId="1616BA4D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 xml:space="preserve">Представление сведений о преобразовании заявки на ТЗ Союза </w:t>
      </w:r>
      <w:r w:rsidR="00BE5AD6">
        <w:br/>
      </w:r>
      <w:r w:rsidR="00157567" w:rsidRPr="009B2CBA">
        <w:t>в национальную заявку на регистрацию ТЗ для опубликования</w:t>
      </w:r>
      <w:r w:rsidR="00287FA4" w:rsidRPr="009B2CBA">
        <w:t>»</w:t>
      </w:r>
      <w:r w:rsidR="00157567" w:rsidRPr="009B2CBA">
        <w:t xml:space="preserve"> (P.SP.02.PRC.017)</w:t>
      </w:r>
    </w:p>
    <w:p w14:paraId="3A44A33A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54F2B0BA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7636AB94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A613FDB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6FDB8E65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5E241194" w14:textId="77777777" w:rsidTr="00D27257">
        <w:trPr>
          <w:trHeight w:val="301"/>
          <w:tblHeader/>
        </w:trPr>
        <w:tc>
          <w:tcPr>
            <w:tcW w:w="2404" w:type="dxa"/>
          </w:tcPr>
          <w:p w14:paraId="7D72A91B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32CE735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352B6DE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70AD4C2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C352B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6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8497BFD" w14:textId="3D173BA2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BE5AD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заявки на ТЗ Союза 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626919E" w14:textId="7090FA48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0</w:t>
            </w:r>
            <w:r w:rsidR="000C3341">
              <w:rPr>
                <w:rFonts w:eastAsiaTheme="minorEastAsia"/>
                <w:noProof/>
              </w:rPr>
              <w:t xml:space="preserve">5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5C93481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4ED094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6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A48CF7" w14:textId="3F57896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BE5AD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заявки на ТЗ Союза 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C0B958" w14:textId="693E5CE5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0</w:t>
            </w:r>
            <w:r w:rsidR="000C3341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218307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41CCD6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6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5BFAD9" w14:textId="1C3ED5D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BE5AD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заявки на ТЗ Союза 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FB306C9" w14:textId="4CB3F139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0</w:t>
            </w:r>
            <w:r w:rsidR="000C3341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79A3B8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07870B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7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D46D9E" w14:textId="319E4D0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результатах обработки сведений </w:t>
            </w:r>
            <w:r w:rsidR="00BE5AD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заявки на ТЗ Союза 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C7DF7DA" w14:textId="00533545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0</w:t>
            </w:r>
            <w:r w:rsidR="000C3341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5A6DA780" w14:textId="153EAA08" w:rsidR="00221902" w:rsidRPr="009B2CBA" w:rsidRDefault="00221902" w:rsidP="005148D2">
      <w:pPr>
        <w:pStyle w:val="aff5"/>
      </w:pPr>
      <w:r w:rsidRPr="00EE62B0">
        <w:t>Табл</w:t>
      </w:r>
      <w:r>
        <w:t>ица</w:t>
      </w:r>
      <w:r w:rsidRPr="001353E7">
        <w:t> </w:t>
      </w:r>
      <w:r w:rsidR="000C3341">
        <w:rPr>
          <w:noProof/>
        </w:rPr>
        <w:t>105</w:t>
      </w:r>
    </w:p>
    <w:p w14:paraId="3BBFB79C" w14:textId="77777777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преобразовании заявки на ТЗ Союза в национальную заявку на регистрацию </w:t>
      </w:r>
      <w:r w:rsidR="009E42E5" w:rsidRPr="008219C2">
        <w:rPr>
          <w:lang w:val="en-US"/>
        </w:rPr>
        <w:t xml:space="preserve">ТЗ </w:t>
      </w:r>
      <w:proofErr w:type="spellStart"/>
      <w:r w:rsidR="009E42E5" w:rsidRPr="008219C2">
        <w:rPr>
          <w:lang w:val="en-US"/>
        </w:rPr>
        <w:t>для</w:t>
      </w:r>
      <w:proofErr w:type="spellEnd"/>
      <w:r w:rsidR="009E42E5" w:rsidRPr="008219C2">
        <w:rPr>
          <w:lang w:val="en-US"/>
        </w:rPr>
        <w:t xml:space="preserve"> </w:t>
      </w:r>
      <w:proofErr w:type="spellStart"/>
      <w:r w:rsidR="009E42E5" w:rsidRPr="008219C2">
        <w:rPr>
          <w:lang w:val="en-US"/>
        </w:rPr>
        <w:t>опубликования</w:t>
      </w:r>
      <w:proofErr w:type="spellEnd"/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067</w:t>
      </w:r>
      <w:r w:rsidRPr="00E736A4">
        <w:rPr>
          <w:lang w:val="en-US"/>
        </w:rPr>
        <w:t>)</w:t>
      </w:r>
    </w:p>
    <w:p w14:paraId="44F3BAE8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06FC63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5562AF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5BA8FD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12DADC2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E22154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B14048C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9FF3D2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FDA209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F55F9F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C963FD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1D1F0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73B7720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7</w:t>
            </w:r>
          </w:p>
        </w:tc>
      </w:tr>
      <w:tr w:rsidR="00B3061D" w:rsidRPr="00EE62B0" w14:paraId="02BE7A5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625AE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47482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1A71ADE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заявки на ТЗ Союза в национальную заявку на регистрацию ТЗ для опубликования</w:t>
            </w:r>
          </w:p>
        </w:tc>
      </w:tr>
      <w:tr w:rsidR="00B3061D" w:rsidRPr="00E929AE" w14:paraId="01F9007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67035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F8E3E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94B1F3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4D6DD36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9357E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A10D9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894542B" w14:textId="15C64EDA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3A3BF8">
              <w:rPr>
                <w:noProof/>
              </w:rPr>
              <w:t>ис</w:t>
            </w:r>
            <w:r w:rsidR="00076950">
              <w:rPr>
                <w:noProof/>
              </w:rPr>
              <w:t>п</w:t>
            </w:r>
            <w:r w:rsidR="003A3BF8">
              <w:rPr>
                <w:noProof/>
              </w:rPr>
              <w:t xml:space="preserve">олнителем </w:t>
            </w:r>
            <w:r w:rsidRPr="00BF3C6D">
              <w:rPr>
                <w:noProof/>
              </w:rPr>
              <w:t xml:space="preserve">в течение 5 рабочих дней </w:t>
            </w:r>
            <w:r w:rsidR="003A3BF8">
              <w:rPr>
                <w:noProof/>
              </w:rPr>
              <w:br/>
            </w:r>
            <w:r w:rsidRPr="00BF3C6D">
              <w:rPr>
                <w:noProof/>
              </w:rPr>
              <w:t xml:space="preserve">с даты получения </w:t>
            </w:r>
            <w:r w:rsidR="003A3BF8">
              <w:rPr>
                <w:noProof/>
              </w:rPr>
              <w:t xml:space="preserve">соответствующего ходатайства </w:t>
            </w:r>
            <w:r w:rsidR="003A3BF8">
              <w:rPr>
                <w:noProof/>
              </w:rPr>
              <w:br/>
              <w:t xml:space="preserve">о преобразовании заявки на ТЗ Союза </w:t>
            </w:r>
            <w:r w:rsidR="00927A99">
              <w:rPr>
                <w:noProof/>
              </w:rPr>
              <w:br/>
            </w:r>
            <w:r w:rsidR="003A3BF8">
              <w:rPr>
                <w:noProof/>
              </w:rPr>
              <w:t>в национальную заявку на регистрацию ТЗ</w:t>
            </w:r>
          </w:p>
        </w:tc>
      </w:tr>
      <w:tr w:rsidR="00B3061D" w:rsidRPr="00EE62B0" w14:paraId="1E7FBE9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550CB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D47AB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87513A6" w14:textId="69DC0376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A3BF8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C6760E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BF87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B5F2F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2366903" w14:textId="4E5E61D6" w:rsidR="00B3061D" w:rsidRPr="00BF3C6D" w:rsidRDefault="003A3BF8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ис</w:t>
            </w:r>
            <w:r w:rsidR="00927A99">
              <w:rPr>
                <w:noProof/>
              </w:rPr>
              <w:t>п</w:t>
            </w:r>
            <w:r>
              <w:rPr>
                <w:noProof/>
              </w:rPr>
              <w:t>олнитель</w:t>
            </w:r>
            <w:r w:rsidR="00B3061D" w:rsidRPr="00BF3C6D">
              <w:rPr>
                <w:noProof/>
              </w:rPr>
              <w:t xml:space="preserve"> направляет сведения о преобразовании заявки на ТЗ Союза в национальную заявку на регистрацию ТЗ для опубликования </w:t>
            </w:r>
            <w:r>
              <w:rPr>
                <w:noProof/>
              </w:rPr>
              <w:t xml:space="preserve">в Едином реестре ТЗ Союза </w:t>
            </w:r>
            <w:r w:rsidR="00B3061D" w:rsidRPr="00BF3C6D">
              <w:rPr>
                <w:noProof/>
              </w:rPr>
              <w:t xml:space="preserve">на информационном портале Союза </w:t>
            </w:r>
            <w:r>
              <w:rPr>
                <w:noProof/>
              </w:rPr>
              <w:br/>
            </w:r>
            <w:r w:rsidR="00B3061D" w:rsidRPr="00BF3C6D">
              <w:rPr>
                <w:noProof/>
              </w:rPr>
              <w:t xml:space="preserve">в Комиссию в соответствии с Регламентом информационного взаимодействия между национальными патентными ведомствами </w:t>
            </w:r>
            <w:r>
              <w:rPr>
                <w:noProof/>
              </w:rPr>
              <w:br/>
            </w:r>
            <w:r w:rsidR="00B3061D" w:rsidRPr="00BF3C6D">
              <w:rPr>
                <w:noProof/>
              </w:rPr>
              <w:t>и Комиссией</w:t>
            </w:r>
          </w:p>
        </w:tc>
      </w:tr>
      <w:tr w:rsidR="00B3061D" w:rsidRPr="00DC69D8" w14:paraId="33C01B3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4FE067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4BD19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7B34738" w14:textId="3AF3624E" w:rsidR="00DC69D8" w:rsidRPr="00E23552" w:rsidRDefault="00DC69D8" w:rsidP="00DC69D8">
            <w:pPr>
              <w:pStyle w:val="ab"/>
              <w:jc w:val="left"/>
            </w:pPr>
            <w:r w:rsidRPr="00BF3C6D">
              <w:rPr>
                <w:noProof/>
              </w:rPr>
              <w:t xml:space="preserve">сведения о преобразовании заявки на ТЗ Союза </w:t>
            </w:r>
            <w:r w:rsidR="003A3BF8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</w:t>
            </w:r>
            <w:r w:rsidRPr="00E23552">
              <w:t>ТЗ для опубликования представлены в Комиссию</w:t>
            </w:r>
          </w:p>
        </w:tc>
      </w:tr>
    </w:tbl>
    <w:p w14:paraId="55E60C98" w14:textId="46E132BA" w:rsidR="00221902" w:rsidRPr="009B2CBA" w:rsidRDefault="00221902" w:rsidP="005148D2">
      <w:pPr>
        <w:pStyle w:val="aff5"/>
      </w:pPr>
      <w:r w:rsidRPr="00EE62B0">
        <w:t>Табл</w:t>
      </w:r>
      <w:r>
        <w:t>ица</w:t>
      </w:r>
      <w:r w:rsidRPr="001353E7">
        <w:t> </w:t>
      </w:r>
      <w:r w:rsidR="000C3341">
        <w:rPr>
          <w:noProof/>
        </w:rPr>
        <w:t>106</w:t>
      </w:r>
    </w:p>
    <w:p w14:paraId="757E0D8A" w14:textId="260F3077" w:rsidR="00241C50" w:rsidRPr="00E23552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сведений о преобразовании заявки на ТЗ Союза в национальную заявку на регистрацию </w:t>
      </w:r>
      <w:r w:rsidR="009E42E5" w:rsidRPr="00E23552">
        <w:t xml:space="preserve">ТЗ </w:t>
      </w:r>
      <w:r w:rsidR="003A3BF8" w:rsidRPr="003A3BF8">
        <w:br/>
      </w:r>
      <w:r w:rsidR="009E42E5" w:rsidRPr="00E23552">
        <w:t>для опубликования</w:t>
      </w:r>
      <w:r w:rsidR="00287FA4" w:rsidRPr="00E23552">
        <w:t xml:space="preserve">» </w:t>
      </w:r>
      <w:r w:rsidRPr="00E23552">
        <w:t>(</w:t>
      </w:r>
      <w:r w:rsidR="009E42E5" w:rsidRPr="00E736A4">
        <w:rPr>
          <w:lang w:val="en-US"/>
        </w:rPr>
        <w:t>P</w:t>
      </w:r>
      <w:r w:rsidR="009E42E5" w:rsidRPr="00E23552">
        <w:t>.</w:t>
      </w:r>
      <w:r w:rsidR="009E42E5" w:rsidRPr="00E736A4">
        <w:rPr>
          <w:lang w:val="en-US"/>
        </w:rPr>
        <w:t>SP</w:t>
      </w:r>
      <w:r w:rsidR="009E42E5" w:rsidRPr="00E23552">
        <w:t>.02.</w:t>
      </w:r>
      <w:r w:rsidR="009E42E5" w:rsidRPr="00E736A4">
        <w:rPr>
          <w:lang w:val="en-US"/>
        </w:rPr>
        <w:t>OPR</w:t>
      </w:r>
      <w:r w:rsidR="009E42E5" w:rsidRPr="00E23552">
        <w:t>.068</w:t>
      </w:r>
      <w:r w:rsidRPr="00E23552">
        <w:t>)</w:t>
      </w:r>
    </w:p>
    <w:p w14:paraId="7FDA5DAA" w14:textId="77777777" w:rsidR="000525CE" w:rsidRPr="00E23552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4CBA97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74850B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C4E915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D29B9D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746E28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431798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90FD91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008A8F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310FAC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56C090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A2A0F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606EF2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8</w:t>
            </w:r>
          </w:p>
        </w:tc>
      </w:tr>
      <w:tr w:rsidR="00B3061D" w:rsidRPr="00EE62B0" w14:paraId="6A35878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70FE0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CD4D2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9165E8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еобразовании заявки на ТЗ Союза в национальную заявку на регистрацию ТЗ для опубликования</w:t>
            </w:r>
          </w:p>
        </w:tc>
      </w:tr>
      <w:tr w:rsidR="00B3061D" w:rsidRPr="00E929AE" w14:paraId="410F921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9D5D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1D883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9FF453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6B1F219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647C4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FFCC2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A474498" w14:textId="1ACE49B2" w:rsidR="00895C85" w:rsidRPr="00E23552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3A3BF8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</w:t>
            </w:r>
            <w:r w:rsidR="00927A99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для опубликования (операция «Представление сведений </w:t>
            </w:r>
            <w:r w:rsidR="003A3BF8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</w:t>
            </w:r>
            <w:r w:rsidR="003A3BF8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</w:t>
            </w:r>
            <w:r w:rsidRPr="00E23552">
              <w:t>ТЗ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E23552">
              <w:t>.</w:t>
            </w:r>
            <w:r w:rsidRPr="00263AF1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E23552">
              <w:t>.067))</w:t>
            </w:r>
          </w:p>
        </w:tc>
      </w:tr>
      <w:tr w:rsidR="00B3061D" w:rsidRPr="00EE62B0" w14:paraId="66263C5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4582AF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753D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DD24176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710C770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E57B5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BAB3F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696FD60" w14:textId="2187903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еобразовании заявки на ТЗ Союза в национальную заявку </w:t>
            </w:r>
            <w:r w:rsidR="00927A99">
              <w:rPr>
                <w:noProof/>
              </w:rPr>
              <w:br/>
            </w:r>
            <w:r w:rsidRPr="00BF3C6D">
              <w:rPr>
                <w:noProof/>
              </w:rPr>
              <w:t xml:space="preserve">на регистрацию ТЗ для опубликования и проверяет </w:t>
            </w:r>
            <w:r w:rsidR="00927A99">
              <w:rPr>
                <w:noProof/>
              </w:rPr>
              <w:br/>
            </w:r>
            <w:r w:rsidRPr="00BF3C6D">
              <w:rPr>
                <w:noProof/>
              </w:rPr>
              <w:t>их в соответствии с Регламентом информационного взаимодействия между национальным патентным ведомством и Комиссией.</w:t>
            </w:r>
          </w:p>
          <w:p w14:paraId="3982FC0E" w14:textId="4A9E9C91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национальное патентное ведомство об обработке сведений о преобразовании заявки на ТЗ Союза в национальную заявку на регистрацию ТЗ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35075D5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640495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4ABF8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DA1D8D0" w14:textId="2B826375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ТЗ Союза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для опубликования обработаны, национальному патентному ведомству направлено уведомление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356B048B" w14:textId="3DAA4734" w:rsidR="00221902" w:rsidRPr="009B2CBA" w:rsidRDefault="00221902" w:rsidP="005148D2">
      <w:pPr>
        <w:pStyle w:val="aff5"/>
      </w:pPr>
      <w:r w:rsidRPr="00EE62B0">
        <w:lastRenderedPageBreak/>
        <w:t>Табл</w:t>
      </w:r>
      <w:r>
        <w:t>ица</w:t>
      </w:r>
      <w:r w:rsidRPr="001353E7">
        <w:t> </w:t>
      </w:r>
      <w:r w:rsidR="000C3341">
        <w:rPr>
          <w:noProof/>
        </w:rPr>
        <w:t>107</w:t>
      </w:r>
    </w:p>
    <w:p w14:paraId="659A0FE7" w14:textId="77777777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Опубликование сведений о преобразовании заявки на ТЗ Союза в национальную заявку на регистрацию </w:t>
      </w:r>
      <w:r w:rsidR="009E42E5" w:rsidRPr="008219C2">
        <w:rPr>
          <w:lang w:val="en-US"/>
        </w:rPr>
        <w:t>ТЗ</w:t>
      </w:r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069</w:t>
      </w:r>
      <w:r w:rsidRPr="00E736A4">
        <w:rPr>
          <w:lang w:val="en-US"/>
        </w:rPr>
        <w:t>)</w:t>
      </w:r>
    </w:p>
    <w:p w14:paraId="6260EEBA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8749BA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BB33F4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690056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E2BFC2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9C56B7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C839CA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01D5D6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1941A6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F39C59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5B84E6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A3C82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841CBF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69</w:t>
            </w:r>
          </w:p>
        </w:tc>
      </w:tr>
      <w:tr w:rsidR="00B3061D" w:rsidRPr="00EE62B0" w14:paraId="4525A42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5E71B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3E8D4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ABE6497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 преобразовании заявки на ТЗ Союза в национальную заявку на регистрацию ТЗ</w:t>
            </w:r>
          </w:p>
        </w:tc>
      </w:tr>
      <w:tr w:rsidR="00B3061D" w:rsidRPr="00E929AE" w14:paraId="74BDD26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169DC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B04EB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CC961E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0988E8F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3E94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E4800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111236E" w14:textId="3C46CEC5" w:rsidR="00895C85" w:rsidRPr="00E23552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(операция «Прием и обработка сведений о преобразовании заявки на ТЗ Союза в национальную заявку на регистрацию </w:t>
            </w:r>
            <w:r w:rsidRPr="00E23552">
              <w:t>ТЗ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E23552">
              <w:t>.</w:t>
            </w:r>
            <w:r w:rsidRPr="00263AF1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E23552">
              <w:t>.068))</w:t>
            </w:r>
          </w:p>
        </w:tc>
      </w:tr>
      <w:tr w:rsidR="00B3061D" w:rsidRPr="00EE62B0" w14:paraId="046608D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5EE3F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5C469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A0D1EDF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49FD0F2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6DB99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7559A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DFE25CD" w14:textId="5E7B7ECE" w:rsidR="00B3061D" w:rsidRPr="001353E7" w:rsidRDefault="00B3061D" w:rsidP="00D65F82">
            <w:pPr>
              <w:pStyle w:val="ab"/>
              <w:jc w:val="left"/>
              <w:rPr>
                <w:noProof/>
                <w:lang w:val="en-US"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AA577B">
              <w:rPr>
                <w:noProof/>
              </w:rPr>
              <w:t>в Едином реестре ТЗ Союза</w:t>
            </w:r>
            <w:r w:rsidR="00AA577B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на информационном портале Союза сведений о преобразовании заявки на ТЗ Союза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</w:t>
            </w:r>
            <w:r w:rsidRPr="008859D0">
              <w:rPr>
                <w:noProof/>
                <w:lang w:val="en-US"/>
              </w:rPr>
              <w:t>ТЗ</w:t>
            </w:r>
          </w:p>
        </w:tc>
      </w:tr>
      <w:tr w:rsidR="00B3061D" w:rsidRPr="00DC69D8" w14:paraId="00CA6F8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C3B116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1671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504B617" w14:textId="51A79344" w:rsidR="00DC69D8" w:rsidRPr="00E23552" w:rsidRDefault="00DC69D8" w:rsidP="00DC69D8">
            <w:pPr>
              <w:pStyle w:val="ab"/>
              <w:jc w:val="left"/>
            </w:pPr>
            <w:r w:rsidRPr="00BF3C6D">
              <w:rPr>
                <w:noProof/>
              </w:rPr>
              <w:t xml:space="preserve">сведения о преобразовании заявки на ТЗ Союза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</w:t>
            </w:r>
            <w:r w:rsidRPr="00E23552">
              <w:t xml:space="preserve">ТЗ опубликованы </w:t>
            </w:r>
            <w:r w:rsidR="00AA577B">
              <w:rPr>
                <w:noProof/>
              </w:rPr>
              <w:t>в Едином реестре ТЗ Союза</w:t>
            </w:r>
            <w:r w:rsidR="00AA577B" w:rsidRPr="00AA577B">
              <w:rPr>
                <w:noProof/>
              </w:rPr>
              <w:t xml:space="preserve"> </w:t>
            </w:r>
            <w:r w:rsidR="00AA577B">
              <w:rPr>
                <w:noProof/>
              </w:rPr>
              <w:br/>
            </w:r>
            <w:r w:rsidRPr="00E23552">
              <w:t>на информационном портале Союза</w:t>
            </w:r>
          </w:p>
        </w:tc>
      </w:tr>
    </w:tbl>
    <w:p w14:paraId="2FFE365F" w14:textId="18997316" w:rsidR="00221902" w:rsidRPr="009B2CBA" w:rsidRDefault="00221902" w:rsidP="005148D2">
      <w:pPr>
        <w:pStyle w:val="aff5"/>
      </w:pPr>
      <w:r w:rsidRPr="00EE62B0">
        <w:t>Табл</w:t>
      </w:r>
      <w:r>
        <w:t>ица</w:t>
      </w:r>
      <w:r w:rsidRPr="001353E7">
        <w:t> </w:t>
      </w:r>
      <w:r w:rsidR="000C3341">
        <w:rPr>
          <w:noProof/>
        </w:rPr>
        <w:t>108</w:t>
      </w:r>
    </w:p>
    <w:p w14:paraId="4678A883" w14:textId="77777777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ах обработки сведений о преобразовании заявки на ТЗ Союза в национальную заявку на регистрацию </w:t>
      </w:r>
      <w:r w:rsidR="009E42E5" w:rsidRPr="008219C2">
        <w:rPr>
          <w:lang w:val="en-US"/>
        </w:rPr>
        <w:t xml:space="preserve">ТЗ </w:t>
      </w:r>
      <w:proofErr w:type="spellStart"/>
      <w:r w:rsidR="009E42E5" w:rsidRPr="008219C2">
        <w:rPr>
          <w:lang w:val="en-US"/>
        </w:rPr>
        <w:t>для</w:t>
      </w:r>
      <w:proofErr w:type="spellEnd"/>
      <w:r w:rsidR="009E42E5" w:rsidRPr="008219C2">
        <w:rPr>
          <w:lang w:val="en-US"/>
        </w:rPr>
        <w:t xml:space="preserve"> </w:t>
      </w:r>
      <w:proofErr w:type="spellStart"/>
      <w:r w:rsidR="009E42E5" w:rsidRPr="008219C2">
        <w:rPr>
          <w:lang w:val="en-US"/>
        </w:rPr>
        <w:t>опубликования</w:t>
      </w:r>
      <w:proofErr w:type="spellEnd"/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070</w:t>
      </w:r>
      <w:r w:rsidRPr="00E736A4">
        <w:rPr>
          <w:lang w:val="en-US"/>
        </w:rPr>
        <w:t>)</w:t>
      </w:r>
    </w:p>
    <w:p w14:paraId="1DE586CE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F9BB91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9713ED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883915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A6AD5D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C200B6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4192CA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4D2050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8172CD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1FF74B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46212F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7F199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405EA6F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0</w:t>
            </w:r>
          </w:p>
        </w:tc>
      </w:tr>
      <w:tr w:rsidR="00B3061D" w:rsidRPr="00EE62B0" w14:paraId="1835ACC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2DB3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417FA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FCA1FE0" w14:textId="24C96960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лучение уведомления о результатах обработки сведений о преобразовании заявки на ТЗ Союза </w:t>
            </w:r>
            <w:r w:rsidR="00AA577B">
              <w:rPr>
                <w:noProof/>
              </w:rPr>
              <w:br/>
            </w:r>
            <w:r>
              <w:rPr>
                <w:noProof/>
              </w:rPr>
              <w:t>в национальную заявку на регистрацию ТЗ для опубликования</w:t>
            </w:r>
          </w:p>
        </w:tc>
      </w:tr>
      <w:tr w:rsidR="00B3061D" w:rsidRPr="00E929AE" w14:paraId="09AFAE9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32A8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68152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BFFA6D3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5E05AED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C9AAB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A678A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F709B61" w14:textId="5045D38E" w:rsidR="00895C85" w:rsidRPr="0043437F" w:rsidRDefault="00895C85" w:rsidP="0043437F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для опубликования (операция «Прием и обработка сведений о преобразовании заявки на ТЗ Союза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</w:t>
            </w:r>
            <w:r w:rsidRPr="0043437F">
              <w:rPr>
                <w:noProof/>
              </w:rPr>
              <w:t>ТЗ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43437F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43437F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43437F">
              <w:rPr>
                <w:noProof/>
              </w:rPr>
              <w:t>.068))</w:t>
            </w:r>
          </w:p>
        </w:tc>
      </w:tr>
      <w:tr w:rsidR="00B3061D" w:rsidRPr="00EE62B0" w14:paraId="3D1C902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11E08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DE59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813DD46" w14:textId="6A8C3BED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B3A09B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D3448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F9658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4B9E95A" w14:textId="20E3E53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заявки на ТЗ Союза в национальную заявку на регистрацию ТЗ для опубликования в соответствии с Регламентом информационного взаимодействия между национальными патентными ведомствами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213DC94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C92D00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425DC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8146399" w14:textId="61DD3AF5" w:rsidR="00DC69D8" w:rsidRPr="00E23552" w:rsidRDefault="00DC69D8" w:rsidP="00DC69D8">
            <w:pPr>
              <w:pStyle w:val="ab"/>
              <w:jc w:val="left"/>
            </w:pPr>
            <w:r w:rsidRPr="00BF3C6D">
              <w:rPr>
                <w:noProof/>
              </w:rPr>
              <w:t xml:space="preserve">уведомление о результатах обработки Комиссией сведений о преобразовании заявки на ТЗ Союза </w:t>
            </w:r>
            <w:r w:rsidR="00AA577B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</w:t>
            </w:r>
            <w:r w:rsidRPr="00E23552">
              <w:t>ТЗ для опубликования получено</w:t>
            </w:r>
          </w:p>
        </w:tc>
      </w:tr>
    </w:tbl>
    <w:p w14:paraId="295AC5D2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еобразовании заявки на коллективный знак Союза в заявку на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8</w:t>
      </w:r>
      <w:r w:rsidR="004D75AA" w:rsidRPr="00BF3C6D">
        <w:t>)</w:t>
      </w:r>
    </w:p>
    <w:p w14:paraId="1A63C11D" w14:textId="47D4EB69" w:rsidR="00DC5032" w:rsidRPr="00EE62B0" w:rsidRDefault="001C183C" w:rsidP="001C183C">
      <w:pPr>
        <w:pStyle w:val="aff0"/>
      </w:pPr>
      <w:r>
        <w:rPr>
          <w:noProof/>
        </w:rPr>
        <w:t>19</w:t>
      </w:r>
      <w:r w:rsidR="000C3341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AA577B">
        <w:br/>
      </w:r>
      <w:r w:rsidR="00F0733C" w:rsidRPr="00EE62B0">
        <w:t>о преобразовании заявки на коллективный знак Союза в заявку на ТЗ Союза</w:t>
      </w:r>
      <w:r w:rsidR="00A44E2B" w:rsidRPr="00EE62B0">
        <w:t>»</w:t>
      </w:r>
      <w:r w:rsidR="00F0733C" w:rsidRPr="00EE62B0">
        <w:t xml:space="preserve"> (P.SP.02.PRC.018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2</w:t>
      </w:r>
      <w:r w:rsidR="000C3341">
        <w:rPr>
          <w:lang w:val="ru-RU"/>
        </w:rPr>
        <w:t>9</w:t>
      </w:r>
      <w:r w:rsidR="00DC5032" w:rsidRPr="00EE62B0">
        <w:t>.</w:t>
      </w:r>
    </w:p>
    <w:p w14:paraId="7FF4355F" w14:textId="5FCA8E05" w:rsidR="00DC5032" w:rsidRPr="00EE62B0" w:rsidRDefault="008A6241" w:rsidP="006E064A">
      <w:pPr>
        <w:pStyle w:val="af6"/>
      </w:pPr>
      <w:r>
        <w:object w:dxaOrig="18465" w:dyaOrig="16291" w14:anchorId="6CC54873">
          <v:shape id="_x0000_i1053" type="#_x0000_t75" style="width:468pt;height:410.5pt" o:ole="">
            <v:imagedata r:id="rId76" o:title=""/>
          </v:shape>
          <o:OLEObject Type="Embed" ProgID="Visio.Drawing.15" ShapeID="_x0000_i1053" DrawAspect="Content" ObjectID="_1790524962" r:id="rId77"/>
        </w:object>
      </w:r>
    </w:p>
    <w:p w14:paraId="56B0746C" w14:textId="1ECB9FD1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2</w:t>
      </w:r>
      <w:r w:rsidR="000C3341">
        <w:rPr>
          <w:noProof/>
        </w:rPr>
        <w:t>9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преобразовании заявки на коллективный знак Союза в заявку на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8</w:t>
      </w:r>
      <w:r w:rsidR="008E6C3A" w:rsidRPr="00BF3C6D">
        <w:t>)</w:t>
      </w:r>
    </w:p>
    <w:p w14:paraId="4A6F3743" w14:textId="28C9EA2F" w:rsidR="003E0C6E" w:rsidRDefault="001C183C" w:rsidP="00CB0AC4">
      <w:pPr>
        <w:pStyle w:val="aff0"/>
        <w:rPr>
          <w:noProof/>
        </w:rPr>
      </w:pPr>
      <w:r w:rsidRPr="001C183C">
        <w:rPr>
          <w:noProof/>
        </w:rPr>
        <w:t>19</w:t>
      </w:r>
      <w:r w:rsidR="000C3341">
        <w:rPr>
          <w:noProof/>
          <w:lang w:val="ru-RU"/>
        </w:rPr>
        <w:t>5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преобразовании заявки на коллективный знак Союза в заявку на ТЗ Союза» (P.SP.02.PRC.018) </w:t>
      </w:r>
      <w:r w:rsidR="003E0C6E">
        <w:rPr>
          <w:noProof/>
        </w:rPr>
        <w:t>выполняется ведомством подачи</w:t>
      </w:r>
      <w:r w:rsidR="00CB0AC4" w:rsidRPr="00E23552">
        <w:rPr>
          <w:lang w:val="ru-RU"/>
        </w:rPr>
        <w:t xml:space="preserve"> </w:t>
      </w:r>
      <w:r w:rsidR="00CB0AC4" w:rsidRPr="00102791">
        <w:rPr>
          <w:noProof/>
        </w:rPr>
        <w:t xml:space="preserve">в течение 5 рабочих дней с даты удовлетворения </w:t>
      </w:r>
      <w:r w:rsidR="003E0C6E">
        <w:rPr>
          <w:noProof/>
        </w:rPr>
        <w:t xml:space="preserve">по результатам рассмотрения </w:t>
      </w:r>
      <w:r w:rsidR="00102791">
        <w:rPr>
          <w:noProof/>
          <w:lang w:val="ru-RU"/>
        </w:rPr>
        <w:t xml:space="preserve">в соответствии с пунктом 2 Правила 17 Инструкции </w:t>
      </w:r>
      <w:r w:rsidR="003E0C6E">
        <w:rPr>
          <w:noProof/>
        </w:rPr>
        <w:t xml:space="preserve">ходатайства заявителя </w:t>
      </w:r>
      <w:r w:rsidR="00102791" w:rsidRPr="00102791">
        <w:rPr>
          <w:noProof/>
        </w:rPr>
        <w:t xml:space="preserve">о преобразовании заявки на коллективный знак Союза в заявку на </w:t>
      </w:r>
      <w:r w:rsidR="00AC5118">
        <w:rPr>
          <w:noProof/>
          <w:lang w:val="ru-RU"/>
        </w:rPr>
        <w:t>ТЗ</w:t>
      </w:r>
      <w:r w:rsidR="00102791" w:rsidRPr="00102791">
        <w:rPr>
          <w:noProof/>
        </w:rPr>
        <w:t xml:space="preserve"> Союза</w:t>
      </w:r>
      <w:r w:rsidR="00CB0AC4" w:rsidRPr="00E23552">
        <w:t>.</w:t>
      </w:r>
      <w:r w:rsidR="00102791" w:rsidRPr="00102791">
        <w:rPr>
          <w:noProof/>
        </w:rPr>
        <w:t xml:space="preserve"> </w:t>
      </w:r>
    </w:p>
    <w:p w14:paraId="27A7F1FD" w14:textId="0F9B7E14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19</w:t>
      </w:r>
      <w:r w:rsidR="000C3341">
        <w:rPr>
          <w:noProof/>
          <w:lang w:val="ru-RU"/>
        </w:rPr>
        <w:t>6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EC49D1">
        <w:rPr>
          <w:noProof/>
        </w:rPr>
        <w:t>Первой выполняется операция «</w:t>
      </w:r>
      <w:r w:rsidR="00CB0AC4" w:rsidRPr="00CB0AC4">
        <w:rPr>
          <w:noProof/>
        </w:rPr>
        <w:t xml:space="preserve">Внесение сведений </w:t>
      </w:r>
      <w:r w:rsidR="00CB0AC4">
        <w:rPr>
          <w:noProof/>
        </w:rPr>
        <w:br/>
      </w:r>
      <w:r w:rsidR="00CB0AC4" w:rsidRPr="001353E7">
        <w:rPr>
          <w:noProof/>
        </w:rPr>
        <w:t>о преобразовании заявки на коллективный знак Союза в заявку на ТЗ Союза</w:t>
      </w:r>
      <w:r w:rsidR="00CB0AC4" w:rsidRPr="00CB0AC4">
        <w:rPr>
          <w:noProof/>
        </w:rPr>
        <w:t xml:space="preserve"> </w:t>
      </w:r>
      <w:r w:rsidR="00CB0AC4">
        <w:rPr>
          <w:noProof/>
          <w:lang w:val="ru-RU"/>
        </w:rPr>
        <w:t xml:space="preserve">в </w:t>
      </w:r>
      <w:r w:rsidR="00CB0AC4" w:rsidRPr="00CB0AC4">
        <w:rPr>
          <w:noProof/>
        </w:rPr>
        <w:t xml:space="preserve">национальный раздел Единого реестра </w:t>
      </w:r>
      <w:r w:rsidR="00CB0AC4">
        <w:rPr>
          <w:noProof/>
          <w:lang w:val="ru-RU"/>
        </w:rPr>
        <w:t>ТЗ</w:t>
      </w:r>
      <w:r w:rsidR="00CB0AC4" w:rsidRPr="00CB0AC4">
        <w:rPr>
          <w:noProof/>
        </w:rPr>
        <w:t xml:space="preserve"> Союза</w:t>
      </w:r>
      <w:r w:rsidR="00EC49D1">
        <w:rPr>
          <w:noProof/>
        </w:rPr>
        <w:t xml:space="preserve">» </w:t>
      </w:r>
      <w:r w:rsidR="00EC49D1">
        <w:rPr>
          <w:noProof/>
        </w:rPr>
        <w:lastRenderedPageBreak/>
        <w:t xml:space="preserve">(P.SP.02.OPR.071), по результатам выполнения которой ведомство подачи </w:t>
      </w:r>
      <w:r w:rsidR="00CB0AC4">
        <w:rPr>
          <w:noProof/>
          <w:lang w:val="ru-RU"/>
        </w:rPr>
        <w:t>вносит сведения</w:t>
      </w:r>
      <w:r w:rsidR="008B51DF">
        <w:rPr>
          <w:noProof/>
          <w:lang w:val="ru-RU"/>
        </w:rPr>
        <w:t xml:space="preserve"> </w:t>
      </w:r>
      <w:r w:rsidR="00CB0AC4" w:rsidRPr="00E23552">
        <w:rPr>
          <w:lang w:val="ru-RU"/>
        </w:rPr>
        <w:t xml:space="preserve"> </w:t>
      </w:r>
      <w:r w:rsidR="00CB0AC4" w:rsidRPr="001353E7">
        <w:rPr>
          <w:noProof/>
        </w:rPr>
        <w:t>о преобразовании заявки на коллективный знак Союза в заявку на ТЗ Союза</w:t>
      </w:r>
      <w:r w:rsidR="00CB0AC4" w:rsidRPr="00CB0AC4">
        <w:rPr>
          <w:noProof/>
        </w:rPr>
        <w:t xml:space="preserve"> </w:t>
      </w:r>
      <w:r w:rsidR="00CB0AC4">
        <w:rPr>
          <w:noProof/>
          <w:lang w:val="ru-RU"/>
        </w:rPr>
        <w:t xml:space="preserve">в </w:t>
      </w:r>
      <w:r w:rsidR="00CB0AC4" w:rsidRPr="00CB0AC4">
        <w:rPr>
          <w:noProof/>
        </w:rPr>
        <w:t xml:space="preserve">национальный раздел Единого реестра </w:t>
      </w:r>
      <w:r w:rsidR="00CB0AC4">
        <w:rPr>
          <w:noProof/>
        </w:rPr>
        <w:br/>
      </w:r>
      <w:r w:rsidR="00CB0AC4">
        <w:rPr>
          <w:noProof/>
          <w:lang w:val="ru-RU"/>
        </w:rPr>
        <w:t>ТЗ</w:t>
      </w:r>
      <w:r w:rsidR="00CB0AC4" w:rsidRPr="00CB0AC4">
        <w:rPr>
          <w:noProof/>
        </w:rPr>
        <w:t xml:space="preserve"> Союза</w:t>
      </w:r>
      <w:r w:rsidR="00EC49D1">
        <w:rPr>
          <w:noProof/>
        </w:rPr>
        <w:t>.</w:t>
      </w:r>
      <w:r w:rsidR="00CB0AC4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</w:t>
      </w:r>
      <w:r w:rsidR="00CB0AC4" w:rsidRPr="00E23552">
        <w:rPr>
          <w:lang w:val="ru-RU"/>
        </w:rPr>
        <w:t>.</w:t>
      </w:r>
    </w:p>
    <w:p w14:paraId="70FB38EB" w14:textId="51A19700" w:rsidR="00EC49D1" w:rsidRDefault="001C183C" w:rsidP="001C183C">
      <w:pPr>
        <w:pStyle w:val="aff0"/>
      </w:pPr>
      <w:r w:rsidRPr="001C183C">
        <w:rPr>
          <w:noProof/>
        </w:rPr>
        <w:t>19</w:t>
      </w:r>
      <w:r w:rsidR="000C3341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CB0AC4">
        <w:rPr>
          <w:noProof/>
          <w:lang w:val="ru-RU"/>
        </w:rPr>
        <w:t>внесения</w:t>
      </w:r>
      <w:r w:rsidR="00EC49D1">
        <w:rPr>
          <w:noProof/>
        </w:rPr>
        <w:t xml:space="preserve"> ведомством подачи </w:t>
      </w:r>
      <w:r w:rsidR="00CB0AC4" w:rsidRPr="00CB0AC4">
        <w:rPr>
          <w:noProof/>
        </w:rPr>
        <w:t xml:space="preserve">сведений </w:t>
      </w:r>
      <w:r w:rsidR="00CB0AC4">
        <w:rPr>
          <w:noProof/>
        </w:rPr>
        <w:br/>
      </w:r>
      <w:r w:rsidR="00CB0AC4" w:rsidRPr="001353E7">
        <w:rPr>
          <w:noProof/>
        </w:rPr>
        <w:t>о преобразовании заявки на коллективный знак Союза в заявку на ТЗ Союза</w:t>
      </w:r>
      <w:r w:rsidR="00CB0AC4" w:rsidRPr="00CB0AC4">
        <w:rPr>
          <w:noProof/>
        </w:rPr>
        <w:t xml:space="preserve"> </w:t>
      </w:r>
      <w:r w:rsidR="00CB0AC4">
        <w:rPr>
          <w:noProof/>
          <w:lang w:val="ru-RU"/>
        </w:rPr>
        <w:t xml:space="preserve">в </w:t>
      </w:r>
      <w:r w:rsidR="00CB0AC4" w:rsidRPr="00CB0AC4">
        <w:rPr>
          <w:noProof/>
        </w:rPr>
        <w:t xml:space="preserve">национальный раздел Единого реестра </w:t>
      </w:r>
      <w:r w:rsidR="00CB0AC4">
        <w:rPr>
          <w:noProof/>
          <w:lang w:val="ru-RU"/>
        </w:rPr>
        <w:t>ТЗ</w:t>
      </w:r>
      <w:r w:rsidR="00CB0AC4" w:rsidRPr="00CB0AC4">
        <w:rPr>
          <w:noProof/>
        </w:rPr>
        <w:t xml:space="preserve"> Союза</w:t>
      </w:r>
      <w:r w:rsidR="00CB0AC4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преобразовании заявки </w:t>
      </w:r>
      <w:r w:rsidR="00CB0AC4">
        <w:rPr>
          <w:noProof/>
        </w:rPr>
        <w:br/>
      </w:r>
      <w:r w:rsidR="00EC49D1">
        <w:rPr>
          <w:noProof/>
        </w:rPr>
        <w:t xml:space="preserve">на коллективный знак Союза в заявку на ТЗ Союза» (P.SP.02.OPR.072), по результатам выполнения которой ведомство подачи направляет </w:t>
      </w:r>
      <w:r w:rsidR="00CB0AC4">
        <w:rPr>
          <w:noProof/>
        </w:rPr>
        <w:br/>
      </w:r>
      <w:r w:rsidR="00EC49D1">
        <w:rPr>
          <w:noProof/>
        </w:rPr>
        <w:t>в национальное патентное ведомство сведения о преобразовании заявки на коллективный знак Союза в заявку на ТЗ Союза.</w:t>
      </w:r>
    </w:p>
    <w:p w14:paraId="70C3908B" w14:textId="6390D77A" w:rsidR="00EC49D1" w:rsidRDefault="001C183C" w:rsidP="001C183C">
      <w:pPr>
        <w:pStyle w:val="aff0"/>
      </w:pPr>
      <w:r w:rsidRPr="001C183C">
        <w:rPr>
          <w:noProof/>
        </w:rPr>
        <w:t>19</w:t>
      </w:r>
      <w:r w:rsidR="000C3341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преобразовании заявки на коллективный знак Союза в заявку на ТЗ Союза выполняется операция «Прием и обработка сведений </w:t>
      </w:r>
      <w:r w:rsidR="00CB0AC4">
        <w:rPr>
          <w:noProof/>
        </w:rPr>
        <w:br/>
      </w:r>
      <w:r w:rsidR="00EC49D1">
        <w:rPr>
          <w:noProof/>
        </w:rPr>
        <w:t>о преобразовании заявки на коллективный знак Союза в заявку на ТЗ Союза» (P.SP.02.OPR.073), по результатам выполнения которой национальное патентное ведомство получает указанные сведения, выполняет их обработку и направляет в ведомство подачи уведомление о результатах обработки соответствующих сведений.</w:t>
      </w:r>
    </w:p>
    <w:p w14:paraId="198D2A65" w14:textId="6A05190A" w:rsidR="00EC49D1" w:rsidRDefault="001C183C" w:rsidP="001C183C">
      <w:pPr>
        <w:pStyle w:val="aff0"/>
      </w:pPr>
      <w:r w:rsidRPr="001C183C">
        <w:rPr>
          <w:noProof/>
        </w:rPr>
        <w:t>19</w:t>
      </w:r>
      <w:r w:rsidR="000C3341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CB0AC4">
        <w:rPr>
          <w:noProof/>
        </w:rPr>
        <w:br/>
      </w:r>
      <w:r w:rsidR="00EC49D1">
        <w:rPr>
          <w:noProof/>
        </w:rPr>
        <w:t>об обработке сведений о преобразовании заявки на коллективный знак Союза в заявку на ТЗ Союза выполняется операция «Получение уведомления о результатах обработки сведений о преобразовании заявки на коллективный знак Союза в заявку на ТЗ Союза» (P.SP.02.OPR.074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57A02EF2" w14:textId="0A6713BA" w:rsidR="00EC49D1" w:rsidRDefault="000C3341" w:rsidP="001C183C">
      <w:pPr>
        <w:pStyle w:val="aff0"/>
      </w:pPr>
      <w:r>
        <w:rPr>
          <w:noProof/>
          <w:lang w:val="ru-RU"/>
        </w:rPr>
        <w:lastRenderedPageBreak/>
        <w:t>200</w:t>
      </w:r>
      <w:r w:rsidR="001C183C" w:rsidRPr="001C183C">
        <w:t>.</w:t>
      </w:r>
      <w:r w:rsidR="00C23E21">
        <w:t> </w:t>
      </w:r>
      <w:r w:rsidR="005F20AC">
        <w:rPr>
          <w:noProof/>
        </w:rPr>
        <w:t xml:space="preserve">После </w:t>
      </w:r>
      <w:r w:rsidR="005F20AC">
        <w:rPr>
          <w:noProof/>
          <w:lang w:val="ru-RU"/>
        </w:rPr>
        <w:t>внесения</w:t>
      </w:r>
      <w:r w:rsidR="005F20AC">
        <w:rPr>
          <w:noProof/>
        </w:rPr>
        <w:t xml:space="preserve"> ведомством подачи </w:t>
      </w:r>
      <w:r w:rsidR="005F20AC" w:rsidRPr="00CB0AC4">
        <w:rPr>
          <w:noProof/>
        </w:rPr>
        <w:t xml:space="preserve">сведений </w:t>
      </w:r>
      <w:r w:rsidR="005F20AC">
        <w:rPr>
          <w:noProof/>
        </w:rPr>
        <w:br/>
      </w:r>
      <w:r w:rsidR="005F20AC" w:rsidRPr="001353E7">
        <w:rPr>
          <w:noProof/>
        </w:rPr>
        <w:t>о преобразовании заявки на коллективный знак Союза в заявку на ТЗ Союза</w:t>
      </w:r>
      <w:r w:rsidR="005F20AC" w:rsidRPr="00CB0AC4">
        <w:rPr>
          <w:noProof/>
        </w:rPr>
        <w:t xml:space="preserve"> </w:t>
      </w:r>
      <w:r w:rsidR="005F20AC">
        <w:rPr>
          <w:noProof/>
          <w:lang w:val="ru-RU"/>
        </w:rPr>
        <w:t xml:space="preserve">в </w:t>
      </w:r>
      <w:r w:rsidR="005F20AC" w:rsidRPr="00CB0AC4">
        <w:rPr>
          <w:noProof/>
        </w:rPr>
        <w:t xml:space="preserve">национальный раздел Единого реестра </w:t>
      </w:r>
      <w:r w:rsidR="005F20AC" w:rsidRPr="00E23552">
        <w:rPr>
          <w:lang w:val="ru-RU"/>
        </w:rPr>
        <w:t>ТЗ</w:t>
      </w:r>
      <w:r w:rsidR="005F20AC" w:rsidRPr="00CB0AC4">
        <w:rPr>
          <w:noProof/>
        </w:rPr>
        <w:t xml:space="preserve"> Союза</w:t>
      </w:r>
      <w:r w:rsidR="00EC49D1">
        <w:rPr>
          <w:noProof/>
        </w:rPr>
        <w:t xml:space="preserve"> выполняется операция «Представление сведений о преобразовании заявки </w:t>
      </w:r>
      <w:r w:rsidR="0043437F">
        <w:rPr>
          <w:noProof/>
        </w:rPr>
        <w:br/>
      </w:r>
      <w:r w:rsidR="00EC49D1">
        <w:rPr>
          <w:noProof/>
        </w:rPr>
        <w:t xml:space="preserve">на коллективный знак Союза в заявку на ТЗ Союза для опубликования» (P.SP.02.OPR.075), по результатам выполнения которой ведомство подачи направляет в Комиссию сведения о преобразовании заявки </w:t>
      </w:r>
      <w:r w:rsidR="0043437F">
        <w:rPr>
          <w:noProof/>
        </w:rPr>
        <w:br/>
      </w:r>
      <w:r w:rsidR="00EC49D1">
        <w:rPr>
          <w:noProof/>
        </w:rPr>
        <w:t>на коллективный знак Союза в заявку на ТЗ Союза для опубликования.</w:t>
      </w:r>
    </w:p>
    <w:p w14:paraId="3735D3FB" w14:textId="79A0901E" w:rsidR="00EC49D1" w:rsidRDefault="000C3341" w:rsidP="001C183C">
      <w:pPr>
        <w:pStyle w:val="aff0"/>
      </w:pPr>
      <w:r>
        <w:rPr>
          <w:noProof/>
          <w:lang w:val="ru-RU"/>
        </w:rPr>
        <w:t>201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преобразовании заявки на коллективный знак Союза в заявку на ТЗ Союза для опубликования выполняется операция «Прием и обработка сведений </w:t>
      </w:r>
      <w:r w:rsidR="005F20AC">
        <w:rPr>
          <w:noProof/>
        </w:rPr>
        <w:br/>
      </w:r>
      <w:r w:rsidR="00EC49D1">
        <w:rPr>
          <w:noProof/>
        </w:rPr>
        <w:t>о преобразовании заявки на коллективный знак Союза в заявк</w:t>
      </w:r>
      <w:r w:rsidR="005F20AC">
        <w:rPr>
          <w:noProof/>
        </w:rPr>
        <w:t>у на ТЗ Союза для опубликования</w:t>
      </w:r>
      <w:r w:rsidR="00EC49D1">
        <w:rPr>
          <w:noProof/>
        </w:rPr>
        <w:t xml:space="preserve">» (P.SP.02.OPR.076), по результатам выполнения которой Комиссия получает указанные сведения, выполняет их обработку и направляет в ведомство подачи уведомление </w:t>
      </w:r>
      <w:r w:rsidR="005F20AC">
        <w:rPr>
          <w:noProof/>
        </w:rPr>
        <w:br/>
      </w:r>
      <w:r w:rsidR="00EC49D1">
        <w:rPr>
          <w:noProof/>
        </w:rPr>
        <w:t xml:space="preserve">о результатах обработки сведений о преобразовании заявки </w:t>
      </w:r>
      <w:r w:rsidR="005F20AC">
        <w:rPr>
          <w:noProof/>
        </w:rPr>
        <w:br/>
      </w:r>
      <w:r w:rsidR="00EC49D1">
        <w:rPr>
          <w:noProof/>
        </w:rPr>
        <w:t>на коллективный знак Союза в заявку на ТЗ Союза для опубликования.</w:t>
      </w:r>
    </w:p>
    <w:p w14:paraId="27120466" w14:textId="2F6C7E2B" w:rsidR="00EC49D1" w:rsidRDefault="000C3341" w:rsidP="001C183C">
      <w:pPr>
        <w:pStyle w:val="aff0"/>
      </w:pPr>
      <w:r>
        <w:rPr>
          <w:noProof/>
          <w:lang w:val="ru-RU"/>
        </w:rPr>
        <w:t>202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5F20AC">
        <w:rPr>
          <w:noProof/>
        </w:rPr>
        <w:br/>
      </w:r>
      <w:r w:rsidR="00EC49D1">
        <w:rPr>
          <w:noProof/>
        </w:rPr>
        <w:t xml:space="preserve">о преобразовании заявки на коллективный знак Союза в заявку на ТЗ Союза для опубликования выполняется операция «Опубликование сведений о преобразовании заявки на коллективный знак Союза в заявку на ТЗ Союза» (P.SP.02.OPR.077), по результатам выполнения которой на информационном портале Союза публикуются сведения </w:t>
      </w:r>
      <w:r w:rsidR="0043437F">
        <w:rPr>
          <w:noProof/>
        </w:rPr>
        <w:br/>
      </w:r>
      <w:r w:rsidR="00EC49D1">
        <w:rPr>
          <w:noProof/>
        </w:rPr>
        <w:t>о преобразовании заявки на коллективный знак Союза в заявку на ТЗ Союза</w:t>
      </w:r>
      <w:r w:rsidR="005F20AC">
        <w:rPr>
          <w:noProof/>
          <w:lang w:val="ru-RU"/>
        </w:rPr>
        <w:t xml:space="preserve"> в Едином реестре ТЗ Союза</w:t>
      </w:r>
      <w:r w:rsidR="00EC49D1">
        <w:rPr>
          <w:noProof/>
        </w:rPr>
        <w:t>.</w:t>
      </w:r>
    </w:p>
    <w:p w14:paraId="793F8A14" w14:textId="703108EA" w:rsidR="00EC49D1" w:rsidRDefault="001C183C" w:rsidP="001C183C">
      <w:pPr>
        <w:pStyle w:val="aff0"/>
      </w:pPr>
      <w:r w:rsidRPr="001C183C">
        <w:rPr>
          <w:noProof/>
        </w:rPr>
        <w:t>20</w:t>
      </w:r>
      <w:r w:rsidR="000C3341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3437F">
        <w:rPr>
          <w:noProof/>
        </w:rPr>
        <w:br/>
      </w:r>
      <w:r w:rsidR="00EC49D1">
        <w:rPr>
          <w:noProof/>
        </w:rPr>
        <w:t xml:space="preserve">об обработке сведений о преобразовании заявки на коллективный знак Союза в заявку на ТЗ Союза для опубликования выполняется операция </w:t>
      </w:r>
      <w:r w:rsidR="00EC49D1">
        <w:rPr>
          <w:noProof/>
        </w:rPr>
        <w:lastRenderedPageBreak/>
        <w:t xml:space="preserve">«Получение уведомления о результатах обработки сведений </w:t>
      </w:r>
      <w:r w:rsidR="005F20AC">
        <w:rPr>
          <w:noProof/>
        </w:rPr>
        <w:br/>
      </w:r>
      <w:r w:rsidR="00EC49D1">
        <w:rPr>
          <w:noProof/>
        </w:rPr>
        <w:t>о преобразовании заявки на коллективный знак Союза в заявк</w:t>
      </w:r>
      <w:r w:rsidR="00AC5118">
        <w:rPr>
          <w:noProof/>
        </w:rPr>
        <w:t>у на ТЗ Союза для опубликования</w:t>
      </w:r>
      <w:r w:rsidR="00EC49D1">
        <w:rPr>
          <w:noProof/>
        </w:rPr>
        <w:t>» (P.SP.02.OPR.078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15A116FB" w14:textId="1CF474FC" w:rsidR="0020517E" w:rsidRPr="00EE62B0" w:rsidRDefault="001C183C" w:rsidP="001C183C">
      <w:pPr>
        <w:pStyle w:val="aff0"/>
      </w:pPr>
      <w:r>
        <w:rPr>
          <w:noProof/>
        </w:rPr>
        <w:t>20</w:t>
      </w:r>
      <w:r w:rsidR="000C3341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еобразовании заявки на коллективный знак Союза в заявку на ТЗ Союза» (P.SP.02.PRC.018)</w:t>
      </w:r>
      <w:r w:rsidR="002B20E2" w:rsidRPr="00EE62B0">
        <w:t xml:space="preserve"> является</w:t>
      </w:r>
      <w:r w:rsidR="0087333A" w:rsidRPr="00EE62B0">
        <w:t xml:space="preserve"> </w:t>
      </w:r>
      <w:r w:rsidR="005F20AC">
        <w:rPr>
          <w:lang w:val="ru-RU"/>
        </w:rPr>
        <w:t>получение национальным патентным ведомством каждого государства-члена</w:t>
      </w:r>
      <w:r w:rsidR="005F20AC" w:rsidRPr="00E23552">
        <w:rPr>
          <w:lang w:val="ru-RU"/>
        </w:rPr>
        <w:t xml:space="preserve"> </w:t>
      </w:r>
      <w:r w:rsidR="005F20AC" w:rsidRPr="00EE62B0">
        <w:t xml:space="preserve">сведений о преобразовании заявки на коллективный знак Союза в заявку на ТЗ Союза </w:t>
      </w:r>
      <w:r w:rsidR="005F20AC">
        <w:rPr>
          <w:lang w:val="ru-RU"/>
        </w:rPr>
        <w:t xml:space="preserve">и </w:t>
      </w:r>
      <w:r w:rsidR="0020517E" w:rsidRPr="00EE62B0">
        <w:t xml:space="preserve">обеспечение </w:t>
      </w:r>
      <w:r w:rsidR="005F20AC">
        <w:rPr>
          <w:lang w:val="ru-RU"/>
        </w:rPr>
        <w:t xml:space="preserve">их </w:t>
      </w:r>
      <w:r w:rsidR="0020517E" w:rsidRPr="00EE62B0">
        <w:t xml:space="preserve">опубликования </w:t>
      </w:r>
      <w:r w:rsidR="005F20AC">
        <w:rPr>
          <w:lang w:val="ru-RU"/>
        </w:rPr>
        <w:t xml:space="preserve">в Едином реестре ТЗ Союза </w:t>
      </w:r>
      <w:r w:rsidR="0020517E" w:rsidRPr="00EE62B0">
        <w:t>на информационном портале Союза</w:t>
      </w:r>
      <w:r w:rsidR="004E665C" w:rsidRPr="00EE62B0">
        <w:t>.</w:t>
      </w:r>
    </w:p>
    <w:p w14:paraId="5FFB5C72" w14:textId="3B344BD3" w:rsidR="00551F62" w:rsidRDefault="005442D9" w:rsidP="005442D9">
      <w:pPr>
        <w:pStyle w:val="aff0"/>
      </w:pPr>
      <w:r>
        <w:rPr>
          <w:noProof/>
        </w:rPr>
        <w:t>20</w:t>
      </w:r>
      <w:r w:rsidR="000C3341">
        <w:rPr>
          <w:noProof/>
          <w:lang w:val="ru-RU"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Представление сведений о преобразовании заявки </w:t>
      </w:r>
      <w:r w:rsidR="005F20AC">
        <w:br/>
      </w:r>
      <w:r w:rsidR="00D00445" w:rsidRPr="00EE62B0">
        <w:t>на коллективный знак Союза в заявку на ТЗ Союза</w:t>
      </w:r>
      <w:r w:rsidR="009B7FF7" w:rsidRPr="00EE62B0">
        <w:t>»</w:t>
      </w:r>
      <w:r w:rsidR="00D00445" w:rsidRPr="00EE62B0">
        <w:t xml:space="preserve"> (P.SP.02.PRC.018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0</w:t>
      </w:r>
      <w:r w:rsidR="000C3341">
        <w:rPr>
          <w:noProof/>
          <w:lang w:val="ru-RU"/>
        </w:rPr>
        <w:t>9</w:t>
      </w:r>
      <w:r w:rsidR="00551F62" w:rsidRPr="00EE62B0">
        <w:t>.</w:t>
      </w:r>
    </w:p>
    <w:p w14:paraId="49166345" w14:textId="1F1AFEBE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0</w:t>
      </w:r>
      <w:r w:rsidR="000C3341">
        <w:rPr>
          <w:noProof/>
          <w:lang w:val="ru-RU"/>
        </w:rPr>
        <w:t>9</w:t>
      </w:r>
    </w:p>
    <w:p w14:paraId="7AEB3072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преобразовании заявки на коллективный знак Союза в заявку на ТЗ Союза</w:t>
      </w:r>
      <w:r w:rsidR="00287FA4" w:rsidRPr="009B2CBA">
        <w:t>»</w:t>
      </w:r>
      <w:r w:rsidR="00157567" w:rsidRPr="009B2CBA">
        <w:t xml:space="preserve"> (P.SP.02.PRC.018)</w:t>
      </w:r>
    </w:p>
    <w:p w14:paraId="2BAE7236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1F98121F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E60519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3025FA4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3BFE232C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77B9F28" w14:textId="77777777" w:rsidTr="00D27257">
        <w:trPr>
          <w:trHeight w:val="301"/>
          <w:tblHeader/>
        </w:trPr>
        <w:tc>
          <w:tcPr>
            <w:tcW w:w="2404" w:type="dxa"/>
          </w:tcPr>
          <w:p w14:paraId="27FBFF8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09860CA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76A0F248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179B3C2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9583B1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7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EA060E" w14:textId="52476E67" w:rsidR="00AC6C78" w:rsidRPr="00EE62B0" w:rsidRDefault="005F20AC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  <w:lang w:val="x-none"/>
              </w:rPr>
              <w:t xml:space="preserve">несение сведений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>о преобразовании заявки на коллективный знак Союза в заявку на ТЗ Союза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F6F82A" w14:textId="4030CE12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0C3341">
              <w:rPr>
                <w:rFonts w:eastAsiaTheme="minorEastAsia"/>
                <w:noProof/>
              </w:rPr>
              <w:t>1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D1B4F6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5E5B70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7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E699EC" w14:textId="5FEE38F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5F20A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заявки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на коллективный знак Союза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заявку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0ABE273" w14:textId="60C29FF5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0C3341">
              <w:rPr>
                <w:rFonts w:eastAsiaTheme="minorEastAsia"/>
                <w:noProof/>
              </w:rPr>
              <w:t>11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425852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BC15B4F" w14:textId="77777777" w:rsidR="00AC6C78" w:rsidRPr="0043437F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43437F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43437F">
              <w:rPr>
                <w:rFonts w:eastAsiaTheme="minorEastAsia"/>
                <w:noProof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43437F">
              <w:rPr>
                <w:rFonts w:eastAsiaTheme="minorEastAsia"/>
                <w:noProof/>
              </w:rPr>
              <w:t>.07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D8D770" w14:textId="6E7FAF91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5F20A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коллективный знак Союза в заявку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CDD9B3" w14:textId="241EB058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1</w:t>
            </w:r>
            <w:r w:rsidR="000C3341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898AB2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726DA1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7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E49D5E" w14:textId="32FBA39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5F20A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5F20A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коллективный знак Союза в заявку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75FDDC" w14:textId="23A09BA7" w:rsidR="00AC6C78" w:rsidRPr="009B2CBA" w:rsidRDefault="00AC6C78" w:rsidP="000C334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1</w:t>
            </w:r>
            <w:r w:rsidR="000C3341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75A402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EBB76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7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E81DB8" w14:textId="7ABFCB6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5F20A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коллективный знак Союза в заявку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C90F3C" w14:textId="42759BE8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0C3341">
              <w:rPr>
                <w:rFonts w:eastAsiaTheme="minorEastAsia"/>
                <w:noProof/>
              </w:rPr>
              <w:t>11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2FD0B1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5BB2FF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7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EE952A" w14:textId="2AEABEF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5F20A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коллективный знак Союза в заявку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FDD2C65" w14:textId="32A05B0F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0C3341">
              <w:rPr>
                <w:rFonts w:eastAsiaTheme="minorEastAsia"/>
                <w:noProof/>
              </w:rPr>
              <w:t>11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63A44E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0A02B01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7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9EACB0" w14:textId="0AAD5C35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5F20A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коллективный знак Союза в заявку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153C85C" w14:textId="30EE23C5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0C3341">
              <w:rPr>
                <w:rFonts w:eastAsiaTheme="minorEastAsia"/>
                <w:noProof/>
              </w:rPr>
              <w:t>11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8AC330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71C602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7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C5F2C6" w14:textId="37B7197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результатах обработки сведений </w:t>
            </w:r>
            <w:r w:rsidR="005F20A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коллективный знак Союза в заявку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FF6AAD" w14:textId="18B3C4C1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0C3341">
              <w:rPr>
                <w:rFonts w:eastAsiaTheme="minorEastAsia"/>
                <w:noProof/>
              </w:rPr>
              <w:t>11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649604A8" w14:textId="7F9E1A8F" w:rsidR="00221902" w:rsidRPr="000C3341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0C3341">
        <w:rPr>
          <w:noProof/>
          <w:lang w:val="ru-RU"/>
        </w:rPr>
        <w:t>10</w:t>
      </w:r>
    </w:p>
    <w:p w14:paraId="6A3D9C70" w14:textId="1963391E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5F20AC" w:rsidRPr="00CB0AC4">
        <w:rPr>
          <w:noProof/>
          <w:lang w:val="x-none"/>
        </w:rPr>
        <w:t xml:space="preserve">Внесение сведений </w:t>
      </w:r>
      <w:r w:rsidR="005F20AC">
        <w:rPr>
          <w:noProof/>
        </w:rPr>
        <w:br/>
      </w:r>
      <w:r w:rsidR="005F20AC" w:rsidRPr="001353E7">
        <w:rPr>
          <w:noProof/>
        </w:rPr>
        <w:t>о преобразовании заявки на коллективный знак Союза в заявку на ТЗ Союза</w:t>
      </w:r>
      <w:r w:rsidR="005F20AC" w:rsidRPr="00CB0AC4">
        <w:rPr>
          <w:noProof/>
        </w:rPr>
        <w:t xml:space="preserve"> </w:t>
      </w:r>
      <w:r w:rsidR="005F20AC">
        <w:rPr>
          <w:noProof/>
        </w:rPr>
        <w:t xml:space="preserve">в </w:t>
      </w:r>
      <w:r w:rsidR="005F20AC" w:rsidRPr="00CB0AC4">
        <w:rPr>
          <w:noProof/>
          <w:szCs w:val="24"/>
        </w:rPr>
        <w:t xml:space="preserve">национальный раздел Единого реестра </w:t>
      </w:r>
      <w:r w:rsidR="005F20AC">
        <w:rPr>
          <w:noProof/>
        </w:rPr>
        <w:t>ТЗ</w:t>
      </w:r>
      <w:r w:rsidR="005F20AC" w:rsidRPr="00CB0AC4">
        <w:rPr>
          <w:noProof/>
          <w:szCs w:val="24"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71</w:t>
      </w:r>
      <w:r w:rsidRPr="00BF3C6D">
        <w:t>)</w:t>
      </w:r>
    </w:p>
    <w:p w14:paraId="58A754B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4098F9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66AF7F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0B834C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5CE3D11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C3647D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DD75D1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A1B1A23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CC6A85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0A0F88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96FACC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44DAE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88EFD8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1</w:t>
            </w:r>
          </w:p>
        </w:tc>
      </w:tr>
      <w:tr w:rsidR="00B3061D" w:rsidRPr="00EE62B0" w14:paraId="4ED430E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6C81F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C25F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EC9627D" w14:textId="0E92E342" w:rsidR="00B3061D" w:rsidRPr="00EE62B0" w:rsidRDefault="005F20AC" w:rsidP="005F20AC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  <w:lang w:val="x-none"/>
              </w:rPr>
              <w:t>несение сведений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>о преобразовании заявки на коллективный знак Союза в заявку на ТЗ Союза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</w:p>
        </w:tc>
      </w:tr>
      <w:tr w:rsidR="00B3061D" w:rsidRPr="00E929AE" w14:paraId="7464241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64B91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1CFFB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F8B0C4F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4E963B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C873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F828E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F45A9F7" w14:textId="62898552" w:rsidR="00895C85" w:rsidRPr="00BF3C6D" w:rsidRDefault="00895C85" w:rsidP="00AC5118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5F20AC">
              <w:rPr>
                <w:noProof/>
              </w:rPr>
              <w:t xml:space="preserve">исполнителем </w:t>
            </w:r>
            <w:r w:rsidR="005F20AC" w:rsidRPr="005F20AC">
              <w:rPr>
                <w:noProof/>
              </w:rPr>
              <w:t>в течение 5 рабочих дней с даты удовлетворения</w:t>
            </w:r>
            <w:r w:rsidR="005F20AC" w:rsidRPr="00102791">
              <w:rPr>
                <w:noProof/>
              </w:rPr>
              <w:t xml:space="preserve"> </w:t>
            </w:r>
            <w:r w:rsidR="005F20AC">
              <w:rPr>
                <w:noProof/>
              </w:rPr>
              <w:t xml:space="preserve">по результатам рассмотрения в соответствии с пунктом 2 Правила 17 Инструкции ходатайства заявителя </w:t>
            </w:r>
            <w:r w:rsidR="005F20AC" w:rsidRPr="005F20AC">
              <w:rPr>
                <w:noProof/>
              </w:rPr>
              <w:t xml:space="preserve">о преобразовании заявки </w:t>
            </w:r>
            <w:r w:rsidR="005F20AC">
              <w:rPr>
                <w:noProof/>
              </w:rPr>
              <w:br/>
            </w:r>
            <w:r w:rsidR="005F20AC" w:rsidRPr="005F20AC">
              <w:rPr>
                <w:noProof/>
              </w:rPr>
              <w:t xml:space="preserve">на коллективный знак Союза в заявку на </w:t>
            </w:r>
            <w:r w:rsidR="00AC5118">
              <w:rPr>
                <w:noProof/>
              </w:rPr>
              <w:t>ТЗ</w:t>
            </w:r>
            <w:r w:rsidR="005F20AC" w:rsidRPr="005F20AC">
              <w:rPr>
                <w:noProof/>
              </w:rPr>
              <w:t xml:space="preserve"> Союза</w:t>
            </w:r>
          </w:p>
        </w:tc>
      </w:tr>
      <w:tr w:rsidR="00B3061D" w:rsidRPr="00EE62B0" w14:paraId="7F79D39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6AF96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EE123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63DE4A8" w14:textId="12F71B5D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5F20AC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89766B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B79B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CAE9A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072363C" w14:textId="2CE177A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нятие решения о преобразовании заявки </w:t>
            </w:r>
            <w:r w:rsidR="005F20AC">
              <w:rPr>
                <w:noProof/>
              </w:rPr>
              <w:br/>
            </w:r>
            <w:r w:rsidRPr="00BF3C6D">
              <w:rPr>
                <w:noProof/>
              </w:rPr>
              <w:t>на коллективный знак Союза в заявку на ТЗ Союза Союза выполняется исполнителем в порядке, установленном Инструкцией</w:t>
            </w:r>
          </w:p>
        </w:tc>
      </w:tr>
      <w:tr w:rsidR="00B3061D" w:rsidRPr="00DC69D8" w14:paraId="0B28836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34CB99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79F09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E10876E" w14:textId="50CC8EC7" w:rsidR="00DC69D8" w:rsidRPr="00BF3C6D" w:rsidRDefault="005F20AC" w:rsidP="005F20AC">
            <w:pPr>
              <w:pStyle w:val="ab"/>
              <w:jc w:val="left"/>
              <w:rPr>
                <w:noProof/>
              </w:rPr>
            </w:pPr>
            <w:r w:rsidRPr="00E23552">
              <w:rPr>
                <w:lang w:val="x-none"/>
              </w:rPr>
              <w:t>сведени</w:t>
            </w:r>
            <w:r>
              <w:rPr>
                <w:noProof/>
              </w:rPr>
              <w:t>я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>о преобразовании заявки на коллективный знак Союза в заявку на ТЗ Союза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t xml:space="preserve">включены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</w:p>
        </w:tc>
      </w:tr>
    </w:tbl>
    <w:p w14:paraId="2508E031" w14:textId="645CD400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1</w:t>
      </w:r>
      <w:r w:rsidR="000C3341">
        <w:rPr>
          <w:noProof/>
          <w:lang w:val="ru-RU"/>
        </w:rPr>
        <w:t>1</w:t>
      </w:r>
    </w:p>
    <w:p w14:paraId="608D6F2C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еобразовании заявки на коллективный знак Союза в заявку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72</w:t>
      </w:r>
      <w:r w:rsidRPr="00BF3C6D">
        <w:t>)</w:t>
      </w:r>
    </w:p>
    <w:p w14:paraId="2CEECDB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11800D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057B4E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FC51688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6FE33D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3D0671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0E63A3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B54033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10CD19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EA7981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D0EC44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8CAE2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2032B7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2</w:t>
            </w:r>
          </w:p>
        </w:tc>
      </w:tr>
      <w:tr w:rsidR="00B3061D" w:rsidRPr="00EE62B0" w14:paraId="175659D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82DA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D02CEF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FCB5A5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заявки на коллективный знак Союза в заявку на ТЗ Союза</w:t>
            </w:r>
          </w:p>
        </w:tc>
      </w:tr>
      <w:tr w:rsidR="00B3061D" w:rsidRPr="00E929AE" w14:paraId="105130E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C1151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5430D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0E15A46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2B4AD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CE095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48953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7910D37" w14:textId="37945820" w:rsidR="00895C85" w:rsidRPr="00BF3C6D" w:rsidRDefault="00895C85" w:rsidP="00300803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300803">
              <w:rPr>
                <w:noProof/>
              </w:rPr>
              <w:t xml:space="preserve">исполнителем после включения </w:t>
            </w:r>
            <w:r w:rsidR="00300803" w:rsidRPr="00CB0AC4">
              <w:rPr>
                <w:noProof/>
                <w:lang w:val="x-none"/>
              </w:rPr>
              <w:t>сведений</w:t>
            </w:r>
            <w:r w:rsidR="00300803" w:rsidRPr="00E23552">
              <w:rPr>
                <w:lang w:val="x-none"/>
              </w:rPr>
              <w:t xml:space="preserve"> </w:t>
            </w:r>
            <w:r w:rsidR="00300803" w:rsidRPr="001353E7">
              <w:rPr>
                <w:noProof/>
              </w:rPr>
              <w:t>о преобразовании заявки на коллективный знак Союза в заявку на ТЗ Союза</w:t>
            </w:r>
            <w:r w:rsidR="00300803" w:rsidRPr="00CB0AC4">
              <w:rPr>
                <w:noProof/>
              </w:rPr>
              <w:t xml:space="preserve"> </w:t>
            </w:r>
            <w:r w:rsidR="00300803">
              <w:rPr>
                <w:noProof/>
              </w:rPr>
              <w:t xml:space="preserve">в </w:t>
            </w:r>
            <w:r w:rsidR="00300803"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 w:rsidR="00300803">
              <w:rPr>
                <w:noProof/>
              </w:rPr>
              <w:t>ТЗ</w:t>
            </w:r>
            <w:r w:rsidR="00300803"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 w:rsidR="00300803">
              <w:rPr>
                <w:noProof/>
              </w:rPr>
              <w:t>В</w:t>
            </w:r>
            <w:r w:rsidR="00300803" w:rsidRPr="00CB0AC4">
              <w:rPr>
                <w:noProof/>
                <w:lang w:val="x-none"/>
              </w:rPr>
              <w:t>несение сведений</w:t>
            </w:r>
            <w:r w:rsidR="00300803" w:rsidRPr="00E23552">
              <w:rPr>
                <w:lang w:val="x-none"/>
              </w:rPr>
              <w:t xml:space="preserve"> </w:t>
            </w:r>
            <w:r w:rsidR="00300803" w:rsidRPr="001353E7">
              <w:rPr>
                <w:noProof/>
              </w:rPr>
              <w:t xml:space="preserve">о преобразовании заявки </w:t>
            </w:r>
            <w:r w:rsidR="00300803">
              <w:rPr>
                <w:noProof/>
              </w:rPr>
              <w:br/>
            </w:r>
            <w:r w:rsidR="00300803" w:rsidRPr="001353E7">
              <w:rPr>
                <w:noProof/>
              </w:rPr>
              <w:t>на коллективный знак Союза в заявку на ТЗ Союза</w:t>
            </w:r>
            <w:r w:rsidR="00300803" w:rsidRPr="00CB0AC4">
              <w:rPr>
                <w:noProof/>
              </w:rPr>
              <w:t xml:space="preserve"> </w:t>
            </w:r>
            <w:r w:rsidR="00300803">
              <w:rPr>
                <w:noProof/>
              </w:rPr>
              <w:br/>
              <w:t xml:space="preserve">в </w:t>
            </w:r>
            <w:r w:rsidR="00300803"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 w:rsidR="00300803">
              <w:rPr>
                <w:noProof/>
              </w:rPr>
              <w:t>ТЗ</w:t>
            </w:r>
            <w:r w:rsidR="00300803"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71))</w:t>
            </w:r>
          </w:p>
        </w:tc>
      </w:tr>
      <w:tr w:rsidR="00B3061D" w:rsidRPr="00EE62B0" w14:paraId="003A242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66776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FF11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D56A663" w14:textId="19C8CF53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CAD5A2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8A575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46918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54900B9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направляет сведения о преобразовании заявки на коллективный знак Союза в заявку на ТЗ Союза в национальные патентные ведомства других государств-членов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0D4B1E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16947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DCEA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C14B0F0" w14:textId="47C66251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коллективный знак Союза в заявку на ТЗ Союза представлены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в национальное патентное ведомство</w:t>
            </w:r>
          </w:p>
        </w:tc>
      </w:tr>
    </w:tbl>
    <w:p w14:paraId="330BB875" w14:textId="5B9EEE4E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1</w:t>
      </w:r>
      <w:r w:rsidR="000C3341">
        <w:rPr>
          <w:noProof/>
          <w:lang w:val="ru-RU"/>
        </w:rPr>
        <w:t>2</w:t>
      </w:r>
    </w:p>
    <w:p w14:paraId="63B03B64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еобразовании заявки на коллективный знак Союза в заявку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73</w:t>
      </w:r>
      <w:r w:rsidRPr="00BF3C6D">
        <w:t>)</w:t>
      </w:r>
    </w:p>
    <w:p w14:paraId="7AE351D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60B8AE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DC71E6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AE7823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E7BFFA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7F64DA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3DD773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2347AE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25D14D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591212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F0E0B0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CA2C6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F16B7A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3</w:t>
            </w:r>
          </w:p>
        </w:tc>
      </w:tr>
      <w:tr w:rsidR="00B3061D" w:rsidRPr="00EE62B0" w14:paraId="41F7F17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B246D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536B6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84B75EE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еобразовании заявки на коллективный знак Союза в заявку на ТЗ Союза</w:t>
            </w:r>
          </w:p>
        </w:tc>
      </w:tr>
      <w:tr w:rsidR="00B3061D" w:rsidRPr="00E929AE" w14:paraId="7193ACC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FF66EE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09F2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4A1785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16F93BB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58273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5E5F3A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1C112C0" w14:textId="20B69BFD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заявки на коллективный знак Союза в заявку на ТЗ Союза (операция «Представление сведений о преобразовании заявки на коллективный знак Союза в заявку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72))</w:t>
            </w:r>
          </w:p>
        </w:tc>
      </w:tr>
      <w:tr w:rsidR="00B3061D" w:rsidRPr="00EE62B0" w14:paraId="0F32EB7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74F84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66A8D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9683E82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E5D5C1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80708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69B04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A9C6757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сведения о преобразовании заявки на коллективный знак Союза в заявку на ТЗ Союза 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2D353C77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успешном выполнении проверки исполнитель уведомляет ведомство подачи об обработке сведений о преобразовании заявки на коллективный знак Союза в заявку на ТЗ Союза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2F34FCE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EA408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EBA33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BE22F14" w14:textId="188AF53B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коллективный знак Союза в заявку на ТЗ Союза обработаны, ведомству подачи направлено уведомление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25766474" w14:textId="72F7E1FA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1</w:t>
      </w:r>
      <w:r w:rsidR="000C3341">
        <w:rPr>
          <w:noProof/>
          <w:lang w:val="ru-RU"/>
        </w:rPr>
        <w:t>3</w:t>
      </w:r>
    </w:p>
    <w:p w14:paraId="49F88770" w14:textId="25EE9461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е обработки сведений о преобразовании заявки на коллективный знак Союза </w:t>
      </w:r>
      <w:r w:rsidR="00300803">
        <w:br/>
      </w:r>
      <w:r w:rsidR="009E42E5" w:rsidRPr="00BF3C6D">
        <w:t>в заявку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74</w:t>
      </w:r>
      <w:r w:rsidRPr="00BF3C6D">
        <w:t>)</w:t>
      </w:r>
    </w:p>
    <w:p w14:paraId="5E70B09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C45C91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433C06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0696C6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76FEF8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FC2736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C41560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18DDAA7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A0A148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76B9DD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1D239F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079D9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4366FC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4</w:t>
            </w:r>
          </w:p>
        </w:tc>
      </w:tr>
      <w:tr w:rsidR="00B3061D" w:rsidRPr="00EE62B0" w14:paraId="374B1EF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92BB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210CF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CFC54B9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преобразовании заявки на коллективный знак Союза в заявку на ТЗ Союза</w:t>
            </w:r>
          </w:p>
        </w:tc>
      </w:tr>
      <w:tr w:rsidR="00B3061D" w:rsidRPr="00E929AE" w14:paraId="4101209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F0AB5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E959B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123445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56ED2D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4CCF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4B5A44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76B2B75" w14:textId="4CBF0CB4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заявки на коллективный знак Союза в заявку на ТЗ Союза (операция «Прием и обработка сведений о преобразовании заявки на коллективный знак Союза в заявку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74))</w:t>
            </w:r>
          </w:p>
        </w:tc>
      </w:tr>
      <w:tr w:rsidR="00B3061D" w:rsidRPr="00EE62B0" w14:paraId="3C545F6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9A4EF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D3B4D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10D0BCA" w14:textId="77777777" w:rsidR="0043437F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</w:p>
          <w:p w14:paraId="65CE7466" w14:textId="7C8A21F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83B6C5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DC869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2389E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C6EF861" w14:textId="5857297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заявки на коллективный знак Союза в заявку на ТЗ Союза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A231A5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AB7396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22771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F408B0C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преобразовании заявки на коллективный знак Союза в заявку на ТЗ Союза получено</w:t>
            </w:r>
          </w:p>
        </w:tc>
      </w:tr>
    </w:tbl>
    <w:p w14:paraId="780E6ED8" w14:textId="1D59AC7C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1</w:t>
      </w:r>
      <w:r w:rsidR="000C3341">
        <w:rPr>
          <w:noProof/>
          <w:lang w:val="ru-RU"/>
        </w:rPr>
        <w:t>4</w:t>
      </w:r>
    </w:p>
    <w:p w14:paraId="5CBF4010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еобразовании заявки на коллективный знак Союза в заявку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75</w:t>
      </w:r>
      <w:r w:rsidRPr="00BF3C6D">
        <w:t>)</w:t>
      </w:r>
    </w:p>
    <w:p w14:paraId="30099FB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FBCA8E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C4143F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EDA1B3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05248B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C22201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3A8EC5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27F2BC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3BE71D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D4F8EC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43519A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25B73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5F3995F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5</w:t>
            </w:r>
          </w:p>
        </w:tc>
      </w:tr>
      <w:tr w:rsidR="00B3061D" w:rsidRPr="00EE62B0" w14:paraId="05764B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263EA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3DF04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13766F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заявки на коллективный знак Союза в заявку на ТЗ Союза для опубликования</w:t>
            </w:r>
          </w:p>
        </w:tc>
      </w:tr>
      <w:tr w:rsidR="00B3061D" w:rsidRPr="00E929AE" w14:paraId="16D6373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3A6C2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54C08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06BE8FF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300803" w:rsidRPr="00895C85" w14:paraId="4036187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10CB6A" w14:textId="77777777" w:rsidR="00300803" w:rsidRPr="00EE62B0" w:rsidRDefault="00300803" w:rsidP="00300803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586F36" w14:textId="77777777" w:rsidR="00300803" w:rsidRPr="00EE62B0" w:rsidRDefault="00300803" w:rsidP="00300803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9AF2BF5" w14:textId="6011E8EB" w:rsidR="00300803" w:rsidRPr="00BF3C6D" w:rsidRDefault="00300803" w:rsidP="00300803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 xml:space="preserve">исполнителем после включения </w:t>
            </w:r>
            <w:r w:rsidRPr="00CB0AC4">
              <w:rPr>
                <w:noProof/>
                <w:lang w:val="x-none"/>
              </w:rPr>
              <w:t>сведений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>о преобразовании заявки на коллективный знак Союза в заявку на ТЗ Союза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>В</w:t>
            </w:r>
            <w:r w:rsidRPr="00CB0AC4">
              <w:rPr>
                <w:noProof/>
                <w:lang w:val="x-none"/>
              </w:rPr>
              <w:t>несение сведений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 xml:space="preserve">о преобразовании заявки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>на коллективный знак Союза в заявку на ТЗ Союза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71))</w:t>
            </w:r>
          </w:p>
        </w:tc>
      </w:tr>
      <w:tr w:rsidR="00B3061D" w:rsidRPr="00EE62B0" w14:paraId="6CCDAAC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556B7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09879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6A32BA1" w14:textId="1090763C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809B74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1DBF0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37546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6AEB95B" w14:textId="3D42962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еобразовании заявки на коллективный знак Союза в заявку на ТЗ Союза в Комиссию для опубликования </w:t>
            </w:r>
            <w:r w:rsidR="00300803">
              <w:rPr>
                <w:noProof/>
              </w:rPr>
              <w:t xml:space="preserve">в Едином реестре ТЗ Союза </w:t>
            </w:r>
            <w:r w:rsidRPr="00BF3C6D">
              <w:rPr>
                <w:noProof/>
              </w:rPr>
              <w:t>на информационном портале Союза 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03CEA80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7C98CE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2FD09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761F3B0" w14:textId="7F4C94E2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коллективный знак Союза в заявку на ТЗ Союза для опубликования </w:t>
            </w:r>
            <w:r w:rsidR="00300803">
              <w:rPr>
                <w:noProof/>
              </w:rPr>
              <w:t>в Едином реестре ТЗ Союза</w:t>
            </w:r>
            <w:r w:rsidR="00300803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на информационном портале Союза представлены в Комиссию</w:t>
            </w:r>
          </w:p>
        </w:tc>
      </w:tr>
    </w:tbl>
    <w:p w14:paraId="77A732B2" w14:textId="2D1C3FA8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1</w:t>
      </w:r>
      <w:r w:rsidR="000C3341">
        <w:rPr>
          <w:noProof/>
          <w:lang w:val="ru-RU"/>
        </w:rPr>
        <w:t>5</w:t>
      </w:r>
    </w:p>
    <w:p w14:paraId="6450CBA0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еобразовании заявки на коллективный знак Союза в заявку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76</w:t>
      </w:r>
      <w:r w:rsidRPr="00BF3C6D">
        <w:t>)</w:t>
      </w:r>
    </w:p>
    <w:p w14:paraId="0AA0A7C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D978C1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051FB7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428496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8952AC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C09D44D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9E5CF6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052911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A94DDB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7A975A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022514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942F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2E21E1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6</w:t>
            </w:r>
          </w:p>
        </w:tc>
      </w:tr>
      <w:tr w:rsidR="00B3061D" w:rsidRPr="00EE62B0" w14:paraId="34AF9F8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12858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99059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978A71B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еобразовании заявки на коллективный знак Союза в заявку на ТЗ Союза для опубликования</w:t>
            </w:r>
          </w:p>
        </w:tc>
      </w:tr>
      <w:tr w:rsidR="00B3061D" w:rsidRPr="00E929AE" w14:paraId="65A39AA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89083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0DFD7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7C1173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066D6E9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70C91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DE673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C29B0B9" w14:textId="37F8B0EB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заявки на коллективный знак Союза в заявку на ТЗ Союза для опубликования (операция «Представление сведений о преобразовании заявки на коллективный знак Союза в заявку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75))</w:t>
            </w:r>
          </w:p>
        </w:tc>
      </w:tr>
      <w:tr w:rsidR="00B3061D" w:rsidRPr="00EE62B0" w14:paraId="657073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38785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6D612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334A37B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08563C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15BDA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19AA4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2A53963" w14:textId="5AA7EE5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еобразовании заявки на коллективный знак Союза в заявку на ТЗ Союза для опубликования и проверяет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их в соответствии с Регламентом информационного взаимодействия между национальными патентными ведомствами и Комиссией.</w:t>
            </w:r>
          </w:p>
          <w:p w14:paraId="67974029" w14:textId="776EE6E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еобразовании заявки на коллективный знак Союза в заявку на ТЗ Союза для опубликования с указанием кода результата обработки сведений, соответствующего добавлению сведений,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7939C27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85084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E7F07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4011970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заявки на коллективный знак Союза в заявку на ТЗ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1585B4E9" w14:textId="6014E9E7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1</w:t>
      </w:r>
      <w:r w:rsidR="000C3341">
        <w:rPr>
          <w:noProof/>
          <w:lang w:val="ru-RU"/>
        </w:rPr>
        <w:t>6</w:t>
      </w:r>
    </w:p>
    <w:p w14:paraId="457A06D7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 преобразовании заявки на коллективный знак Союза в заявку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77</w:t>
      </w:r>
      <w:r w:rsidRPr="00BF3C6D">
        <w:t>)</w:t>
      </w:r>
    </w:p>
    <w:p w14:paraId="756548C8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A1B26C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9A6295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68C3AFC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CBF8341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4A017C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EACB70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2F5791B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E33CF3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5A54C0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CBC7D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3841D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741E2C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7</w:t>
            </w:r>
          </w:p>
        </w:tc>
      </w:tr>
      <w:tr w:rsidR="00B3061D" w:rsidRPr="00EE62B0" w14:paraId="50877E7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616AD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4BFD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B53FFC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 преобразовании заявки на коллективный знак Союза в заявку на ТЗ Союза</w:t>
            </w:r>
          </w:p>
        </w:tc>
      </w:tr>
      <w:tr w:rsidR="00B3061D" w:rsidRPr="00E929AE" w14:paraId="0D19D39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0C952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C203F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81F8AB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0200300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D82A4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DA52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7A2F790" w14:textId="5E1C2955" w:rsidR="00895C85" w:rsidRPr="00BF3C6D" w:rsidRDefault="00895C85" w:rsidP="00300803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300803">
              <w:rPr>
                <w:noProof/>
              </w:rPr>
              <w:t xml:space="preserve">исполнителем </w:t>
            </w:r>
            <w:r w:rsidRPr="00BF3C6D">
              <w:rPr>
                <w:noProof/>
              </w:rPr>
              <w:t xml:space="preserve">при успешной обработке сведений о преобразовании заявки на коллективный знак Союза в заявку на ТЗ Союза для опубликования (операция «Прием и обработка сведений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заявки на коллективный знак Союза в заявку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76))</w:t>
            </w:r>
          </w:p>
        </w:tc>
      </w:tr>
      <w:tr w:rsidR="00B3061D" w:rsidRPr="00EE62B0" w14:paraId="18A476C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4002F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BDB57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EE66B04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750FBFC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6DBA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88B94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C37D5BF" w14:textId="5A45FBE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сведений </w:t>
            </w:r>
            <w:r w:rsidR="00300803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заявки на коллективный знак Союза в заявку на ТЗ Союза</w:t>
            </w:r>
          </w:p>
        </w:tc>
      </w:tr>
      <w:tr w:rsidR="00B3061D" w:rsidRPr="00DC69D8" w14:paraId="31D31E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83D026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91B31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B90171B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заявки на коллективный знак Союза в заявку на ТЗ Союза опубликованы на информационном портале Союза</w:t>
            </w:r>
          </w:p>
        </w:tc>
      </w:tr>
    </w:tbl>
    <w:p w14:paraId="6620A8F5" w14:textId="40C995E5" w:rsidR="00221902" w:rsidRPr="000C3341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1</w:t>
      </w:r>
      <w:r w:rsidR="000C3341">
        <w:rPr>
          <w:noProof/>
          <w:lang w:val="ru-RU"/>
        </w:rPr>
        <w:t>7</w:t>
      </w:r>
    </w:p>
    <w:p w14:paraId="0DFEA296" w14:textId="0996DFCA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ах обработки сведений о преобразовании заявки на коллективный знак Союза </w:t>
      </w:r>
      <w:r w:rsidR="00300803">
        <w:br/>
      </w:r>
      <w:r w:rsidR="009E42E5" w:rsidRPr="00BF3C6D">
        <w:t>в заявку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78</w:t>
      </w:r>
      <w:r w:rsidRPr="00BF3C6D">
        <w:t>)</w:t>
      </w:r>
    </w:p>
    <w:p w14:paraId="7CB0175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75278B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A7BCC4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A57B24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15E3CE2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A2CABF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1ED599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994067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ECA18F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E9C54A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ECE4D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74338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3EAB7D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8</w:t>
            </w:r>
          </w:p>
        </w:tc>
      </w:tr>
      <w:tr w:rsidR="00B3061D" w:rsidRPr="00EE62B0" w14:paraId="38F30E6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6778E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97379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E3BD8A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преобразовании заявки на коллективный знак Союза в заявку на ТЗ Союза для опубликования</w:t>
            </w:r>
          </w:p>
        </w:tc>
      </w:tr>
      <w:tr w:rsidR="00B3061D" w:rsidRPr="00E929AE" w14:paraId="6D7BD6E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F7C64C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33EF1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D67AD9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457C20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EFE2E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DFF4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5AA60FE" w14:textId="5E55CFF9" w:rsidR="00895C85" w:rsidRPr="00BF3C6D" w:rsidRDefault="00670CF3" w:rsidP="00670CF3">
            <w:pPr>
              <w:pStyle w:val="ab"/>
              <w:jc w:val="left"/>
            </w:pPr>
            <w:r>
              <w:rPr>
                <w:noProof/>
              </w:rPr>
              <w:t>в</w:t>
            </w:r>
            <w:r w:rsidR="00895C85" w:rsidRPr="00BF3C6D">
              <w:rPr>
                <w:noProof/>
              </w:rPr>
              <w:t>ыполняется</w:t>
            </w:r>
            <w:r>
              <w:rPr>
                <w:noProof/>
              </w:rPr>
              <w:t xml:space="preserve"> </w:t>
            </w:r>
            <w:r w:rsidR="00895C85" w:rsidRPr="00BF3C6D">
              <w:rPr>
                <w:noProof/>
              </w:rPr>
              <w:t xml:space="preserve">при получении исполнителем уведомления о результатах обработки сведений </w:t>
            </w:r>
            <w:r>
              <w:rPr>
                <w:noProof/>
              </w:rPr>
              <w:br/>
            </w:r>
            <w:r w:rsidR="00895C85" w:rsidRPr="00BF3C6D">
              <w:rPr>
                <w:noProof/>
              </w:rPr>
              <w:t>о преобразовании заявки на коллективный знак Союза в заявку на ТЗ Союза для опубликования (операция «Прием и обработка сведений о преобразовании заявки на коллективный знак Союза в заявку на ТЗ Союза для опубликования» (</w:t>
            </w:r>
            <w:r w:rsidR="00895C85" w:rsidRPr="00263AF1">
              <w:rPr>
                <w:noProof/>
                <w:lang w:val="en-US"/>
              </w:rPr>
              <w:t>P</w:t>
            </w:r>
            <w:r w:rsidR="00895C85" w:rsidRPr="00BF3C6D">
              <w:rPr>
                <w:noProof/>
              </w:rPr>
              <w:t>.</w:t>
            </w:r>
            <w:r w:rsidR="00895C85" w:rsidRPr="00263AF1">
              <w:rPr>
                <w:noProof/>
                <w:lang w:val="en-US"/>
              </w:rPr>
              <w:t>SP</w:t>
            </w:r>
            <w:r w:rsidR="00895C85" w:rsidRPr="00BF3C6D">
              <w:rPr>
                <w:noProof/>
              </w:rPr>
              <w:t>.02.</w:t>
            </w:r>
            <w:r w:rsidR="00895C85" w:rsidRPr="00263AF1">
              <w:rPr>
                <w:noProof/>
                <w:lang w:val="en-US"/>
              </w:rPr>
              <w:t>OPR</w:t>
            </w:r>
            <w:r w:rsidR="00895C85" w:rsidRPr="00BF3C6D">
              <w:rPr>
                <w:noProof/>
              </w:rPr>
              <w:t>.076))</w:t>
            </w:r>
          </w:p>
        </w:tc>
      </w:tr>
      <w:tr w:rsidR="00B3061D" w:rsidRPr="00EE62B0" w14:paraId="1C971F8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BB1A2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E7FA7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F800044" w14:textId="1D185A4D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670CF3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EFF768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A124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F024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3AC2B22" w14:textId="4A4D037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заявки на коллективный знак Союза в заявку на ТЗ Союза для опубликования в соответствии с Регламентом информационного взаимодействия между национальными патентными ведомствами </w:t>
            </w:r>
            <w:r w:rsidR="00670CF3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61590F5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972848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52784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BDCD15E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преобразовании заявки на коллективный знак Союза в заявку на ТЗ Союза для опубликования получено</w:t>
            </w:r>
          </w:p>
        </w:tc>
      </w:tr>
    </w:tbl>
    <w:p w14:paraId="30AE50C0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2A5CAEEB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еобразовании заявки на ТЗ Союза в заявку на коллективный знак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19</w:t>
      </w:r>
      <w:r w:rsidR="004D75AA" w:rsidRPr="00BF3C6D">
        <w:t>)</w:t>
      </w:r>
    </w:p>
    <w:p w14:paraId="40AF26B1" w14:textId="5FEB2D3D" w:rsidR="00DC5032" w:rsidRPr="00EE62B0" w:rsidRDefault="001C183C" w:rsidP="001C183C">
      <w:pPr>
        <w:pStyle w:val="aff0"/>
      </w:pPr>
      <w:r>
        <w:rPr>
          <w:noProof/>
        </w:rPr>
        <w:t>20</w:t>
      </w:r>
      <w:r w:rsidR="00225D1C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8A6241">
        <w:br/>
      </w:r>
      <w:r w:rsidR="00F0733C" w:rsidRPr="00EE62B0">
        <w:t>о преобразовании заявки на ТЗ Союза в заявку на коллективный знак Союза</w:t>
      </w:r>
      <w:r w:rsidR="00A44E2B" w:rsidRPr="00EE62B0">
        <w:t>»</w:t>
      </w:r>
      <w:r w:rsidR="00F0733C" w:rsidRPr="00EE62B0">
        <w:t xml:space="preserve"> (P.SP.02.PRC.019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225D1C">
        <w:rPr>
          <w:lang w:val="ru-RU"/>
        </w:rPr>
        <w:t>30</w:t>
      </w:r>
      <w:r w:rsidR="00DC5032" w:rsidRPr="00EE62B0">
        <w:t>.</w:t>
      </w:r>
    </w:p>
    <w:p w14:paraId="1A6C2C6B" w14:textId="4FA85BDA" w:rsidR="00DC5032" w:rsidRPr="00EE62B0" w:rsidRDefault="00702987" w:rsidP="006E064A">
      <w:pPr>
        <w:pStyle w:val="af6"/>
      </w:pPr>
      <w:r>
        <w:object w:dxaOrig="18465" w:dyaOrig="16291" w14:anchorId="7951D40A">
          <v:shape id="_x0000_i1054" type="#_x0000_t75" style="width:468pt;height:410.5pt" o:ole="">
            <v:imagedata r:id="rId78" o:title=""/>
          </v:shape>
          <o:OLEObject Type="Embed" ProgID="Visio.Drawing.15" ShapeID="_x0000_i1054" DrawAspect="Content" ObjectID="_1790524963" r:id="rId79"/>
        </w:object>
      </w:r>
    </w:p>
    <w:p w14:paraId="42F0CFB9" w14:textId="3A8BD66E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225D1C">
        <w:rPr>
          <w:noProof/>
        </w:rPr>
        <w:t>30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преобразовании заявки на ТЗ Союза в заявку на коллективный знак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19</w:t>
      </w:r>
      <w:r w:rsidR="008E6C3A" w:rsidRPr="00BF3C6D">
        <w:t>)</w:t>
      </w:r>
    </w:p>
    <w:p w14:paraId="2B5DD7A8" w14:textId="2B6BD17A" w:rsidR="003E0C6E" w:rsidRDefault="001C183C" w:rsidP="001C183C">
      <w:pPr>
        <w:pStyle w:val="aff0"/>
      </w:pPr>
      <w:r w:rsidRPr="001C183C">
        <w:rPr>
          <w:noProof/>
        </w:rPr>
        <w:t>20</w:t>
      </w:r>
      <w:r w:rsidR="00225D1C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сведений о преобразовании заявки на ТЗ Союза в заявку на коллективный знак Союза» (P.SP.02.PRC.019) </w:t>
      </w:r>
      <w:r w:rsidR="003E0C6E">
        <w:rPr>
          <w:noProof/>
        </w:rPr>
        <w:t xml:space="preserve">выполняется ведомством подачи </w:t>
      </w:r>
      <w:r w:rsidR="00AC5118" w:rsidRPr="00102791">
        <w:rPr>
          <w:noProof/>
        </w:rPr>
        <w:t xml:space="preserve">в течение 5 рабочих дней с даты удовлетворения </w:t>
      </w:r>
      <w:r w:rsidR="00AC5118">
        <w:rPr>
          <w:noProof/>
        </w:rPr>
        <w:t xml:space="preserve">по результатам рассмотрения </w:t>
      </w:r>
      <w:r w:rsidR="00AC5118">
        <w:rPr>
          <w:noProof/>
          <w:lang w:val="ru-RU"/>
        </w:rPr>
        <w:t>в соответствии с пунктом 2 Правила 18 Инструкции</w:t>
      </w:r>
      <w:r w:rsidR="00AC5118" w:rsidRPr="00E23552">
        <w:rPr>
          <w:lang w:val="ru-RU"/>
        </w:rPr>
        <w:t xml:space="preserve"> </w:t>
      </w:r>
      <w:r w:rsidR="00AC5118">
        <w:rPr>
          <w:noProof/>
        </w:rPr>
        <w:t xml:space="preserve">ходатайства заявителя </w:t>
      </w:r>
      <w:r w:rsidR="00AC5118" w:rsidRPr="00102791">
        <w:rPr>
          <w:noProof/>
        </w:rPr>
        <w:t xml:space="preserve">о преобразовании заявки на </w:t>
      </w:r>
      <w:r w:rsidR="00AC5118" w:rsidRPr="00E23552">
        <w:rPr>
          <w:lang w:val="ru-RU"/>
        </w:rPr>
        <w:t xml:space="preserve">ТЗ </w:t>
      </w:r>
      <w:r w:rsidR="00AC5118" w:rsidRPr="00102791">
        <w:rPr>
          <w:noProof/>
        </w:rPr>
        <w:t>Союза в заявку на коллективный знак Союза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4A270DA4" w14:textId="337C73EA" w:rsidR="00EC49D1" w:rsidRDefault="001C183C" w:rsidP="001C183C">
      <w:pPr>
        <w:pStyle w:val="aff0"/>
      </w:pPr>
      <w:r w:rsidRPr="001C183C">
        <w:rPr>
          <w:noProof/>
        </w:rPr>
        <w:t>20</w:t>
      </w:r>
      <w:r w:rsidR="00225D1C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AC5118">
        <w:rPr>
          <w:noProof/>
        </w:rPr>
        <w:t>В</w:t>
      </w:r>
      <w:r w:rsidR="00AC5118" w:rsidRPr="00CB0AC4">
        <w:rPr>
          <w:noProof/>
        </w:rPr>
        <w:t xml:space="preserve">несение сведений </w:t>
      </w:r>
      <w:r w:rsidR="00AC5118">
        <w:rPr>
          <w:noProof/>
        </w:rPr>
        <w:br/>
      </w:r>
      <w:r w:rsidR="00AC5118" w:rsidRPr="001353E7">
        <w:rPr>
          <w:noProof/>
        </w:rPr>
        <w:t xml:space="preserve">о преобразовании заявки на </w:t>
      </w:r>
      <w:r w:rsidR="00AC5118" w:rsidRPr="00E23552">
        <w:rPr>
          <w:lang w:val="ru-RU"/>
        </w:rPr>
        <w:t xml:space="preserve">ТЗ Союза </w:t>
      </w:r>
      <w:r w:rsidR="00AC5118" w:rsidRPr="001353E7">
        <w:rPr>
          <w:noProof/>
        </w:rPr>
        <w:t xml:space="preserve">в заявку </w:t>
      </w:r>
      <w:r w:rsidR="00AC5118" w:rsidRPr="00E23552">
        <w:rPr>
          <w:lang w:val="ru-RU"/>
        </w:rPr>
        <w:t xml:space="preserve">на </w:t>
      </w:r>
      <w:r w:rsidR="00AC5118" w:rsidRPr="001353E7">
        <w:rPr>
          <w:noProof/>
        </w:rPr>
        <w:t>коллективный знак Союза</w:t>
      </w:r>
      <w:r w:rsidR="00AC5118">
        <w:rPr>
          <w:noProof/>
        </w:rPr>
        <w:t xml:space="preserve"> </w:t>
      </w:r>
      <w:r w:rsidR="00AC5118">
        <w:rPr>
          <w:noProof/>
          <w:lang w:val="ru-RU"/>
        </w:rPr>
        <w:t xml:space="preserve">в </w:t>
      </w:r>
      <w:r w:rsidR="00AC5118" w:rsidRPr="00CB0AC4">
        <w:rPr>
          <w:noProof/>
        </w:rPr>
        <w:t xml:space="preserve">национальный раздел Единого реестра </w:t>
      </w:r>
      <w:r w:rsidR="00AC5118">
        <w:rPr>
          <w:noProof/>
        </w:rPr>
        <w:t>ТЗ</w:t>
      </w:r>
      <w:r w:rsidR="00AC5118" w:rsidRPr="00CB0AC4">
        <w:rPr>
          <w:noProof/>
        </w:rPr>
        <w:t xml:space="preserve"> Союза</w:t>
      </w:r>
      <w:r w:rsidR="00EC49D1">
        <w:rPr>
          <w:noProof/>
        </w:rPr>
        <w:t xml:space="preserve">» </w:t>
      </w:r>
      <w:r w:rsidR="00EC49D1">
        <w:rPr>
          <w:noProof/>
        </w:rPr>
        <w:lastRenderedPageBreak/>
        <w:t xml:space="preserve">(P.SP.02.OPR.079), по результатам выполнения которой ведомство подачи </w:t>
      </w:r>
      <w:r w:rsidR="00AC5118">
        <w:rPr>
          <w:noProof/>
          <w:lang w:val="ru-RU"/>
        </w:rPr>
        <w:t xml:space="preserve">вносит </w:t>
      </w:r>
      <w:r w:rsidR="00AC5118" w:rsidRPr="00CB0AC4">
        <w:rPr>
          <w:noProof/>
        </w:rPr>
        <w:t>сведени</w:t>
      </w:r>
      <w:r w:rsidR="00AC5118">
        <w:rPr>
          <w:noProof/>
          <w:lang w:val="ru-RU"/>
        </w:rPr>
        <w:t>я</w:t>
      </w:r>
      <w:r w:rsidR="00D00926">
        <w:rPr>
          <w:noProof/>
          <w:lang w:val="ru-RU"/>
        </w:rPr>
        <w:t xml:space="preserve"> </w:t>
      </w:r>
      <w:r w:rsidR="00AC5118" w:rsidRPr="001353E7">
        <w:rPr>
          <w:noProof/>
        </w:rPr>
        <w:t xml:space="preserve">о преобразовании заявки на </w:t>
      </w:r>
      <w:r w:rsidR="00AC5118" w:rsidRPr="00E23552">
        <w:rPr>
          <w:lang w:val="ru-RU"/>
        </w:rPr>
        <w:t xml:space="preserve">ТЗ Союза </w:t>
      </w:r>
      <w:r w:rsidR="00AC5118" w:rsidRPr="001353E7">
        <w:rPr>
          <w:noProof/>
        </w:rPr>
        <w:t xml:space="preserve">в заявку </w:t>
      </w:r>
      <w:r w:rsidR="00AC5118" w:rsidRPr="00E23552">
        <w:rPr>
          <w:lang w:val="ru-RU"/>
        </w:rPr>
        <w:t xml:space="preserve">на </w:t>
      </w:r>
      <w:r w:rsidR="00AC5118" w:rsidRPr="001353E7">
        <w:rPr>
          <w:noProof/>
        </w:rPr>
        <w:t>коллективный знак Союза</w:t>
      </w:r>
      <w:r w:rsidR="00AC5118">
        <w:rPr>
          <w:noProof/>
          <w:lang w:val="ru-RU"/>
        </w:rPr>
        <w:t xml:space="preserve"> </w:t>
      </w:r>
      <w:r w:rsidR="00AC5118">
        <w:rPr>
          <w:noProof/>
        </w:rPr>
        <w:t xml:space="preserve">в </w:t>
      </w:r>
      <w:r w:rsidR="00AC5118" w:rsidRPr="00CB0AC4">
        <w:rPr>
          <w:noProof/>
        </w:rPr>
        <w:t xml:space="preserve">национальный раздел Единого реестра </w:t>
      </w:r>
      <w:r w:rsidR="00AC5118">
        <w:rPr>
          <w:noProof/>
        </w:rPr>
        <w:br/>
        <w:t>ТЗ</w:t>
      </w:r>
      <w:r w:rsidR="00AC5118" w:rsidRPr="00CB0AC4">
        <w:rPr>
          <w:noProof/>
        </w:rPr>
        <w:t xml:space="preserve"> Союза</w:t>
      </w:r>
      <w:r w:rsidR="00EC49D1">
        <w:rPr>
          <w:noProof/>
        </w:rPr>
        <w:t>.</w:t>
      </w:r>
    </w:p>
    <w:p w14:paraId="57431C9A" w14:textId="3D299D50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20</w:t>
      </w:r>
      <w:r w:rsidR="00225D1C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AC5118">
        <w:rPr>
          <w:noProof/>
          <w:lang w:val="ru-RU"/>
        </w:rPr>
        <w:t>внесения</w:t>
      </w:r>
      <w:r w:rsidR="00EC49D1">
        <w:rPr>
          <w:noProof/>
        </w:rPr>
        <w:t xml:space="preserve"> ведомством подачи </w:t>
      </w:r>
      <w:r w:rsidR="00AC5118" w:rsidRPr="00CB0AC4">
        <w:rPr>
          <w:noProof/>
        </w:rPr>
        <w:t xml:space="preserve">сведений </w:t>
      </w:r>
      <w:r w:rsidR="00AC5118">
        <w:rPr>
          <w:noProof/>
        </w:rPr>
        <w:br/>
      </w:r>
      <w:r w:rsidR="00AC5118" w:rsidRPr="001353E7">
        <w:rPr>
          <w:noProof/>
        </w:rPr>
        <w:t xml:space="preserve">о преобразовании заявки на </w:t>
      </w:r>
      <w:r w:rsidR="00AC5118">
        <w:rPr>
          <w:noProof/>
          <w:lang w:val="ru-RU"/>
        </w:rPr>
        <w:t xml:space="preserve">ТЗ Союза </w:t>
      </w:r>
      <w:r w:rsidR="00AC5118" w:rsidRPr="001353E7">
        <w:rPr>
          <w:noProof/>
        </w:rPr>
        <w:t xml:space="preserve">в заявку </w:t>
      </w:r>
      <w:r w:rsidR="00AC5118">
        <w:rPr>
          <w:noProof/>
          <w:lang w:val="ru-RU"/>
        </w:rPr>
        <w:t xml:space="preserve">на </w:t>
      </w:r>
      <w:r w:rsidR="00AC5118" w:rsidRPr="001353E7">
        <w:rPr>
          <w:noProof/>
        </w:rPr>
        <w:t>коллективный знак Союза</w:t>
      </w:r>
      <w:r w:rsidR="00AC5118">
        <w:rPr>
          <w:noProof/>
        </w:rPr>
        <w:t xml:space="preserve"> </w:t>
      </w:r>
      <w:r w:rsidR="00AC5118">
        <w:rPr>
          <w:noProof/>
          <w:lang w:val="ru-RU"/>
        </w:rPr>
        <w:t xml:space="preserve">в </w:t>
      </w:r>
      <w:r w:rsidR="00AC5118" w:rsidRPr="00CB0AC4">
        <w:rPr>
          <w:noProof/>
        </w:rPr>
        <w:t xml:space="preserve">национальный раздел Единого реестра </w:t>
      </w:r>
      <w:r w:rsidR="00AC5118">
        <w:rPr>
          <w:noProof/>
        </w:rPr>
        <w:t>ТЗ</w:t>
      </w:r>
      <w:r w:rsidR="00AC5118" w:rsidRPr="00CB0AC4">
        <w:rPr>
          <w:noProof/>
        </w:rPr>
        <w:t xml:space="preserve"> Союза</w:t>
      </w:r>
      <w:r w:rsidR="00AC5118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преобразовании заявки на ТЗ Союза в заявку на коллективный знак Союза» (P.SP.02.OPR.080), </w:t>
      </w:r>
      <w:r w:rsidR="00AC5118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направляет </w:t>
      </w:r>
      <w:r w:rsidR="00AC5118">
        <w:rPr>
          <w:noProof/>
        </w:rPr>
        <w:br/>
      </w:r>
      <w:r w:rsidR="00EC49D1">
        <w:rPr>
          <w:noProof/>
        </w:rPr>
        <w:t>в национальное патентное ведомство сведения о преобразовании заявки на ТЗ Союза в заявку на коллективный знак Союза.</w:t>
      </w:r>
      <w:r w:rsidR="00AC5118">
        <w:rPr>
          <w:noProof/>
          <w:lang w:val="ru-RU"/>
        </w:rPr>
        <w:t xml:space="preserve"> О</w:t>
      </w:r>
      <w:r w:rsidR="00F95B5B">
        <w:rPr>
          <w:noProof/>
          <w:lang w:val="ru-RU"/>
        </w:rPr>
        <w:t>перация выполняетс</w:t>
      </w:r>
      <w:r w:rsidR="00AC5118">
        <w:rPr>
          <w:noProof/>
          <w:lang w:val="ru-RU"/>
        </w:rPr>
        <w:t>я</w:t>
      </w:r>
      <w:r w:rsidR="00F95B5B">
        <w:rPr>
          <w:noProof/>
          <w:lang w:val="ru-RU"/>
        </w:rPr>
        <w:t xml:space="preserve"> </w:t>
      </w:r>
      <w:r w:rsidR="00AC5118">
        <w:rPr>
          <w:noProof/>
          <w:lang w:val="ru-RU"/>
        </w:rPr>
        <w:t>в отношении национального</w:t>
      </w:r>
      <w:r w:rsidR="00F95B5B">
        <w:rPr>
          <w:noProof/>
          <w:lang w:val="ru-RU"/>
        </w:rPr>
        <w:t xml:space="preserve"> патентного ведомства каждого государства-члена</w:t>
      </w:r>
      <w:r w:rsidR="00F95B5B" w:rsidRPr="00E23552">
        <w:rPr>
          <w:lang w:val="ru-RU"/>
        </w:rPr>
        <w:t>.</w:t>
      </w:r>
    </w:p>
    <w:p w14:paraId="44AD197C" w14:textId="0304A450" w:rsidR="00EC49D1" w:rsidRDefault="001C183C" w:rsidP="001C183C">
      <w:pPr>
        <w:pStyle w:val="aff0"/>
      </w:pPr>
      <w:r w:rsidRPr="001C183C">
        <w:rPr>
          <w:noProof/>
        </w:rPr>
        <w:t>2</w:t>
      </w:r>
      <w:r w:rsidR="00225D1C">
        <w:rPr>
          <w:noProof/>
          <w:lang w:val="ru-RU"/>
        </w:rPr>
        <w:t>10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преобразовании заявки на ТЗ Союза в заявку на коллективный знак Союза выполняется операция «Прием и обработка сведений </w:t>
      </w:r>
      <w:r w:rsidR="00F95B5B">
        <w:rPr>
          <w:noProof/>
        </w:rPr>
        <w:br/>
      </w:r>
      <w:r w:rsidR="00EC49D1">
        <w:rPr>
          <w:noProof/>
        </w:rPr>
        <w:t>о преобразовании заявки на ТЗ Союза в заявку на коллективный знак Союза» (P.SP.02.OPR.081), по результатам выполнения которой национальное патентное ведомство получает указанные сведения, выполняет их обработку и направляет в ведомство подачи уведомление о результатах обработки соответствующих сведений.</w:t>
      </w:r>
    </w:p>
    <w:p w14:paraId="3FB78636" w14:textId="434032D5" w:rsidR="00EC49D1" w:rsidRDefault="001C183C" w:rsidP="001C183C">
      <w:pPr>
        <w:pStyle w:val="aff0"/>
      </w:pPr>
      <w:r w:rsidRPr="001C183C">
        <w:rPr>
          <w:noProof/>
        </w:rPr>
        <w:t>2</w:t>
      </w:r>
      <w:r w:rsidR="00225D1C">
        <w:rPr>
          <w:noProof/>
          <w:lang w:val="ru-RU"/>
        </w:rPr>
        <w:t>11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95B5B">
        <w:rPr>
          <w:noProof/>
        </w:rPr>
        <w:br/>
      </w:r>
      <w:r w:rsidR="00EC49D1">
        <w:rPr>
          <w:noProof/>
        </w:rPr>
        <w:t xml:space="preserve">об обработке сведений о преобразовании заявки на ТЗ Союза в заявку на коллективный знак Союза выполняется операция «Получение уведомления о результате обработки сведений о преобразовании заявки на ТЗ Союза в заявку на коллективный знак Союза» (P.SP.02.OPR.082), </w:t>
      </w:r>
      <w:r w:rsidR="00EC49D1">
        <w:rPr>
          <w:noProof/>
        </w:rPr>
        <w:lastRenderedPageBreak/>
        <w:t>по результатам выполнения которой ведомство подачи осуществляет обработку полученного уведомления об обработке сведений.</w:t>
      </w:r>
    </w:p>
    <w:p w14:paraId="7EA48920" w14:textId="1FDC8989" w:rsidR="00EC49D1" w:rsidRDefault="001C183C" w:rsidP="001C183C">
      <w:pPr>
        <w:pStyle w:val="aff0"/>
      </w:pPr>
      <w:r w:rsidRPr="001C183C">
        <w:rPr>
          <w:noProof/>
        </w:rPr>
        <w:t>2</w:t>
      </w:r>
      <w:r w:rsidR="00225D1C">
        <w:rPr>
          <w:noProof/>
          <w:lang w:val="ru-RU"/>
        </w:rPr>
        <w:t>12</w:t>
      </w:r>
      <w:r w:rsidRPr="001C183C">
        <w:t>.</w:t>
      </w:r>
      <w:r w:rsidR="00C23E21">
        <w:t> </w:t>
      </w:r>
      <w:r w:rsidR="00F95B5B">
        <w:rPr>
          <w:noProof/>
        </w:rPr>
        <w:t xml:space="preserve">После </w:t>
      </w:r>
      <w:r w:rsidR="00F95B5B">
        <w:rPr>
          <w:noProof/>
          <w:lang w:val="ru-RU"/>
        </w:rPr>
        <w:t>внесения</w:t>
      </w:r>
      <w:r w:rsidR="00F95B5B">
        <w:rPr>
          <w:noProof/>
        </w:rPr>
        <w:t xml:space="preserve"> ведомством подачи </w:t>
      </w:r>
      <w:r w:rsidR="00F95B5B" w:rsidRPr="00CB0AC4">
        <w:rPr>
          <w:noProof/>
        </w:rPr>
        <w:t xml:space="preserve">сведений </w:t>
      </w:r>
      <w:r w:rsidR="00F95B5B">
        <w:rPr>
          <w:noProof/>
        </w:rPr>
        <w:br/>
      </w:r>
      <w:r w:rsidR="00F95B5B" w:rsidRPr="001353E7">
        <w:rPr>
          <w:noProof/>
        </w:rPr>
        <w:t xml:space="preserve">о преобразовании заявки на </w:t>
      </w:r>
      <w:r w:rsidR="00F95B5B" w:rsidRPr="00E23552">
        <w:rPr>
          <w:lang w:val="ru-RU"/>
        </w:rPr>
        <w:t xml:space="preserve">ТЗ Союза </w:t>
      </w:r>
      <w:r w:rsidR="00F95B5B" w:rsidRPr="001353E7">
        <w:rPr>
          <w:noProof/>
        </w:rPr>
        <w:t xml:space="preserve">в заявку </w:t>
      </w:r>
      <w:r w:rsidR="00F95B5B" w:rsidRPr="00E23552">
        <w:rPr>
          <w:lang w:val="ru-RU"/>
        </w:rPr>
        <w:t xml:space="preserve">на </w:t>
      </w:r>
      <w:r w:rsidR="00F95B5B" w:rsidRPr="001353E7">
        <w:rPr>
          <w:noProof/>
        </w:rPr>
        <w:t>коллективный знак Союза</w:t>
      </w:r>
      <w:r w:rsidR="00F95B5B">
        <w:rPr>
          <w:noProof/>
        </w:rPr>
        <w:t xml:space="preserve"> </w:t>
      </w:r>
      <w:r w:rsidR="00F95B5B">
        <w:rPr>
          <w:noProof/>
          <w:lang w:val="ru-RU"/>
        </w:rPr>
        <w:t xml:space="preserve">в </w:t>
      </w:r>
      <w:r w:rsidR="00F95B5B" w:rsidRPr="00CB0AC4">
        <w:rPr>
          <w:noProof/>
        </w:rPr>
        <w:t xml:space="preserve">национальный раздел Единого реестра </w:t>
      </w:r>
      <w:r w:rsidR="00F95B5B">
        <w:rPr>
          <w:noProof/>
        </w:rPr>
        <w:t>ТЗ</w:t>
      </w:r>
      <w:r w:rsidR="00F95B5B" w:rsidRPr="00CB0AC4">
        <w:rPr>
          <w:noProof/>
        </w:rPr>
        <w:t xml:space="preserve"> Союза</w:t>
      </w:r>
      <w:r w:rsidR="00EC49D1">
        <w:rPr>
          <w:noProof/>
        </w:rPr>
        <w:t xml:space="preserve"> выполняется операция «Представление сведений о преобразовании заявки на ТЗ Союза в заявку на коллективный знак Союза для опубликования» (P.SP.02.OPR.083), по результатам выполнения которой ведомство подачи направляет в Комиссию сведения о преобразовании заявки на ТЗ Союза в заявку на коллективный знак Союза для опубликования.</w:t>
      </w:r>
    </w:p>
    <w:p w14:paraId="092D83B8" w14:textId="739E66E1" w:rsidR="00EC49D1" w:rsidRDefault="001C183C" w:rsidP="001C183C">
      <w:pPr>
        <w:pStyle w:val="aff0"/>
      </w:pPr>
      <w:r w:rsidRPr="001C183C">
        <w:rPr>
          <w:noProof/>
        </w:rPr>
        <w:t>21</w:t>
      </w:r>
      <w:r w:rsidR="00225D1C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преобразовании заявки на ТЗ Союза в заявку на коллективный знак Союза для опубликования выполняется операция «Прием и обработка сведений </w:t>
      </w:r>
      <w:r w:rsidR="00F95B5B">
        <w:rPr>
          <w:noProof/>
        </w:rPr>
        <w:br/>
      </w:r>
      <w:r w:rsidR="00EC49D1">
        <w:rPr>
          <w:noProof/>
        </w:rPr>
        <w:t xml:space="preserve">о преобразовании заявки на ТЗ Союза в заявку на коллективный знак Союза для опубликования» (P.SP.02.OPR.084), по результатам выполнения которой Комиссия получает указанные сведения, выполняет их обработку и направляет в ведомство подачи уведомление </w:t>
      </w:r>
      <w:r w:rsidR="00F95B5B">
        <w:rPr>
          <w:noProof/>
        </w:rPr>
        <w:br/>
      </w:r>
      <w:r w:rsidR="00EC49D1">
        <w:rPr>
          <w:noProof/>
        </w:rPr>
        <w:t>о результатах обработки сведений о преобразовании заявки на ТЗ Союза в заявку на коллективный знак Союза для опубликования.</w:t>
      </w:r>
    </w:p>
    <w:p w14:paraId="3222DD52" w14:textId="3F22DD19" w:rsidR="00EC49D1" w:rsidRDefault="001C183C" w:rsidP="001C183C">
      <w:pPr>
        <w:pStyle w:val="aff0"/>
      </w:pPr>
      <w:r w:rsidRPr="001C183C">
        <w:rPr>
          <w:noProof/>
        </w:rPr>
        <w:t>21</w:t>
      </w:r>
      <w:r w:rsidR="00225D1C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F95B5B">
        <w:rPr>
          <w:noProof/>
        </w:rPr>
        <w:br/>
      </w:r>
      <w:r w:rsidR="00EC49D1">
        <w:rPr>
          <w:noProof/>
        </w:rPr>
        <w:t xml:space="preserve">о преобразовании заявки на ТЗ Союза в заявку на коллективный знак Союза для опубликования выполняется операция «Опубликование сведений о преобразовании заявки на ТЗ Союза в заявку на коллективный знак Союза» (P.SP.02.OPR.085), по результатам выполнения которой на информационном портале Союза публикуются сведения </w:t>
      </w:r>
      <w:r w:rsidR="0043437F">
        <w:rPr>
          <w:noProof/>
        </w:rPr>
        <w:br/>
      </w:r>
      <w:r w:rsidR="00EC49D1">
        <w:rPr>
          <w:noProof/>
        </w:rPr>
        <w:t>о преобразовании заявки на ТЗ Союза в заявку на коллективный знак Союза</w:t>
      </w:r>
      <w:r w:rsidR="00F95B5B">
        <w:rPr>
          <w:noProof/>
          <w:lang w:val="ru-RU"/>
        </w:rPr>
        <w:t xml:space="preserve"> в Едином реестре ТЗ Союза</w:t>
      </w:r>
      <w:r w:rsidR="00EC49D1">
        <w:rPr>
          <w:noProof/>
        </w:rPr>
        <w:t>.</w:t>
      </w:r>
    </w:p>
    <w:p w14:paraId="7E916475" w14:textId="1728053D" w:rsidR="00EC49D1" w:rsidRDefault="001C183C" w:rsidP="001C183C">
      <w:pPr>
        <w:pStyle w:val="aff0"/>
      </w:pPr>
      <w:r w:rsidRPr="001C183C">
        <w:rPr>
          <w:noProof/>
        </w:rPr>
        <w:lastRenderedPageBreak/>
        <w:t>21</w:t>
      </w:r>
      <w:r w:rsidR="00225D1C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3437F">
        <w:rPr>
          <w:noProof/>
        </w:rPr>
        <w:br/>
      </w:r>
      <w:r w:rsidR="00EC49D1">
        <w:rPr>
          <w:noProof/>
        </w:rPr>
        <w:t xml:space="preserve">об обработке сведений о преобразовании заявки на ТЗ Союза в заявку на коллективный знак Союза для опубликования выполняется операция «Получение уведомления о результатах обработки сведений </w:t>
      </w:r>
      <w:r w:rsidR="0043437F">
        <w:rPr>
          <w:noProof/>
        </w:rPr>
        <w:br/>
      </w:r>
      <w:r w:rsidR="00EC49D1">
        <w:rPr>
          <w:noProof/>
        </w:rPr>
        <w:t>о преобразовании заявки на ТЗ Союза в заявку на коллективный знак Союза для опубликования» (P.SP.02.OPR.086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2AC7DC42" w14:textId="755DC029" w:rsidR="0020517E" w:rsidRPr="00EE62B0" w:rsidRDefault="001C183C" w:rsidP="001C183C">
      <w:pPr>
        <w:pStyle w:val="aff0"/>
      </w:pPr>
      <w:r>
        <w:rPr>
          <w:noProof/>
        </w:rPr>
        <w:t>21</w:t>
      </w:r>
      <w:r w:rsidR="00225D1C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еобразовании заявки на ТЗ Союза в заявку на коллективный знак Союза» (P.SP.02.PRC.019)</w:t>
      </w:r>
      <w:r w:rsidR="002B20E2" w:rsidRPr="00EE62B0">
        <w:t xml:space="preserve"> является</w:t>
      </w:r>
      <w:r w:rsidR="0087333A" w:rsidRPr="00EE62B0">
        <w:t xml:space="preserve"> </w:t>
      </w:r>
      <w:r w:rsidR="00F95B5B">
        <w:rPr>
          <w:lang w:val="ru-RU"/>
        </w:rPr>
        <w:t>получение национальным патентным ведомством</w:t>
      </w:r>
      <w:r w:rsidR="00F95B5B" w:rsidRPr="00E23552">
        <w:rPr>
          <w:lang w:val="ru-RU"/>
        </w:rPr>
        <w:t xml:space="preserve"> </w:t>
      </w:r>
      <w:r w:rsidR="00F95B5B" w:rsidRPr="00EE62B0">
        <w:t xml:space="preserve">сведений о преобразовании заявки на ТЗ Союза в заявку </w:t>
      </w:r>
      <w:r w:rsidR="0043437F">
        <w:br/>
      </w:r>
      <w:r w:rsidR="00F95B5B" w:rsidRPr="00EE62B0">
        <w:t xml:space="preserve">на коллективный знак Союза </w:t>
      </w:r>
      <w:r w:rsidR="00F95B5B">
        <w:rPr>
          <w:lang w:val="ru-RU"/>
        </w:rPr>
        <w:t xml:space="preserve">и </w:t>
      </w:r>
      <w:r w:rsidR="0020517E" w:rsidRPr="00EE62B0">
        <w:t xml:space="preserve">обеспечение </w:t>
      </w:r>
      <w:r w:rsidR="00F95B5B">
        <w:rPr>
          <w:lang w:val="ru-RU"/>
        </w:rPr>
        <w:t xml:space="preserve">их </w:t>
      </w:r>
      <w:r w:rsidR="0020517E" w:rsidRPr="00EE62B0">
        <w:t xml:space="preserve">опубликования </w:t>
      </w:r>
      <w:r w:rsidR="00F95B5B">
        <w:rPr>
          <w:noProof/>
          <w:lang w:val="ru-RU"/>
        </w:rPr>
        <w:t>в Едином реестре ТЗ Союза</w:t>
      </w:r>
      <w:r w:rsidR="00F95B5B" w:rsidRPr="00EE62B0">
        <w:t xml:space="preserve"> </w:t>
      </w:r>
      <w:r w:rsidR="0020517E" w:rsidRPr="00EE62B0">
        <w:t>на информационном портале Союза</w:t>
      </w:r>
      <w:r w:rsidR="004E665C" w:rsidRPr="00EE62B0">
        <w:t>.</w:t>
      </w:r>
    </w:p>
    <w:p w14:paraId="50599E47" w14:textId="2566F927" w:rsidR="00551F62" w:rsidRDefault="005442D9" w:rsidP="005442D9">
      <w:pPr>
        <w:pStyle w:val="aff0"/>
      </w:pPr>
      <w:r>
        <w:rPr>
          <w:noProof/>
        </w:rPr>
        <w:t>21</w:t>
      </w:r>
      <w:r w:rsidR="00225D1C">
        <w:rPr>
          <w:noProof/>
          <w:lang w:val="ru-RU"/>
        </w:rPr>
        <w:t>7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преобразовании заявки на ТЗ Союза в заявку на коллективный знак Союза</w:t>
      </w:r>
      <w:r w:rsidR="009B7FF7" w:rsidRPr="00EE62B0">
        <w:t>»</w:t>
      </w:r>
      <w:r w:rsidR="00D00445" w:rsidRPr="00EE62B0">
        <w:t xml:space="preserve"> (P.SP.02.PRC.019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1</w:t>
      </w:r>
      <w:r w:rsidR="00225D1C">
        <w:rPr>
          <w:noProof/>
          <w:lang w:val="ru-RU"/>
        </w:rPr>
        <w:t>8</w:t>
      </w:r>
      <w:r w:rsidR="00551F62" w:rsidRPr="00EE62B0">
        <w:t>.</w:t>
      </w:r>
    </w:p>
    <w:p w14:paraId="1919DC84" w14:textId="5D9F9B30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1</w:t>
      </w:r>
      <w:r w:rsidR="00225D1C">
        <w:rPr>
          <w:noProof/>
          <w:lang w:val="ru-RU"/>
        </w:rPr>
        <w:t>8</w:t>
      </w:r>
    </w:p>
    <w:p w14:paraId="102D7BD0" w14:textId="6EA9FDE1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 xml:space="preserve">Представление сведений о преобразовании заявки на ТЗ Союза </w:t>
      </w:r>
      <w:r w:rsidR="00F95B5B">
        <w:br/>
      </w:r>
      <w:r w:rsidR="00157567" w:rsidRPr="009B2CBA">
        <w:t>в заявку на коллективный знак Союза</w:t>
      </w:r>
      <w:r w:rsidR="00287FA4" w:rsidRPr="009B2CBA">
        <w:t>»</w:t>
      </w:r>
      <w:r w:rsidR="00157567" w:rsidRPr="009B2CBA">
        <w:t xml:space="preserve"> (P.SP.02.PRC.019)</w:t>
      </w:r>
    </w:p>
    <w:p w14:paraId="3BF39575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56C49464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0AB97A81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089D67E8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19A7D5D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257666B3" w14:textId="77777777" w:rsidTr="00D27257">
        <w:trPr>
          <w:trHeight w:val="301"/>
          <w:tblHeader/>
        </w:trPr>
        <w:tc>
          <w:tcPr>
            <w:tcW w:w="2404" w:type="dxa"/>
          </w:tcPr>
          <w:p w14:paraId="4E7DAC00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463C568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13CFC99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4DE3DBA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4EB2A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7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827768C" w14:textId="79563201" w:rsidR="00AC6C78" w:rsidRPr="00EE62B0" w:rsidRDefault="00F95B5B" w:rsidP="00F95B5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  <w:lang w:val="x-none"/>
              </w:rPr>
              <w:t xml:space="preserve">несение сведений </w:t>
            </w:r>
            <w:r>
              <w:rPr>
                <w:noProof/>
                <w:lang w:val="x-none"/>
              </w:rPr>
              <w:br/>
            </w:r>
            <w:r w:rsidRPr="001353E7">
              <w:rPr>
                <w:noProof/>
              </w:rPr>
              <w:t xml:space="preserve">о преобразовании заявки на </w:t>
            </w:r>
            <w:r>
              <w:rPr>
                <w:noProof/>
              </w:rPr>
              <w:t xml:space="preserve">ТЗ Союза </w:t>
            </w:r>
            <w:r w:rsidRPr="001353E7">
              <w:rPr>
                <w:noProof/>
              </w:rPr>
              <w:t xml:space="preserve">в заявку </w:t>
            </w:r>
            <w:r>
              <w:rPr>
                <w:noProof/>
              </w:rPr>
              <w:t xml:space="preserve">на </w:t>
            </w:r>
            <w:r w:rsidRPr="001353E7">
              <w:rPr>
                <w:noProof/>
              </w:rPr>
              <w:t>коллективный знак Союза</w:t>
            </w:r>
            <w:r>
              <w:rPr>
                <w:noProof/>
              </w:rPr>
              <w:t xml:space="preserve"> 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FBAB35" w14:textId="69C0D071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1</w:t>
            </w:r>
            <w:r w:rsidR="00225D1C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A53B61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6DA55A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8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6D3CD2" w14:textId="7A655A52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F95B5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ТЗ Союза в заявку на коллективный знак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FC316EE" w14:textId="77A03B14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225D1C">
              <w:rPr>
                <w:rFonts w:eastAsiaTheme="minorEastAsia"/>
                <w:noProof/>
              </w:rPr>
              <w:t>2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915E8B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7CDC6D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8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9214698" w14:textId="1D46FBE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F95B5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ТЗ Союза в заявку на коллективный знак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9E1EF1" w14:textId="09153229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2</w:t>
            </w:r>
            <w:r w:rsidR="00225D1C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EA0520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8D2378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8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996A9E1" w14:textId="28A1DE4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F95B5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ТЗ Союза в заявку на коллективный знак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3FFFD2D" w14:textId="52E5246F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2</w:t>
            </w:r>
            <w:r w:rsidR="00225D1C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A26EBC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78D175" w14:textId="77777777" w:rsidR="00AC6C78" w:rsidRPr="0043437F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43437F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43437F">
              <w:rPr>
                <w:rFonts w:eastAsiaTheme="minorEastAsia"/>
                <w:noProof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43437F">
              <w:rPr>
                <w:rFonts w:eastAsiaTheme="minorEastAsia"/>
                <w:noProof/>
              </w:rPr>
              <w:t>.08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083E56" w14:textId="44DC432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F95B5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ТЗ Союза в заявку на коллективный знак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4C3200" w14:textId="71F39555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2</w:t>
            </w:r>
            <w:r w:rsidR="00225D1C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B6BE4D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306A4A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8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6A84C7" w14:textId="51091B2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F95B5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ТЗ Союза в заявку на коллективный знак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74B5B5" w14:textId="3D8D7F3E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2</w:t>
            </w:r>
            <w:r w:rsidR="00225D1C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648030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37620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8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8B8707F" w14:textId="65630419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F95B5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ТЗ Союза в заявку на коллективный знак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6C09CB1" w14:textId="450C46F8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2</w:t>
            </w:r>
            <w:r w:rsidR="00225D1C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BE2111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A7E287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8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AAA327B" w14:textId="1D2DC9B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F95B5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F95B5B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заявки на ТЗ Союза в заявку на коллективный знак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5F5F91" w14:textId="692FEEB8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2</w:t>
            </w:r>
            <w:r w:rsidR="00225D1C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989E4EB" w14:textId="0630257E" w:rsidR="00221902" w:rsidRPr="00225D1C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225D1C">
        <w:rPr>
          <w:noProof/>
          <w:lang w:val="ru-RU"/>
        </w:rPr>
        <w:t>19</w:t>
      </w:r>
    </w:p>
    <w:p w14:paraId="7A1FDFBD" w14:textId="7AC945B3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F95B5B">
        <w:rPr>
          <w:noProof/>
        </w:rPr>
        <w:t>В</w:t>
      </w:r>
      <w:r w:rsidR="00F95B5B" w:rsidRPr="00CB0AC4">
        <w:rPr>
          <w:noProof/>
          <w:lang w:val="x-none"/>
        </w:rPr>
        <w:t xml:space="preserve">несение сведений </w:t>
      </w:r>
      <w:r w:rsidR="00F95B5B">
        <w:rPr>
          <w:noProof/>
          <w:lang w:val="x-none"/>
        </w:rPr>
        <w:br/>
      </w:r>
      <w:r w:rsidR="00F95B5B" w:rsidRPr="001353E7">
        <w:rPr>
          <w:noProof/>
        </w:rPr>
        <w:t xml:space="preserve">о преобразовании заявки на </w:t>
      </w:r>
      <w:r w:rsidR="00F95B5B">
        <w:rPr>
          <w:noProof/>
        </w:rPr>
        <w:t xml:space="preserve">ТЗ Союза </w:t>
      </w:r>
      <w:r w:rsidR="00F95B5B" w:rsidRPr="001353E7">
        <w:rPr>
          <w:noProof/>
        </w:rPr>
        <w:t xml:space="preserve">в заявку </w:t>
      </w:r>
      <w:r w:rsidR="00F95B5B">
        <w:rPr>
          <w:noProof/>
        </w:rPr>
        <w:t xml:space="preserve">на </w:t>
      </w:r>
      <w:r w:rsidR="00F95B5B" w:rsidRPr="001353E7">
        <w:rPr>
          <w:noProof/>
        </w:rPr>
        <w:t>коллективный знак Союза</w:t>
      </w:r>
      <w:r w:rsidR="00F95B5B">
        <w:rPr>
          <w:noProof/>
        </w:rPr>
        <w:t xml:space="preserve"> в </w:t>
      </w:r>
      <w:r w:rsidR="00F95B5B" w:rsidRPr="00CB0AC4">
        <w:rPr>
          <w:noProof/>
          <w:szCs w:val="24"/>
        </w:rPr>
        <w:t xml:space="preserve">национальный раздел Единого реестра </w:t>
      </w:r>
      <w:r w:rsidR="00F95B5B">
        <w:rPr>
          <w:noProof/>
        </w:rPr>
        <w:t>ТЗ</w:t>
      </w:r>
      <w:r w:rsidR="00F95B5B" w:rsidRPr="00CB0AC4">
        <w:rPr>
          <w:noProof/>
          <w:szCs w:val="24"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79</w:t>
      </w:r>
      <w:r w:rsidRPr="00BF3C6D">
        <w:t>)</w:t>
      </w:r>
    </w:p>
    <w:p w14:paraId="33D743BB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80E0C0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44E305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6A0E6B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5C029B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8FDAE4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DF0569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837985B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7DCB44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0AA3EA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713145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FFF27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305CD8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79</w:t>
            </w:r>
          </w:p>
        </w:tc>
      </w:tr>
      <w:tr w:rsidR="00B3061D" w:rsidRPr="00EE62B0" w14:paraId="79CED54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33917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6096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3896AB0" w14:textId="1683CF41" w:rsidR="00B3061D" w:rsidRPr="00EE62B0" w:rsidRDefault="00F95B5B" w:rsidP="00F95B5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  <w:lang w:val="x-none"/>
              </w:rPr>
              <w:t>несение сведений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 xml:space="preserve">о преобразовании заявки на </w:t>
            </w:r>
            <w:r>
              <w:rPr>
                <w:noProof/>
              </w:rPr>
              <w:t xml:space="preserve">ТЗ Союза </w:t>
            </w:r>
            <w:r w:rsidRPr="001353E7">
              <w:rPr>
                <w:noProof/>
              </w:rPr>
              <w:t xml:space="preserve">в заявку </w:t>
            </w:r>
            <w:r>
              <w:rPr>
                <w:noProof/>
              </w:rPr>
              <w:t xml:space="preserve">на </w:t>
            </w:r>
            <w:r w:rsidRPr="001353E7">
              <w:rPr>
                <w:noProof/>
              </w:rPr>
              <w:t>коллективный знак Союз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</w:p>
        </w:tc>
      </w:tr>
      <w:tr w:rsidR="00B3061D" w:rsidRPr="00E929AE" w14:paraId="033970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D7E71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C869E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2932D31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7DA5DD4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A5F3F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8E5D7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AA4C1A6" w14:textId="031620C1" w:rsidR="00895C85" w:rsidRPr="00BF3C6D" w:rsidRDefault="00895C85" w:rsidP="00F95B5B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F95B5B">
              <w:rPr>
                <w:noProof/>
              </w:rPr>
              <w:t>исполнителем</w:t>
            </w:r>
            <w:r w:rsidRPr="00BF3C6D">
              <w:rPr>
                <w:noProof/>
              </w:rPr>
              <w:t xml:space="preserve"> </w:t>
            </w:r>
            <w:r w:rsidR="00F95B5B" w:rsidRPr="00102791">
              <w:rPr>
                <w:noProof/>
              </w:rPr>
              <w:t xml:space="preserve">в течение 5 рабочих дней с даты удовлетворения </w:t>
            </w:r>
            <w:r w:rsidR="00F95B5B">
              <w:rPr>
                <w:noProof/>
              </w:rPr>
              <w:t xml:space="preserve">по результатам рассмотрения в соответствии с пунктом 2 Правила 18 Инструкции ходатайства заявителя </w:t>
            </w:r>
            <w:r w:rsidR="00F95B5B" w:rsidRPr="00102791">
              <w:rPr>
                <w:noProof/>
              </w:rPr>
              <w:t xml:space="preserve">о преобразовании заявки на </w:t>
            </w:r>
            <w:r w:rsidR="00F95B5B">
              <w:rPr>
                <w:noProof/>
              </w:rPr>
              <w:t xml:space="preserve">ТЗ </w:t>
            </w:r>
            <w:r w:rsidR="00F95B5B" w:rsidRPr="00102791">
              <w:rPr>
                <w:noProof/>
              </w:rPr>
              <w:t>Союза в заявку на коллективный знак Союза</w:t>
            </w:r>
          </w:p>
        </w:tc>
      </w:tr>
      <w:tr w:rsidR="00B3061D" w:rsidRPr="00EE62B0" w14:paraId="7CEDD34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F272D8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09B4F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87007F2" w14:textId="65F17D42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F95B5B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4514E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D07C6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415B4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5568C4D" w14:textId="487F59AB" w:rsidR="00B3061D" w:rsidRPr="00BF3C6D" w:rsidRDefault="00F95B5B" w:rsidP="00F95B5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исполнитель вносит </w:t>
            </w:r>
            <w:r w:rsidRPr="00CB0AC4">
              <w:rPr>
                <w:noProof/>
                <w:lang w:val="x-none"/>
              </w:rPr>
              <w:t>сведени</w:t>
            </w:r>
            <w:r>
              <w:rPr>
                <w:noProof/>
              </w:rPr>
              <w:t>я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 xml:space="preserve">о преобразовании заявки на </w:t>
            </w:r>
            <w:r>
              <w:rPr>
                <w:noProof/>
              </w:rPr>
              <w:t xml:space="preserve">ТЗ Союза </w:t>
            </w:r>
            <w:r w:rsidRPr="001353E7">
              <w:rPr>
                <w:noProof/>
              </w:rPr>
              <w:t xml:space="preserve">в заявку </w:t>
            </w:r>
            <w:r>
              <w:rPr>
                <w:noProof/>
              </w:rPr>
              <w:t xml:space="preserve">на </w:t>
            </w:r>
            <w:r w:rsidRPr="001353E7">
              <w:rPr>
                <w:noProof/>
              </w:rPr>
              <w:t>коллективный знак Союза</w:t>
            </w:r>
            <w:r>
              <w:rPr>
                <w:noProof/>
              </w:rPr>
              <w:t xml:space="preserve"> 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  <w:szCs w:val="24"/>
              </w:rPr>
              <w:br/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</w:p>
        </w:tc>
      </w:tr>
      <w:tr w:rsidR="00B3061D" w:rsidRPr="00DC69D8" w14:paraId="6442E7E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E4E86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57BC51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84543B3" w14:textId="589FCFEE" w:rsidR="00DC69D8" w:rsidRPr="00BF3C6D" w:rsidRDefault="00DC69D8" w:rsidP="00D11363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ТЗ Союза </w:t>
            </w:r>
            <w:r w:rsidR="00D11363">
              <w:rPr>
                <w:noProof/>
              </w:rPr>
              <w:br/>
            </w:r>
            <w:r w:rsidRPr="00BF3C6D">
              <w:rPr>
                <w:noProof/>
              </w:rPr>
              <w:t xml:space="preserve">в заявку на коллективный знак Союза включены </w:t>
            </w:r>
            <w:r w:rsidR="00D11363">
              <w:rPr>
                <w:noProof/>
              </w:rPr>
              <w:br/>
            </w:r>
            <w:r w:rsidRPr="00BF3C6D">
              <w:rPr>
                <w:noProof/>
              </w:rPr>
              <w:t>в национальный раздел Единого реестра ТЗ Союза</w:t>
            </w:r>
          </w:p>
        </w:tc>
      </w:tr>
    </w:tbl>
    <w:p w14:paraId="145732F7" w14:textId="26EB6103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225D1C">
        <w:rPr>
          <w:noProof/>
          <w:lang w:val="ru-RU"/>
        </w:rPr>
        <w:t>20</w:t>
      </w:r>
    </w:p>
    <w:p w14:paraId="704AE34D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еобразовании заявки на ТЗ Союза в заявку на коллективный знак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0</w:t>
      </w:r>
      <w:r w:rsidRPr="00BF3C6D">
        <w:t>)</w:t>
      </w:r>
    </w:p>
    <w:p w14:paraId="03FEFC4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8DF50E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822159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EA28F0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D56E01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337523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A30A95B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7DDDB4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533119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AA698D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C5A82F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6010C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B709F9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0</w:t>
            </w:r>
          </w:p>
        </w:tc>
      </w:tr>
      <w:tr w:rsidR="00B3061D" w:rsidRPr="00EE62B0" w14:paraId="65B577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42C3D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60682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D8941FE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заявки на ТЗ Союза в заявку на коллективный знак Союза</w:t>
            </w:r>
          </w:p>
        </w:tc>
      </w:tr>
      <w:tr w:rsidR="00B3061D" w:rsidRPr="00E929AE" w14:paraId="53D25B3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ABDEF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968A0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B3AA4D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6EB646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03278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101CE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1312F2B" w14:textId="35BC902D" w:rsidR="00895C85" w:rsidRPr="00BF3C6D" w:rsidRDefault="00895C85" w:rsidP="008B7BFD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8B7BFD">
              <w:rPr>
                <w:noProof/>
              </w:rPr>
              <w:t>исполнителем после в</w:t>
            </w:r>
            <w:r w:rsidR="008B7BFD" w:rsidRPr="00CB0AC4">
              <w:rPr>
                <w:noProof/>
                <w:lang w:val="x-none"/>
              </w:rPr>
              <w:t>несени</w:t>
            </w:r>
            <w:r w:rsidR="008B7BFD">
              <w:rPr>
                <w:noProof/>
              </w:rPr>
              <w:t>я</w:t>
            </w:r>
            <w:r w:rsidR="008B7BFD" w:rsidRPr="00CB0AC4">
              <w:rPr>
                <w:noProof/>
                <w:lang w:val="x-none"/>
              </w:rPr>
              <w:t xml:space="preserve"> сведений</w:t>
            </w:r>
            <w:r w:rsidR="008B7BFD" w:rsidRPr="00E23552">
              <w:rPr>
                <w:lang w:val="x-none"/>
              </w:rPr>
              <w:t xml:space="preserve"> </w:t>
            </w:r>
            <w:r w:rsidR="008B7BFD" w:rsidRPr="001353E7">
              <w:rPr>
                <w:noProof/>
              </w:rPr>
              <w:t xml:space="preserve">о преобразовании заявки на </w:t>
            </w:r>
            <w:r w:rsidR="008B7BFD">
              <w:rPr>
                <w:noProof/>
              </w:rPr>
              <w:t xml:space="preserve">ТЗ Союза </w:t>
            </w:r>
            <w:r w:rsidR="008B7BFD" w:rsidRPr="001353E7">
              <w:rPr>
                <w:noProof/>
              </w:rPr>
              <w:t xml:space="preserve">в заявку </w:t>
            </w:r>
            <w:r w:rsidR="008B7BFD">
              <w:rPr>
                <w:noProof/>
              </w:rPr>
              <w:br/>
              <w:t xml:space="preserve">на </w:t>
            </w:r>
            <w:r w:rsidR="008B7BFD" w:rsidRPr="001353E7">
              <w:rPr>
                <w:noProof/>
              </w:rPr>
              <w:t>коллективный знак Союза</w:t>
            </w:r>
            <w:r w:rsidR="008B7BFD">
              <w:rPr>
                <w:noProof/>
              </w:rPr>
              <w:t xml:space="preserve"> в </w:t>
            </w:r>
            <w:r w:rsidR="008B7BFD"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 w:rsidR="008B7BFD">
              <w:rPr>
                <w:noProof/>
              </w:rPr>
              <w:t>ТЗ</w:t>
            </w:r>
            <w:r w:rsidR="008B7BFD"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 w:rsidR="008B7BFD">
              <w:rPr>
                <w:noProof/>
              </w:rPr>
              <w:t>В</w:t>
            </w:r>
            <w:r w:rsidR="008B7BFD" w:rsidRPr="00CB0AC4">
              <w:rPr>
                <w:noProof/>
                <w:lang w:val="x-none"/>
              </w:rPr>
              <w:t>несение сведений</w:t>
            </w:r>
            <w:r w:rsidR="008B7BFD" w:rsidRPr="00E23552">
              <w:rPr>
                <w:lang w:val="x-none"/>
              </w:rPr>
              <w:t xml:space="preserve"> </w:t>
            </w:r>
            <w:r w:rsidR="008B7BFD" w:rsidRPr="001353E7">
              <w:rPr>
                <w:noProof/>
              </w:rPr>
              <w:t xml:space="preserve">о преобразовании заявки на </w:t>
            </w:r>
            <w:r w:rsidR="008B7BFD">
              <w:rPr>
                <w:noProof/>
              </w:rPr>
              <w:t xml:space="preserve">ТЗ Союза </w:t>
            </w:r>
            <w:r w:rsidR="008B7BFD">
              <w:rPr>
                <w:noProof/>
              </w:rPr>
              <w:br/>
            </w:r>
            <w:r w:rsidR="008B7BFD" w:rsidRPr="001353E7">
              <w:rPr>
                <w:noProof/>
              </w:rPr>
              <w:t xml:space="preserve">в заявку </w:t>
            </w:r>
            <w:r w:rsidR="008B7BFD">
              <w:rPr>
                <w:noProof/>
              </w:rPr>
              <w:t xml:space="preserve">на </w:t>
            </w:r>
            <w:r w:rsidR="008B7BFD" w:rsidRPr="001353E7">
              <w:rPr>
                <w:noProof/>
              </w:rPr>
              <w:t>коллективный знак Союза</w:t>
            </w:r>
            <w:r w:rsidR="008B7BFD">
              <w:rPr>
                <w:noProof/>
              </w:rPr>
              <w:t xml:space="preserve"> </w:t>
            </w:r>
            <w:r w:rsidR="008B7BFD">
              <w:rPr>
                <w:noProof/>
              </w:rPr>
              <w:br/>
              <w:t xml:space="preserve">в </w:t>
            </w:r>
            <w:r w:rsidR="008B7BFD"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 w:rsidR="008B7BFD">
              <w:rPr>
                <w:noProof/>
              </w:rPr>
              <w:t>ТЗ</w:t>
            </w:r>
            <w:r w:rsidR="008B7BFD"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79))</w:t>
            </w:r>
          </w:p>
        </w:tc>
      </w:tr>
      <w:tr w:rsidR="00B3061D" w:rsidRPr="00EE62B0" w14:paraId="7EE05D2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76BC5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92382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26103ED" w14:textId="4D866C6C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8B7BFD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3BC1EE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63B5D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446E0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83E93E2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направляет сведения о преобразовании заявки на ТЗ Союза в заявку на коллективный знак Союза в национальные патентные ведомства других государств-членов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49EEAF5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2FB793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65E3E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3E52CA6" w14:textId="75CE0956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ТЗ Союза </w:t>
            </w:r>
            <w:r w:rsidR="008B7BFD">
              <w:rPr>
                <w:noProof/>
              </w:rPr>
              <w:br/>
            </w:r>
            <w:r w:rsidRPr="00BF3C6D">
              <w:rPr>
                <w:noProof/>
              </w:rPr>
              <w:t xml:space="preserve">в заявку на коллективный знак Союза представлены </w:t>
            </w:r>
            <w:r w:rsidR="008B7BFD">
              <w:rPr>
                <w:noProof/>
              </w:rPr>
              <w:br/>
            </w:r>
            <w:r w:rsidRPr="00BF3C6D">
              <w:rPr>
                <w:noProof/>
              </w:rPr>
              <w:t>в национальное патентное ведомство</w:t>
            </w:r>
          </w:p>
        </w:tc>
      </w:tr>
    </w:tbl>
    <w:p w14:paraId="0A4E3CE1" w14:textId="1915F96C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2</w:t>
      </w:r>
      <w:r w:rsidR="00225D1C">
        <w:rPr>
          <w:noProof/>
          <w:lang w:val="ru-RU"/>
        </w:rPr>
        <w:t>1</w:t>
      </w:r>
    </w:p>
    <w:p w14:paraId="76822FDE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еобразовании заявки на ТЗ Союза в заявку на коллективный знак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1</w:t>
      </w:r>
      <w:r w:rsidRPr="00BF3C6D">
        <w:t>)</w:t>
      </w:r>
    </w:p>
    <w:p w14:paraId="7B73575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9F843F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2E9F8C7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4F993E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5AAF14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50C4C0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454DDA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6C952D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47B30C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04C351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3CE09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4E721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67C0EAF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1</w:t>
            </w:r>
          </w:p>
        </w:tc>
      </w:tr>
      <w:tr w:rsidR="00B3061D" w:rsidRPr="00EE62B0" w14:paraId="7F6F01C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9E050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32DA0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4E3BA4E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еобразовании заявки на ТЗ Союза в заявку на коллективный знак Союза</w:t>
            </w:r>
          </w:p>
        </w:tc>
      </w:tr>
      <w:tr w:rsidR="00B3061D" w:rsidRPr="00E929AE" w14:paraId="71E51C5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A4E98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A04BD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D8A68D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7959962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7CB81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AEB0F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CC76AD1" w14:textId="1CB899B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8B7BFD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в заявку на коллективный знак Союза (операция «Представление сведений о преобразовании заявки на ТЗ Союза </w:t>
            </w:r>
            <w:r w:rsidR="008B7BFD">
              <w:rPr>
                <w:noProof/>
              </w:rPr>
              <w:br/>
            </w:r>
            <w:r w:rsidRPr="00BF3C6D">
              <w:rPr>
                <w:noProof/>
              </w:rPr>
              <w:t>в заявку на коллективный знак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80))</w:t>
            </w:r>
          </w:p>
        </w:tc>
      </w:tr>
      <w:tr w:rsidR="00B3061D" w:rsidRPr="00EE62B0" w14:paraId="0855503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E292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1F64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E56F081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4333409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F42A0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FCF74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3A83DFC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сведения о преобразовании заявки на ТЗ Союза в заявку на коллективный знак Союза 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585EAD82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успешном выполнении проверки исполнитель уведомляет ведомство подачи об обработке сведений о преобразовании заявки на ТЗ Союза в заявку на коллективный знак Союза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C758DC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04113E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A5703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4CECC05" w14:textId="6A94690D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ТЗ Союза </w:t>
            </w:r>
            <w:r w:rsidR="008B7BFD">
              <w:rPr>
                <w:noProof/>
              </w:rPr>
              <w:br/>
            </w:r>
            <w:r w:rsidRPr="00BF3C6D">
              <w:rPr>
                <w:noProof/>
              </w:rPr>
              <w:t xml:space="preserve">в заявку на коллективный знак Союза обработаны, ведомству подачи направлено уведомление </w:t>
            </w:r>
            <w:r w:rsidR="008B7BFD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7B6127F2" w14:textId="741EC68F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2</w:t>
      </w:r>
      <w:r w:rsidR="00225D1C">
        <w:rPr>
          <w:noProof/>
          <w:lang w:val="ru-RU"/>
        </w:rPr>
        <w:t>2</w:t>
      </w:r>
    </w:p>
    <w:p w14:paraId="59465C02" w14:textId="44A83268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е обработки сведений о преобразовании заявки на ТЗ Союза в заявку </w:t>
      </w:r>
      <w:r w:rsidR="00800566">
        <w:br/>
      </w:r>
      <w:r w:rsidR="009E42E5" w:rsidRPr="00BF3C6D">
        <w:t>на коллективный знак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2</w:t>
      </w:r>
      <w:r w:rsidRPr="00BF3C6D">
        <w:t>)</w:t>
      </w:r>
    </w:p>
    <w:p w14:paraId="7B44A48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03F0A6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369775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012F3A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21950D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EF035D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D7F7B3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EA6133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43C0DF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D75E08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04E37A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BA8EA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6FFC6A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2</w:t>
            </w:r>
          </w:p>
        </w:tc>
      </w:tr>
      <w:tr w:rsidR="00B3061D" w:rsidRPr="00EE62B0" w14:paraId="4CABC93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3329F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DD551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51689A9" w14:textId="03A295F4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лучение уведомления о результате обработки сведений о преобразовании заявки на ТЗ Союза </w:t>
            </w:r>
            <w:r w:rsidR="00800566">
              <w:rPr>
                <w:noProof/>
              </w:rPr>
              <w:br/>
            </w:r>
            <w:r>
              <w:rPr>
                <w:noProof/>
              </w:rPr>
              <w:t>в заявку на коллективный знак Союза</w:t>
            </w:r>
          </w:p>
        </w:tc>
      </w:tr>
      <w:tr w:rsidR="00B3061D" w:rsidRPr="00E929AE" w14:paraId="4304C69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54603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FBC7C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62C780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37BA3E8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43248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DC7C0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88EC222" w14:textId="5910491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в заявку на коллективный знак Союза (операция «Прием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и обработка сведений о преобразовании заявки на ТЗ Союза в заявку на коллективный знак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81))</w:t>
            </w:r>
          </w:p>
        </w:tc>
      </w:tr>
      <w:tr w:rsidR="00B3061D" w:rsidRPr="00EE62B0" w14:paraId="130E01F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FED43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20C4F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12FD513" w14:textId="60D019C5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C9C7C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6EF05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074AF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4D3CE41" w14:textId="2A79796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заявки на ТЗ Союза в заявку на коллективный знак Союза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B9AC0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A5BD31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BD713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1AC5738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преобразовании заявки на ТЗ Союза в заявку на коллективный знак Союза получено</w:t>
            </w:r>
          </w:p>
        </w:tc>
      </w:tr>
    </w:tbl>
    <w:p w14:paraId="4A6D574F" w14:textId="2CF04794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2</w:t>
      </w:r>
      <w:r w:rsidR="00225D1C">
        <w:rPr>
          <w:noProof/>
          <w:lang w:val="ru-RU"/>
        </w:rPr>
        <w:t>3</w:t>
      </w:r>
    </w:p>
    <w:p w14:paraId="5FBB5F9E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еобразовании заявки на ТЗ Союза в заявку на коллективный знак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3</w:t>
      </w:r>
      <w:r w:rsidRPr="00BF3C6D">
        <w:t>)</w:t>
      </w:r>
    </w:p>
    <w:p w14:paraId="32501C2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61446B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65498E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67B7BA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A42F741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BF4368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2E8B21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405FD1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4CC480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263485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DD51F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9DE73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7BC004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3</w:t>
            </w:r>
          </w:p>
        </w:tc>
      </w:tr>
      <w:tr w:rsidR="00B3061D" w:rsidRPr="00EE62B0" w14:paraId="47A3E69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DBBD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00B2C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7D87F9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заявки на ТЗ Союза в заявку на коллективный знак Союза для опубликования</w:t>
            </w:r>
          </w:p>
        </w:tc>
      </w:tr>
      <w:tr w:rsidR="00B3061D" w:rsidRPr="00E929AE" w14:paraId="61F2FCC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D2698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263F4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A55358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13C3107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D8CA8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DF055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ADBF7EC" w14:textId="2DEC0FF8" w:rsidR="00895C85" w:rsidRPr="00BF3C6D" w:rsidRDefault="00800566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исполнителем после в</w:t>
            </w:r>
            <w:r w:rsidRPr="00CB0AC4">
              <w:rPr>
                <w:noProof/>
                <w:lang w:val="x-none"/>
              </w:rPr>
              <w:t>несени</w:t>
            </w:r>
            <w:r>
              <w:rPr>
                <w:noProof/>
              </w:rPr>
              <w:t>я</w:t>
            </w:r>
            <w:r w:rsidRPr="00CB0AC4">
              <w:rPr>
                <w:noProof/>
                <w:lang w:val="x-none"/>
              </w:rPr>
              <w:t xml:space="preserve"> сведений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 xml:space="preserve">о преобразовании заявки на </w:t>
            </w:r>
            <w:r>
              <w:rPr>
                <w:noProof/>
              </w:rPr>
              <w:t xml:space="preserve">ТЗ Союза </w:t>
            </w:r>
            <w:r w:rsidRPr="001353E7">
              <w:rPr>
                <w:noProof/>
              </w:rPr>
              <w:t xml:space="preserve">в заявку </w:t>
            </w:r>
            <w:r>
              <w:rPr>
                <w:noProof/>
              </w:rPr>
              <w:br/>
              <w:t xml:space="preserve">на </w:t>
            </w:r>
            <w:r w:rsidRPr="001353E7">
              <w:rPr>
                <w:noProof/>
              </w:rPr>
              <w:t>коллективный знак Союза</w:t>
            </w:r>
            <w:r>
              <w:rPr>
                <w:noProof/>
              </w:rPr>
              <w:t xml:space="preserve"> 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>В</w:t>
            </w:r>
            <w:r w:rsidRPr="00CB0AC4">
              <w:rPr>
                <w:noProof/>
                <w:lang w:val="x-none"/>
              </w:rPr>
              <w:t>несение сведений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 xml:space="preserve">о преобразовании заявки на </w:t>
            </w:r>
            <w:r>
              <w:rPr>
                <w:noProof/>
              </w:rPr>
              <w:t xml:space="preserve">ТЗ Союза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 xml:space="preserve">в заявку </w:t>
            </w:r>
            <w:r>
              <w:rPr>
                <w:noProof/>
              </w:rPr>
              <w:t xml:space="preserve">на </w:t>
            </w:r>
            <w:r w:rsidRPr="001353E7">
              <w:rPr>
                <w:noProof/>
              </w:rPr>
              <w:t>коллективный знак Союз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79))</w:t>
            </w:r>
          </w:p>
        </w:tc>
      </w:tr>
      <w:tr w:rsidR="00B3061D" w:rsidRPr="00EE62B0" w14:paraId="713DCA5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5BAF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6D536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A25A528" w14:textId="5ABC9C04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1F1CD1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887CF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2EF84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1F6BE5D" w14:textId="51ED13C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еобразовании заявки на ТЗ Союза в заявку на коллективный знак Союза в Комиссию для опубликования на информационном портале Союза в соответствии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675E0E1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45543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FFA13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AD8B9D5" w14:textId="0F1CDE4A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ТЗ Союза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в заявку на коллективный знак Союза для опубликования на информационном портале Союза представлены в Комиссию</w:t>
            </w:r>
          </w:p>
        </w:tc>
      </w:tr>
    </w:tbl>
    <w:p w14:paraId="4F04F7DE" w14:textId="4CA49C64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2</w:t>
      </w:r>
      <w:r w:rsidR="00225D1C">
        <w:rPr>
          <w:noProof/>
          <w:lang w:val="ru-RU"/>
        </w:rPr>
        <w:t>4</w:t>
      </w:r>
    </w:p>
    <w:p w14:paraId="0CA5E46E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еобразовании заявки на ТЗ Союза в заявку на коллективный знак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4</w:t>
      </w:r>
      <w:r w:rsidRPr="00BF3C6D">
        <w:t>)</w:t>
      </w:r>
    </w:p>
    <w:p w14:paraId="53390F3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8E6421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F08FD0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6E0E0A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C16FCA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2BB1BD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4816C0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419366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64A12A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C5F83A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F28BCE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E4F9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35343DF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4</w:t>
            </w:r>
          </w:p>
        </w:tc>
      </w:tr>
      <w:tr w:rsidR="00B3061D" w:rsidRPr="00EE62B0" w14:paraId="0BB0CF5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4A55A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C4426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935454F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еобразовании заявки на ТЗ Союза в заявку на коллективный знак Союза для опубликования</w:t>
            </w:r>
          </w:p>
        </w:tc>
      </w:tr>
      <w:tr w:rsidR="00B3061D" w:rsidRPr="00E929AE" w14:paraId="76A7F27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0E85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145FF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1B2E27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26962DD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40D67E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586E2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8858D9B" w14:textId="4A230CE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в заявку на коллективный знак Союза для опубликования (операция «Представление сведений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заявки на ТЗ Союза в заявку на коллективный знак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83))</w:t>
            </w:r>
          </w:p>
        </w:tc>
      </w:tr>
      <w:tr w:rsidR="00B3061D" w:rsidRPr="00EE62B0" w14:paraId="0F33EC7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68F28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2D476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F197895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03268D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040A5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0E90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DC14B8E" w14:textId="3DB2E6A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еобразовании заявки на ТЗ Союза в заявку на коллективный знак Союза для опубликования и проверяет их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.</w:t>
            </w:r>
          </w:p>
          <w:p w14:paraId="2B7C721C" w14:textId="64D92D8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еобразовании заявки на ТЗ Союза в заявку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 xml:space="preserve">на коллективный знак Союза для опубликования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724DCB3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8EC398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679F7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75DBDF9" w14:textId="201FE17D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ТЗ Союза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в заявку на коллективный знак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2D796A40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25EDE381" w14:textId="2DC06468" w:rsidR="00221902" w:rsidRPr="00225D1C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2</w:t>
      </w:r>
      <w:r w:rsidR="00225D1C">
        <w:rPr>
          <w:noProof/>
          <w:lang w:val="ru-RU"/>
        </w:rPr>
        <w:t>5</w:t>
      </w:r>
    </w:p>
    <w:p w14:paraId="323DA5EE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 преобразовании заявки на ТЗ Союза в заявку на коллективный знак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5</w:t>
      </w:r>
      <w:r w:rsidRPr="00BF3C6D">
        <w:t>)</w:t>
      </w:r>
    </w:p>
    <w:p w14:paraId="02135BA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71BCDA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BB0C8E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81708B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6B69FC2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88CBF4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0ADB3B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2D4863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E2CD24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40518BC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A92AF1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546E0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A0D1C5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5</w:t>
            </w:r>
          </w:p>
        </w:tc>
      </w:tr>
      <w:tr w:rsidR="00B3061D" w:rsidRPr="00EE62B0" w14:paraId="4ED51A8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92CA0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5E21D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A4471F9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 преобразовании заявки на ТЗ Союза в заявку на коллективный знак Союза</w:t>
            </w:r>
          </w:p>
        </w:tc>
      </w:tr>
      <w:tr w:rsidR="00B3061D" w:rsidRPr="00E929AE" w14:paraId="03E2FA0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6761F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253D8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4B66239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4ADDF8D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9F9A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EEF35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7FAC82B" w14:textId="021A3F1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о преобразовании заявки на ТЗ Союза в заявку на коллективный знак Союза для опубликования (операция «Прием и обработка сведений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заявки на ТЗ Союза в заявку на коллективный знак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84))</w:t>
            </w:r>
          </w:p>
        </w:tc>
      </w:tr>
      <w:tr w:rsidR="00B3061D" w:rsidRPr="00EE62B0" w14:paraId="23791E9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A0BE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AE9AA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26FBB81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1135F30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97D28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73B9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9AF32A0" w14:textId="453CDA6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800566">
              <w:rPr>
                <w:noProof/>
              </w:rPr>
              <w:t xml:space="preserve">в Едином реестре ТЗ Союза </w:t>
            </w:r>
            <w:r w:rsidRPr="00BF3C6D">
              <w:rPr>
                <w:noProof/>
              </w:rPr>
              <w:t xml:space="preserve">на информационном портале Союза сведений о преобразовании заявки на ТЗ Союза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в заявку на коллективный знак Союза</w:t>
            </w:r>
          </w:p>
        </w:tc>
      </w:tr>
      <w:tr w:rsidR="00B3061D" w:rsidRPr="00DC69D8" w14:paraId="013C32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DB9114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D8EAC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FB36BD2" w14:textId="3120CB50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заявки на ТЗ Союза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 xml:space="preserve">в заявку на коллективный знак Союза опубликованы </w:t>
            </w:r>
            <w:r w:rsidR="00800566">
              <w:rPr>
                <w:noProof/>
              </w:rPr>
              <w:br/>
              <w:t>в Едином реестре ТЗ Союза</w:t>
            </w:r>
            <w:r w:rsidR="00800566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на информационном портале Союза</w:t>
            </w:r>
          </w:p>
        </w:tc>
      </w:tr>
    </w:tbl>
    <w:p w14:paraId="4BEEEED1" w14:textId="3E3D234A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2</w:t>
      </w:r>
      <w:r w:rsidR="00225D1C">
        <w:rPr>
          <w:noProof/>
          <w:lang w:val="ru-RU"/>
        </w:rPr>
        <w:t>6</w:t>
      </w:r>
    </w:p>
    <w:p w14:paraId="284CA883" w14:textId="52249AB2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ах обработки сведений о преобразовании заявки на ТЗ Союза в заявку </w:t>
      </w:r>
      <w:r w:rsidR="00800566">
        <w:br/>
      </w:r>
      <w:r w:rsidR="009E42E5" w:rsidRPr="00BF3C6D">
        <w:t>на коллективный знак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6</w:t>
      </w:r>
      <w:r w:rsidRPr="00BF3C6D">
        <w:t>)</w:t>
      </w:r>
    </w:p>
    <w:p w14:paraId="1FE9623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E452D0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76A7DE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B6DB6A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B05F2E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147943D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EDDA24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7A7B98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886AA7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E66688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20EDAB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E9E0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D695EC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6</w:t>
            </w:r>
          </w:p>
        </w:tc>
      </w:tr>
      <w:tr w:rsidR="00B3061D" w:rsidRPr="00EE62B0" w14:paraId="253900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C4507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4FCE2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FA3AD37" w14:textId="614F8850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лучение уведомления о результатах обработки сведений о преобразовании заявки на ТЗ Союза </w:t>
            </w:r>
            <w:r w:rsidR="00800566">
              <w:rPr>
                <w:noProof/>
              </w:rPr>
              <w:br/>
            </w:r>
            <w:r>
              <w:rPr>
                <w:noProof/>
              </w:rPr>
              <w:t>в заявку на коллективный знак Союза для опубликования</w:t>
            </w:r>
          </w:p>
        </w:tc>
      </w:tr>
      <w:tr w:rsidR="00B3061D" w:rsidRPr="00E929AE" w14:paraId="6180300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C2FFB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D8A38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F0798D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15041D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C02D9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A14B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6E7AFCD" w14:textId="7AB43E73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заявки на ТЗ Союза в заявку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 xml:space="preserve">на коллективный знак Союза для опубликования (операция «Прием и обработка сведений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заявки на ТЗ Союза в заявку на коллективный знак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84))</w:t>
            </w:r>
          </w:p>
        </w:tc>
      </w:tr>
      <w:tr w:rsidR="00B3061D" w:rsidRPr="00EE62B0" w14:paraId="01267CA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FB6E7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C9810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367D36B" w14:textId="691878E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458604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89B3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B011C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2A7A456" w14:textId="6AE319DF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заявки на ТЗ Союза в заявку на коллективный знак Союза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4BB8BBD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D72EA0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89AF2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911D22C" w14:textId="256465B1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Комиссией сведений о преобразовании заявки на ТЗ Союза </w:t>
            </w:r>
            <w:r w:rsidR="00800566">
              <w:rPr>
                <w:noProof/>
              </w:rPr>
              <w:br/>
            </w:r>
            <w:r w:rsidRPr="00BF3C6D">
              <w:rPr>
                <w:noProof/>
              </w:rPr>
              <w:t>в заявку на коллективный знак Союза для опубликования получено</w:t>
            </w:r>
          </w:p>
        </w:tc>
      </w:tr>
    </w:tbl>
    <w:p w14:paraId="090A5F54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6DF7CC8A" w14:textId="18CE77B0" w:rsidR="00C94FB0" w:rsidRPr="00BF3C6D" w:rsidRDefault="00B1102B" w:rsidP="00D03D43">
      <w:pPr>
        <w:pStyle w:val="2"/>
        <w:rPr>
          <w:noProof/>
        </w:rPr>
      </w:pPr>
      <w:r w:rsidRPr="00BF3C6D">
        <w:rPr>
          <w:noProof/>
        </w:rPr>
        <w:t>4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885744">
        <w:rPr>
          <w:noProof/>
        </w:rPr>
        <w:t>Процедуры</w:t>
      </w:r>
      <w:r w:rsidR="00556DA2" w:rsidRPr="00BF3C6D">
        <w:rPr>
          <w:noProof/>
        </w:rPr>
        <w:t xml:space="preserve"> представления сведений при изменении заявки </w:t>
      </w:r>
      <w:r w:rsidR="00C66344">
        <w:rPr>
          <w:noProof/>
        </w:rPr>
        <w:br/>
      </w:r>
      <w:r w:rsidR="00556DA2" w:rsidRPr="00BF3C6D">
        <w:rPr>
          <w:noProof/>
        </w:rPr>
        <w:t>на ТЗ Союза</w:t>
      </w:r>
    </w:p>
    <w:p w14:paraId="566EBEB8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выделении заявки на ТЗ Союза из ранее поданной заявки на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0</w:t>
      </w:r>
      <w:r w:rsidR="004D75AA" w:rsidRPr="00BF3C6D">
        <w:t>)</w:t>
      </w:r>
    </w:p>
    <w:p w14:paraId="71978AF5" w14:textId="5597F929" w:rsidR="00DC5032" w:rsidRPr="00EE62B0" w:rsidRDefault="001C183C" w:rsidP="001C183C">
      <w:pPr>
        <w:pStyle w:val="aff0"/>
      </w:pPr>
      <w:r>
        <w:rPr>
          <w:noProof/>
        </w:rPr>
        <w:t>21</w:t>
      </w:r>
      <w:r w:rsidR="00225D1C">
        <w:rPr>
          <w:noProof/>
          <w:lang w:val="ru-RU"/>
        </w:rPr>
        <w:t>8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702987">
        <w:br/>
      </w:r>
      <w:r w:rsidR="00F0733C" w:rsidRPr="00EE62B0">
        <w:t>о выделении заявки на ТЗ Союза из ранее поданной заявки на ТЗ Союза</w:t>
      </w:r>
      <w:r w:rsidR="00A44E2B" w:rsidRPr="00EE62B0">
        <w:t>»</w:t>
      </w:r>
      <w:r w:rsidR="00F0733C" w:rsidRPr="00EE62B0">
        <w:t xml:space="preserve"> (P.SP.02.PRC.020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225D1C">
        <w:rPr>
          <w:lang w:val="ru-RU"/>
        </w:rPr>
        <w:t>1</w:t>
      </w:r>
      <w:r w:rsidR="00DC5032" w:rsidRPr="00EE62B0">
        <w:t>.</w:t>
      </w:r>
    </w:p>
    <w:p w14:paraId="5DBACB58" w14:textId="7F8F8BC9" w:rsidR="00DC5032" w:rsidRPr="00EE62B0" w:rsidRDefault="00271216" w:rsidP="006E064A">
      <w:pPr>
        <w:pStyle w:val="af6"/>
      </w:pPr>
      <w:r>
        <w:object w:dxaOrig="18465" w:dyaOrig="16291" w14:anchorId="1C8674A3">
          <v:shape id="_x0000_i1055" type="#_x0000_t75" style="width:468pt;height:410.5pt" o:ole="">
            <v:imagedata r:id="rId80" o:title=""/>
          </v:shape>
          <o:OLEObject Type="Embed" ProgID="Visio.Drawing.15" ShapeID="_x0000_i1055" DrawAspect="Content" ObjectID="_1790524964" r:id="rId81"/>
        </w:object>
      </w:r>
    </w:p>
    <w:p w14:paraId="6217D000" w14:textId="74577D85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="00225D1C">
        <w:rPr>
          <w:noProof/>
        </w:rPr>
        <w:t>1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 xml:space="preserve">Представление сведений о выделении заявки </w:t>
      </w:r>
      <w:r w:rsidR="00C66344">
        <w:rPr>
          <w:noProof/>
        </w:rPr>
        <w:br/>
      </w:r>
      <w:r w:rsidR="00F0733C" w:rsidRPr="00BF3C6D">
        <w:rPr>
          <w:noProof/>
        </w:rPr>
        <w:t>на ТЗ Союза из ранее поданной заявки на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0</w:t>
      </w:r>
      <w:r w:rsidR="008E6C3A" w:rsidRPr="00BF3C6D">
        <w:t>)</w:t>
      </w:r>
    </w:p>
    <w:p w14:paraId="5EA82989" w14:textId="0DAFEC45" w:rsidR="00574B16" w:rsidRDefault="001C183C" w:rsidP="00574B16">
      <w:pPr>
        <w:pStyle w:val="aff0"/>
        <w:rPr>
          <w:noProof/>
        </w:rPr>
      </w:pPr>
      <w:r w:rsidRPr="001C183C">
        <w:rPr>
          <w:noProof/>
        </w:rPr>
        <w:t>21</w:t>
      </w:r>
      <w:r w:rsidR="00225D1C">
        <w:rPr>
          <w:noProof/>
          <w:lang w:val="ru-RU"/>
        </w:rPr>
        <w:t>9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выделении заявки на ТЗ Союза из ранее поданной заявки на ТЗ Союза» (P.SP.02.PRC.020) </w:t>
      </w:r>
      <w:r w:rsidR="00574B16">
        <w:rPr>
          <w:noProof/>
          <w:lang w:val="ru-RU"/>
        </w:rPr>
        <w:t>выпо</w:t>
      </w:r>
      <w:r w:rsidR="00710B08">
        <w:rPr>
          <w:noProof/>
          <w:lang w:val="ru-RU"/>
        </w:rPr>
        <w:t>л</w:t>
      </w:r>
      <w:r w:rsidR="00574B16">
        <w:rPr>
          <w:noProof/>
          <w:lang w:val="ru-RU"/>
        </w:rPr>
        <w:t>няется</w:t>
      </w:r>
      <w:r w:rsidR="00574B16" w:rsidRPr="00E23552">
        <w:rPr>
          <w:lang w:val="ru-RU"/>
        </w:rPr>
        <w:t xml:space="preserve"> </w:t>
      </w:r>
      <w:r w:rsidR="00574B16">
        <w:rPr>
          <w:noProof/>
        </w:rPr>
        <w:t xml:space="preserve">ведомством подачи </w:t>
      </w:r>
      <w:r w:rsidR="00574B16" w:rsidRPr="00102791">
        <w:rPr>
          <w:noProof/>
        </w:rPr>
        <w:t xml:space="preserve">в течение 5 рабочих дней с даты удовлетворения </w:t>
      </w:r>
      <w:r w:rsidR="00574B16">
        <w:rPr>
          <w:noProof/>
        </w:rPr>
        <w:t xml:space="preserve">по результатам рассмотрения </w:t>
      </w:r>
      <w:r w:rsidR="00574B16" w:rsidRPr="00574B16">
        <w:rPr>
          <w:noProof/>
        </w:rPr>
        <w:t xml:space="preserve">в соответствии </w:t>
      </w:r>
      <w:r w:rsidR="00574B16">
        <w:rPr>
          <w:noProof/>
        </w:rPr>
        <w:br/>
      </w:r>
      <w:r w:rsidR="00574B16" w:rsidRPr="00574B16">
        <w:rPr>
          <w:noProof/>
        </w:rPr>
        <w:t xml:space="preserve">с пунктом 1 Правила 19 Инструкции </w:t>
      </w:r>
      <w:r w:rsidR="00574B16">
        <w:rPr>
          <w:noProof/>
        </w:rPr>
        <w:t xml:space="preserve">ходатайства заявителя </w:t>
      </w:r>
      <w:r w:rsidR="00574B16" w:rsidRPr="00574B16">
        <w:rPr>
          <w:noProof/>
        </w:rPr>
        <w:t>о выделении заявки на товарный знак Союза из ранее поданно</w:t>
      </w:r>
      <w:r w:rsidR="00574B16">
        <w:rPr>
          <w:noProof/>
        </w:rPr>
        <w:t>й заявки на товарный знак Союза</w:t>
      </w:r>
      <w:r w:rsidR="00574B16" w:rsidRPr="00E23552">
        <w:t>.</w:t>
      </w:r>
    </w:p>
    <w:p w14:paraId="219ABFE8" w14:textId="1255B44D" w:rsidR="00EC49D1" w:rsidRDefault="001C183C" w:rsidP="001C183C">
      <w:pPr>
        <w:pStyle w:val="aff0"/>
      </w:pPr>
      <w:r w:rsidRPr="001C183C">
        <w:rPr>
          <w:noProof/>
        </w:rPr>
        <w:t>2</w:t>
      </w:r>
      <w:r w:rsidR="00225D1C">
        <w:rPr>
          <w:noProof/>
          <w:lang w:val="ru-RU"/>
        </w:rPr>
        <w:t>20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574B16">
        <w:rPr>
          <w:noProof/>
        </w:rPr>
        <w:t>В</w:t>
      </w:r>
      <w:r w:rsidR="00574B16" w:rsidRPr="00CB0AC4">
        <w:rPr>
          <w:noProof/>
        </w:rPr>
        <w:t xml:space="preserve">несение сведений </w:t>
      </w:r>
      <w:r w:rsidR="00574B16">
        <w:rPr>
          <w:noProof/>
        </w:rPr>
        <w:br/>
      </w:r>
      <w:r w:rsidR="00574B16" w:rsidRPr="001353E7">
        <w:rPr>
          <w:noProof/>
        </w:rPr>
        <w:t>о выделении заявки на ТЗ Союза из ранее поданной заявки на ТЗ Союза</w:t>
      </w:r>
      <w:r w:rsidR="00574B16">
        <w:rPr>
          <w:noProof/>
        </w:rPr>
        <w:t xml:space="preserve"> </w:t>
      </w:r>
      <w:r w:rsidR="00574B16">
        <w:rPr>
          <w:noProof/>
          <w:lang w:val="ru-RU"/>
        </w:rPr>
        <w:lastRenderedPageBreak/>
        <w:t xml:space="preserve">в </w:t>
      </w:r>
      <w:r w:rsidR="00574B16" w:rsidRPr="00CB0AC4">
        <w:rPr>
          <w:noProof/>
        </w:rPr>
        <w:t xml:space="preserve">национальный раздел Единого реестра </w:t>
      </w:r>
      <w:r w:rsidR="00574B16">
        <w:rPr>
          <w:noProof/>
        </w:rPr>
        <w:t>ТЗ</w:t>
      </w:r>
      <w:r w:rsidR="00574B16" w:rsidRPr="00CB0AC4">
        <w:rPr>
          <w:noProof/>
        </w:rPr>
        <w:t xml:space="preserve"> Союза</w:t>
      </w:r>
      <w:r w:rsidR="00EC49D1">
        <w:rPr>
          <w:noProof/>
        </w:rPr>
        <w:t xml:space="preserve">» (P.SP.02.OPR.087), по результатам выполнения которой </w:t>
      </w:r>
      <w:r w:rsidR="00574B16">
        <w:rPr>
          <w:noProof/>
        </w:rPr>
        <w:t xml:space="preserve">ведомство подачи </w:t>
      </w:r>
      <w:r w:rsidR="00574B16">
        <w:rPr>
          <w:noProof/>
          <w:lang w:val="ru-RU"/>
        </w:rPr>
        <w:t xml:space="preserve">вносит </w:t>
      </w:r>
      <w:r w:rsidR="00574B16" w:rsidRPr="00CB0AC4">
        <w:rPr>
          <w:noProof/>
        </w:rPr>
        <w:t>сведени</w:t>
      </w:r>
      <w:r w:rsidR="00574B16">
        <w:rPr>
          <w:noProof/>
          <w:lang w:val="ru-RU"/>
        </w:rPr>
        <w:t>я</w:t>
      </w:r>
      <w:r w:rsidR="00574B16" w:rsidRPr="00CB0AC4">
        <w:rPr>
          <w:noProof/>
        </w:rPr>
        <w:t xml:space="preserve"> </w:t>
      </w:r>
      <w:r w:rsidR="00574B16" w:rsidRPr="001353E7">
        <w:rPr>
          <w:noProof/>
        </w:rPr>
        <w:t>о выделении заявки на ТЗ Союза из ранее поданной заявки на ТЗ Союза</w:t>
      </w:r>
      <w:r w:rsidR="00574B16">
        <w:rPr>
          <w:noProof/>
        </w:rPr>
        <w:t xml:space="preserve"> </w:t>
      </w:r>
      <w:r w:rsidR="00574B16">
        <w:rPr>
          <w:noProof/>
          <w:lang w:val="ru-RU"/>
        </w:rPr>
        <w:t xml:space="preserve">в </w:t>
      </w:r>
      <w:r w:rsidR="00574B16" w:rsidRPr="00CB0AC4">
        <w:rPr>
          <w:noProof/>
        </w:rPr>
        <w:t xml:space="preserve">национальный раздел Единого реестра </w:t>
      </w:r>
      <w:r w:rsidR="00574B16">
        <w:rPr>
          <w:noProof/>
        </w:rPr>
        <w:t>ТЗ</w:t>
      </w:r>
      <w:r w:rsidR="00574B16" w:rsidRPr="00CB0AC4">
        <w:rPr>
          <w:noProof/>
        </w:rPr>
        <w:t xml:space="preserve"> Союза</w:t>
      </w:r>
      <w:r w:rsidR="00EC49D1">
        <w:rPr>
          <w:noProof/>
        </w:rPr>
        <w:t>.</w:t>
      </w:r>
    </w:p>
    <w:p w14:paraId="48C0F31C" w14:textId="03B5641E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2</w:t>
      </w:r>
      <w:r w:rsidR="00225D1C">
        <w:rPr>
          <w:noProof/>
          <w:lang w:val="ru-RU"/>
        </w:rPr>
        <w:t>21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574B16">
        <w:rPr>
          <w:noProof/>
          <w:lang w:val="ru-RU"/>
        </w:rPr>
        <w:t>вн</w:t>
      </w:r>
      <w:r w:rsidR="00574B16" w:rsidRPr="00CB0AC4">
        <w:rPr>
          <w:noProof/>
        </w:rPr>
        <w:t>есени</w:t>
      </w:r>
      <w:r w:rsidR="00574B16">
        <w:rPr>
          <w:noProof/>
          <w:lang w:val="ru-RU"/>
        </w:rPr>
        <w:t>я</w:t>
      </w:r>
      <w:r w:rsidR="00574B16" w:rsidRPr="00CB0AC4">
        <w:rPr>
          <w:noProof/>
        </w:rPr>
        <w:t xml:space="preserve"> </w:t>
      </w:r>
      <w:r w:rsidR="00574B16">
        <w:rPr>
          <w:noProof/>
          <w:lang w:val="ru-RU"/>
        </w:rPr>
        <w:t xml:space="preserve">ведомством подачи </w:t>
      </w:r>
      <w:r w:rsidR="00574B16" w:rsidRPr="00CB0AC4">
        <w:rPr>
          <w:noProof/>
        </w:rPr>
        <w:t xml:space="preserve">сведений </w:t>
      </w:r>
      <w:r w:rsidR="00574B16" w:rsidRPr="001353E7">
        <w:rPr>
          <w:noProof/>
        </w:rPr>
        <w:t>о выделении заявки на ТЗ Союза из ранее поданной заявки на ТЗ Союза</w:t>
      </w:r>
      <w:r w:rsidR="00574B16">
        <w:rPr>
          <w:noProof/>
        </w:rPr>
        <w:t xml:space="preserve"> </w:t>
      </w:r>
      <w:r w:rsidR="00574B16">
        <w:rPr>
          <w:noProof/>
        </w:rPr>
        <w:br/>
      </w:r>
      <w:r w:rsidR="00574B16">
        <w:rPr>
          <w:noProof/>
          <w:lang w:val="ru-RU"/>
        </w:rPr>
        <w:t xml:space="preserve">в </w:t>
      </w:r>
      <w:r w:rsidR="00574B16" w:rsidRPr="00CB0AC4">
        <w:rPr>
          <w:noProof/>
        </w:rPr>
        <w:t xml:space="preserve">национальный раздел Единого реестра </w:t>
      </w:r>
      <w:r w:rsidR="00574B16">
        <w:rPr>
          <w:noProof/>
        </w:rPr>
        <w:t>ТЗ</w:t>
      </w:r>
      <w:r w:rsidR="00574B16" w:rsidRPr="00CB0AC4">
        <w:rPr>
          <w:noProof/>
        </w:rPr>
        <w:t xml:space="preserve"> Союза</w:t>
      </w:r>
      <w:r w:rsidR="00574B16">
        <w:rPr>
          <w:noProof/>
        </w:rPr>
        <w:t xml:space="preserve"> </w:t>
      </w:r>
      <w:r w:rsidR="00EC49D1">
        <w:rPr>
          <w:noProof/>
        </w:rPr>
        <w:t>выполняется операция «Представление сведений о выделении заявки на ТЗ Союза из ранее поданной заявки на ТЗ Союза» (P.SP.02.OPR.088), по результатам выполнения которой ведомство подачи направляет в национальное патентное ведомство сведения о выделении заявки на ТЗ Союза из ранее поданной заявки на ТЗ Союза.</w:t>
      </w:r>
      <w:r w:rsidR="00574B16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.</w:t>
      </w:r>
    </w:p>
    <w:p w14:paraId="2D3B4C1E" w14:textId="6C7374A6" w:rsidR="00EC49D1" w:rsidRDefault="001C183C" w:rsidP="001C183C">
      <w:pPr>
        <w:pStyle w:val="aff0"/>
      </w:pPr>
      <w:r w:rsidRPr="001C183C">
        <w:rPr>
          <w:noProof/>
        </w:rPr>
        <w:t>2</w:t>
      </w:r>
      <w:r w:rsidR="00225D1C">
        <w:rPr>
          <w:noProof/>
          <w:lang w:val="ru-RU"/>
        </w:rPr>
        <w:t>2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выделении заявки на ТЗ Союза из ранее поданной заявки </w:t>
      </w:r>
      <w:r w:rsidR="00574B16">
        <w:rPr>
          <w:noProof/>
        </w:rPr>
        <w:br/>
      </w:r>
      <w:r w:rsidR="00EC49D1">
        <w:rPr>
          <w:noProof/>
        </w:rPr>
        <w:t xml:space="preserve">на ТЗ Союза выполняется операция «Прием и обработка сведений </w:t>
      </w:r>
      <w:r w:rsidR="00574B16">
        <w:rPr>
          <w:noProof/>
        </w:rPr>
        <w:br/>
      </w:r>
      <w:r w:rsidR="00EC49D1">
        <w:rPr>
          <w:noProof/>
        </w:rPr>
        <w:t xml:space="preserve">о выделении заявки на ТЗ Союза из ранее поданной заявки на ТЗ Союза» (P.SP.02.OPR.089), по результатам выполнения которой национальное патентное ведомство получает указанные сведения, выполняет </w:t>
      </w:r>
      <w:r w:rsidR="00574B16">
        <w:rPr>
          <w:noProof/>
        </w:rPr>
        <w:br/>
      </w:r>
      <w:r w:rsidR="00EC49D1">
        <w:rPr>
          <w:noProof/>
        </w:rPr>
        <w:t xml:space="preserve">их обработку и направляет в ведомство подачи уведомление </w:t>
      </w:r>
      <w:r w:rsidR="00574B16">
        <w:rPr>
          <w:noProof/>
        </w:rPr>
        <w:br/>
      </w:r>
      <w:r w:rsidR="00EC49D1">
        <w:rPr>
          <w:noProof/>
        </w:rPr>
        <w:t>о результатах обработки соответствующих сведений.</w:t>
      </w:r>
    </w:p>
    <w:p w14:paraId="56E3F7A9" w14:textId="0694FF2B" w:rsidR="00EC49D1" w:rsidRDefault="001C183C" w:rsidP="001C183C">
      <w:pPr>
        <w:pStyle w:val="aff0"/>
      </w:pPr>
      <w:r w:rsidRPr="001C183C">
        <w:rPr>
          <w:noProof/>
        </w:rPr>
        <w:t>22</w:t>
      </w:r>
      <w:r w:rsidR="00225D1C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574B16">
        <w:rPr>
          <w:noProof/>
        </w:rPr>
        <w:br/>
      </w:r>
      <w:r w:rsidR="00EC49D1">
        <w:rPr>
          <w:noProof/>
        </w:rPr>
        <w:t xml:space="preserve">об обработке сведений о выделении заявки на ТЗ Союза из ранее поданной заявки на ТЗ Союза выполняется операция «Получение уведомления о результатах обработки сведений о выделении заявки </w:t>
      </w:r>
      <w:r w:rsidR="00574B16">
        <w:rPr>
          <w:noProof/>
        </w:rPr>
        <w:br/>
      </w:r>
      <w:r w:rsidR="00EC49D1">
        <w:rPr>
          <w:noProof/>
        </w:rPr>
        <w:t xml:space="preserve">на ТЗ Союза из ранее поданной заявки на ТЗ Союза» (P.SP.02.OPR.090), </w:t>
      </w:r>
      <w:r w:rsidR="00574B16">
        <w:rPr>
          <w:noProof/>
        </w:rPr>
        <w:br/>
      </w:r>
      <w:r w:rsidR="00EC49D1">
        <w:rPr>
          <w:noProof/>
        </w:rPr>
        <w:t>по результатам выполнения которой ведомство подачи осуществляет обработку полученного уведомления об обработке сведений.</w:t>
      </w:r>
    </w:p>
    <w:p w14:paraId="02A0E34B" w14:textId="32D6AEDF" w:rsidR="00EC49D1" w:rsidRDefault="001C183C" w:rsidP="001C183C">
      <w:pPr>
        <w:pStyle w:val="aff0"/>
      </w:pPr>
      <w:r w:rsidRPr="001C183C">
        <w:rPr>
          <w:noProof/>
        </w:rPr>
        <w:lastRenderedPageBreak/>
        <w:t>22</w:t>
      </w:r>
      <w:r w:rsidR="00225D1C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574B16">
        <w:rPr>
          <w:noProof/>
        </w:rPr>
        <w:t xml:space="preserve">После </w:t>
      </w:r>
      <w:r w:rsidR="00574B16">
        <w:rPr>
          <w:noProof/>
          <w:lang w:val="ru-RU"/>
        </w:rPr>
        <w:t>вн</w:t>
      </w:r>
      <w:r w:rsidR="00574B16" w:rsidRPr="00CB0AC4">
        <w:rPr>
          <w:noProof/>
        </w:rPr>
        <w:t>есени</w:t>
      </w:r>
      <w:r w:rsidR="00574B16">
        <w:rPr>
          <w:noProof/>
          <w:lang w:val="ru-RU"/>
        </w:rPr>
        <w:t>я</w:t>
      </w:r>
      <w:r w:rsidR="00574B16" w:rsidRPr="00CB0AC4">
        <w:rPr>
          <w:noProof/>
        </w:rPr>
        <w:t xml:space="preserve"> </w:t>
      </w:r>
      <w:r w:rsidR="00574B16" w:rsidRPr="00E23552">
        <w:rPr>
          <w:lang w:val="ru-RU"/>
        </w:rPr>
        <w:t xml:space="preserve">ведомством подачи </w:t>
      </w:r>
      <w:r w:rsidR="00574B16" w:rsidRPr="00CB0AC4">
        <w:rPr>
          <w:noProof/>
        </w:rPr>
        <w:t xml:space="preserve">сведений </w:t>
      </w:r>
      <w:r w:rsidR="00574B16" w:rsidRPr="001353E7">
        <w:rPr>
          <w:noProof/>
        </w:rPr>
        <w:t>о выделении заявки на ТЗ Союза из ранее поданной заявки на ТЗ Союза</w:t>
      </w:r>
      <w:r w:rsidR="00574B16">
        <w:rPr>
          <w:noProof/>
        </w:rPr>
        <w:t xml:space="preserve"> </w:t>
      </w:r>
      <w:r w:rsidR="00574B16">
        <w:rPr>
          <w:noProof/>
        </w:rPr>
        <w:br/>
      </w:r>
      <w:r w:rsidR="00574B16">
        <w:rPr>
          <w:noProof/>
          <w:lang w:val="ru-RU"/>
        </w:rPr>
        <w:t xml:space="preserve">в </w:t>
      </w:r>
      <w:r w:rsidR="00574B16" w:rsidRPr="00CB0AC4">
        <w:rPr>
          <w:noProof/>
        </w:rPr>
        <w:t xml:space="preserve">национальный раздел Единого реестра </w:t>
      </w:r>
      <w:r w:rsidR="00574B16">
        <w:rPr>
          <w:noProof/>
        </w:rPr>
        <w:t>ТЗ</w:t>
      </w:r>
      <w:r w:rsidR="00574B16" w:rsidRPr="00CB0AC4">
        <w:rPr>
          <w:noProof/>
        </w:rPr>
        <w:t xml:space="preserve"> Союза</w:t>
      </w:r>
      <w:r w:rsidR="00574B16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выделении заявки на ТЗ Союза из ранее поданной заявки на ТЗ Союза для опубликования» (P.SP.02.OPR.091), </w:t>
      </w:r>
      <w:r w:rsidR="00574B16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направляет </w:t>
      </w:r>
      <w:r w:rsidR="00574B16">
        <w:rPr>
          <w:noProof/>
        </w:rPr>
        <w:br/>
      </w:r>
      <w:r w:rsidR="00EC49D1">
        <w:rPr>
          <w:noProof/>
        </w:rPr>
        <w:t>в Комиссию сведения о выделении заявки на ТЗ Союза из ранее поданной заявки на ТЗ Союза для опубликования.</w:t>
      </w:r>
    </w:p>
    <w:p w14:paraId="713C6000" w14:textId="1067196B" w:rsidR="00EC49D1" w:rsidRDefault="001C183C" w:rsidP="001C183C">
      <w:pPr>
        <w:pStyle w:val="aff0"/>
      </w:pPr>
      <w:r w:rsidRPr="001C183C">
        <w:rPr>
          <w:noProof/>
        </w:rPr>
        <w:t>22</w:t>
      </w:r>
      <w:r w:rsidR="00225D1C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>При поступлении в Комиссию сведений о выделении заявки на ТЗ Союза из ранее поданной заявки на ТЗ Союза для опубликования выполняется операция «Прием и обработка сведений о выделении заявки на ТЗ Союза из ранее поданной заявк</w:t>
      </w:r>
      <w:r w:rsidR="00574B16">
        <w:rPr>
          <w:noProof/>
        </w:rPr>
        <w:t>и на ТЗ Союза для опубликования</w:t>
      </w:r>
      <w:r w:rsidR="00EC49D1">
        <w:rPr>
          <w:noProof/>
        </w:rPr>
        <w:t xml:space="preserve">» (P.SP.02.OPR.092), по результатам выполнения которой Комиссия получает указанные сведения, выполняет их обработку и направляет </w:t>
      </w:r>
      <w:r w:rsidR="00574B16">
        <w:rPr>
          <w:noProof/>
        </w:rPr>
        <w:br/>
      </w:r>
      <w:r w:rsidR="00EC49D1">
        <w:rPr>
          <w:noProof/>
        </w:rPr>
        <w:t xml:space="preserve">в ведомство подачи уведомление о результатах обработки сведений </w:t>
      </w:r>
      <w:r w:rsidR="00574B16">
        <w:rPr>
          <w:noProof/>
        </w:rPr>
        <w:br/>
      </w:r>
      <w:r w:rsidR="00EC49D1">
        <w:rPr>
          <w:noProof/>
        </w:rPr>
        <w:t>о выделении заявки на ТЗ Союза из ранее поданной заявки на ТЗ Союза для опубликования.</w:t>
      </w:r>
    </w:p>
    <w:p w14:paraId="343BE334" w14:textId="5FC2BF04" w:rsidR="00EC49D1" w:rsidRDefault="001C183C" w:rsidP="001C183C">
      <w:pPr>
        <w:pStyle w:val="aff0"/>
      </w:pPr>
      <w:r w:rsidRPr="001C183C">
        <w:rPr>
          <w:noProof/>
        </w:rPr>
        <w:t>22</w:t>
      </w:r>
      <w:r w:rsidR="00225D1C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574B16">
        <w:rPr>
          <w:noProof/>
        </w:rPr>
        <w:br/>
      </w:r>
      <w:r w:rsidR="00EC49D1">
        <w:rPr>
          <w:noProof/>
        </w:rPr>
        <w:t xml:space="preserve">о выделении заявки на ТЗ Союза из ранее поданной заявки на ТЗ Союза для опубликования выполняется операция «Опубликование сведений </w:t>
      </w:r>
      <w:r w:rsidR="00574B16">
        <w:rPr>
          <w:noProof/>
        </w:rPr>
        <w:br/>
      </w:r>
      <w:r w:rsidR="00EC49D1">
        <w:rPr>
          <w:noProof/>
        </w:rPr>
        <w:t xml:space="preserve">о выделении заявки на ТЗ Союза из ранее поданной заявки на ТЗ Союза» (P.SP.02.OPR.093), по результатам выполнения которой </w:t>
      </w:r>
      <w:r w:rsidR="002646C2">
        <w:rPr>
          <w:noProof/>
          <w:lang w:val="ru-RU"/>
        </w:rPr>
        <w:t xml:space="preserve">в Едином реестре ТЗ Союза </w:t>
      </w:r>
      <w:r w:rsidR="00EC49D1">
        <w:rPr>
          <w:noProof/>
        </w:rPr>
        <w:t xml:space="preserve">на информационном портале Союза публикуются сведения о выделении заявки на ТЗ Союза из ранее поданной заявки </w:t>
      </w:r>
      <w:r w:rsidR="002646C2">
        <w:rPr>
          <w:noProof/>
        </w:rPr>
        <w:br/>
      </w:r>
      <w:r w:rsidR="00EC49D1">
        <w:rPr>
          <w:noProof/>
        </w:rPr>
        <w:t>на ТЗ Союза.</w:t>
      </w:r>
    </w:p>
    <w:p w14:paraId="78880E64" w14:textId="2CCF0C17" w:rsidR="00EC49D1" w:rsidRDefault="001C183C" w:rsidP="001C183C">
      <w:pPr>
        <w:pStyle w:val="aff0"/>
      </w:pPr>
      <w:r w:rsidRPr="001C183C">
        <w:rPr>
          <w:noProof/>
        </w:rPr>
        <w:t>22</w:t>
      </w:r>
      <w:r w:rsidR="00225D1C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225D1C">
        <w:rPr>
          <w:noProof/>
        </w:rPr>
        <w:br/>
      </w:r>
      <w:r w:rsidR="00EC49D1">
        <w:rPr>
          <w:noProof/>
        </w:rPr>
        <w:t xml:space="preserve">об обработке сведений о выделении заявки на ТЗ Союза из ранее поданной заявки на ТЗ Союза для опубликования выполняется операция </w:t>
      </w:r>
      <w:r w:rsidR="00EC49D1">
        <w:rPr>
          <w:noProof/>
        </w:rPr>
        <w:lastRenderedPageBreak/>
        <w:t xml:space="preserve">«Получение уведомления о результатах обработки сведений о выделении заявки на ТЗ Союза из ранее поданной заявки на ТЗ Союза для опубликования » (P.SP.02.OPR.094), по результатам выполнения которой ведомство подачи осуществляет обработку полученного уведомления </w:t>
      </w:r>
      <w:r w:rsidR="002646C2">
        <w:rPr>
          <w:noProof/>
        </w:rPr>
        <w:br/>
      </w:r>
      <w:r w:rsidR="00EC49D1">
        <w:rPr>
          <w:noProof/>
        </w:rPr>
        <w:t>об обработке сведений.</w:t>
      </w:r>
    </w:p>
    <w:p w14:paraId="169CFDA1" w14:textId="55DA6432" w:rsidR="0020517E" w:rsidRPr="00EE62B0" w:rsidRDefault="001C183C" w:rsidP="001C183C">
      <w:pPr>
        <w:pStyle w:val="aff0"/>
      </w:pPr>
      <w:r>
        <w:rPr>
          <w:noProof/>
        </w:rPr>
        <w:t>22</w:t>
      </w:r>
      <w:r w:rsidR="00225D1C">
        <w:rPr>
          <w:noProof/>
          <w:lang w:val="ru-RU"/>
        </w:rPr>
        <w:t>8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выделении заявки на ТЗ Союза из ранее поданной заявки на ТЗ Союза» (P.SP.02.PRC.020)</w:t>
      </w:r>
      <w:r w:rsidR="002B20E2" w:rsidRPr="00EE62B0">
        <w:t xml:space="preserve"> является</w:t>
      </w:r>
      <w:r w:rsidR="0087333A" w:rsidRPr="00EE62B0">
        <w:t xml:space="preserve"> </w:t>
      </w:r>
      <w:r w:rsidR="002646C2">
        <w:rPr>
          <w:lang w:val="ru-RU"/>
        </w:rPr>
        <w:t>получение национальным патентным ведомством</w:t>
      </w:r>
      <w:r w:rsidR="002646C2" w:rsidRPr="00E23552">
        <w:rPr>
          <w:lang w:val="ru-RU"/>
        </w:rPr>
        <w:t xml:space="preserve"> </w:t>
      </w:r>
      <w:r w:rsidR="002646C2" w:rsidRPr="00EE62B0">
        <w:t xml:space="preserve">сведений о выделении заявки на ТЗ Союза из ранее поданной заявки на ТЗ Союза </w:t>
      </w:r>
      <w:r w:rsidR="002646C2">
        <w:rPr>
          <w:lang w:val="ru-RU"/>
        </w:rPr>
        <w:t xml:space="preserve">и </w:t>
      </w:r>
      <w:r w:rsidR="0020517E" w:rsidRPr="00EE62B0">
        <w:t xml:space="preserve">обеспечение опубликования </w:t>
      </w:r>
      <w:r w:rsidR="002646C2">
        <w:rPr>
          <w:lang w:val="ru-RU"/>
        </w:rPr>
        <w:t xml:space="preserve">указанных сведений </w:t>
      </w:r>
      <w:r w:rsidR="002646C2">
        <w:rPr>
          <w:lang w:val="ru-RU"/>
        </w:rPr>
        <w:br/>
      </w:r>
      <w:r w:rsidR="002646C2">
        <w:rPr>
          <w:noProof/>
          <w:lang w:val="ru-RU"/>
        </w:rPr>
        <w:t>в Едином реестре ТЗ Союза</w:t>
      </w:r>
      <w:r w:rsidR="002646C2" w:rsidRPr="00EE62B0">
        <w:t xml:space="preserve"> </w:t>
      </w:r>
      <w:r w:rsidR="0020517E" w:rsidRPr="00EE62B0">
        <w:t>на информационном портале Союза</w:t>
      </w:r>
      <w:r w:rsidR="004E665C" w:rsidRPr="00EE62B0">
        <w:t>.</w:t>
      </w:r>
    </w:p>
    <w:p w14:paraId="1FBAC12A" w14:textId="3457BE63" w:rsidR="00551F62" w:rsidRDefault="005442D9" w:rsidP="005442D9">
      <w:pPr>
        <w:pStyle w:val="aff0"/>
      </w:pPr>
      <w:r>
        <w:rPr>
          <w:noProof/>
        </w:rPr>
        <w:t>22</w:t>
      </w:r>
      <w:r w:rsidR="00225D1C">
        <w:rPr>
          <w:noProof/>
          <w:lang w:val="ru-RU"/>
        </w:rPr>
        <w:t>9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Представление сведений о выделении заявки на ТЗ Союза </w:t>
      </w:r>
      <w:r w:rsidR="002646C2">
        <w:br/>
      </w:r>
      <w:r w:rsidR="00D00445" w:rsidRPr="00EE62B0">
        <w:t>из ранее поданной заявки на ТЗ Союза</w:t>
      </w:r>
      <w:r w:rsidR="009B7FF7" w:rsidRPr="00EE62B0">
        <w:t>»</w:t>
      </w:r>
      <w:r w:rsidR="00D00445" w:rsidRPr="00EE62B0">
        <w:t xml:space="preserve"> (P.SP.02.PRC.020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</w:t>
      </w:r>
      <w:r w:rsidR="002646C2">
        <w:br/>
      </w:r>
      <w:r w:rsidR="00551F62" w:rsidRPr="00EE62B0">
        <w:t>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2</w:t>
      </w:r>
      <w:r w:rsidR="00225D1C">
        <w:rPr>
          <w:noProof/>
          <w:lang w:val="ru-RU"/>
        </w:rPr>
        <w:t>7</w:t>
      </w:r>
      <w:r w:rsidR="00551F62" w:rsidRPr="00EE62B0">
        <w:t>.</w:t>
      </w:r>
    </w:p>
    <w:p w14:paraId="5A911A29" w14:textId="2F1FB6E2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2</w:t>
      </w:r>
      <w:r w:rsidR="00225D1C">
        <w:rPr>
          <w:noProof/>
          <w:lang w:val="ru-RU"/>
        </w:rPr>
        <w:t>7</w:t>
      </w:r>
    </w:p>
    <w:p w14:paraId="0BA56FB0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выделении заявки на ТЗ Союза из ранее поданной заявки на ТЗ Союза</w:t>
      </w:r>
      <w:r w:rsidR="00287FA4" w:rsidRPr="009B2CBA">
        <w:t>»</w:t>
      </w:r>
      <w:r w:rsidR="00157567" w:rsidRPr="009B2CBA">
        <w:t xml:space="preserve"> (P.SP.02.PRC.020)</w:t>
      </w:r>
    </w:p>
    <w:p w14:paraId="64BA6FC7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0A7FBA5D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F5F120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5D42EC6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6B753504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3E4D1D1" w14:textId="77777777" w:rsidTr="00D27257">
        <w:trPr>
          <w:trHeight w:val="301"/>
          <w:tblHeader/>
        </w:trPr>
        <w:tc>
          <w:tcPr>
            <w:tcW w:w="2404" w:type="dxa"/>
          </w:tcPr>
          <w:p w14:paraId="611D487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3B70FBE8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787CB97C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40F2253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521DDC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8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5506014" w14:textId="7AD9C4CC" w:rsidR="00AC6C78" w:rsidRPr="00EE62B0" w:rsidRDefault="002646C2" w:rsidP="002646C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  <w:lang w:val="x-none"/>
              </w:rPr>
              <w:t>несение сведений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>о выделении заявки на ТЗ Союза из ранее поданной заявки на ТЗ Союз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782D355" w14:textId="1DC82E07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2</w:t>
            </w:r>
            <w:r w:rsidR="00225D1C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87AA05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8A97CF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8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EE9818" w14:textId="6C04413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ыделении заявки на ТЗ Союза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з ранее поданной заявки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4DBDE4" w14:textId="789FE49F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2</w:t>
            </w:r>
            <w:r w:rsidR="00225D1C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F66249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65A1D1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08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FD8699" w14:textId="726EAA9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ыделении заявки на ТЗ Союза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з ранее поданной заявки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52173D8" w14:textId="4B8EC2CE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225D1C">
              <w:rPr>
                <w:rFonts w:eastAsiaTheme="minorEastAsia"/>
                <w:noProof/>
              </w:rPr>
              <w:t>3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A957CF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97CAF8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9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6525275" w14:textId="69B5F22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ыделении заявки на ТЗ Союза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з ранее поданной заявки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31F520" w14:textId="6E4141AA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3</w:t>
            </w:r>
            <w:r w:rsidR="00225D1C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4C9046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E77C8D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9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2A1F3E1" w14:textId="364536C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ыделении заявки на ТЗ Союза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з ранее поданной заявки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15E398" w14:textId="674CFBE0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3</w:t>
            </w:r>
            <w:r w:rsidR="00225D1C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9F2914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EBBAB01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9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09C244D" w14:textId="5EF98C1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ыделении заявки на ТЗ Союза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з ранее поданной заявки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12956C5" w14:textId="155498FE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3</w:t>
            </w:r>
            <w:r w:rsidR="00225D1C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BF35ED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9BBC568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9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90E93F" w14:textId="321F2B2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ыделении заявки на ТЗ Союза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з ранее поданной заявки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50CDC9" w14:textId="1FFC3443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3</w:t>
            </w:r>
            <w:r w:rsidR="00225D1C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ACE179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89B771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9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4F4E61" w14:textId="5024CAE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ыделении заявки на ТЗ Союза </w:t>
            </w:r>
            <w:r w:rsidR="002646C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з ранее поданной заявки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57EC165" w14:textId="70ABA0A7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3</w:t>
            </w:r>
            <w:r w:rsidR="00225D1C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6BD13F7F" w14:textId="25A10EC4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2</w:t>
      </w:r>
      <w:r w:rsidR="00225D1C">
        <w:rPr>
          <w:noProof/>
          <w:lang w:val="ru-RU"/>
        </w:rPr>
        <w:t>8</w:t>
      </w:r>
    </w:p>
    <w:p w14:paraId="557DD5FC" w14:textId="69F40976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2646C2">
        <w:rPr>
          <w:noProof/>
        </w:rPr>
        <w:t>В</w:t>
      </w:r>
      <w:r w:rsidR="002646C2" w:rsidRPr="00CB0AC4">
        <w:rPr>
          <w:noProof/>
          <w:lang w:val="x-none"/>
        </w:rPr>
        <w:t>несение сведений</w:t>
      </w:r>
      <w:r w:rsidR="002646C2" w:rsidRPr="00E23552">
        <w:rPr>
          <w:lang w:val="x-none"/>
        </w:rPr>
        <w:t xml:space="preserve"> </w:t>
      </w:r>
      <w:r w:rsidR="002646C2" w:rsidRPr="001353E7">
        <w:rPr>
          <w:noProof/>
        </w:rPr>
        <w:t>о выделении заявки</w:t>
      </w:r>
      <w:r w:rsidR="002646C2">
        <w:rPr>
          <w:noProof/>
        </w:rPr>
        <w:br/>
      </w:r>
      <w:r w:rsidR="002646C2" w:rsidRPr="001353E7">
        <w:rPr>
          <w:noProof/>
        </w:rPr>
        <w:t>на ТЗ Союза из ранее поданной заявки на ТЗ Союза</w:t>
      </w:r>
      <w:r w:rsidR="002646C2">
        <w:rPr>
          <w:noProof/>
        </w:rPr>
        <w:t xml:space="preserve"> в </w:t>
      </w:r>
      <w:r w:rsidR="002646C2" w:rsidRPr="00CB0AC4">
        <w:rPr>
          <w:noProof/>
          <w:szCs w:val="24"/>
        </w:rPr>
        <w:t xml:space="preserve">национальный раздел Единого реестра </w:t>
      </w:r>
      <w:r w:rsidR="002646C2">
        <w:rPr>
          <w:noProof/>
        </w:rPr>
        <w:t>ТЗ</w:t>
      </w:r>
      <w:r w:rsidR="002646C2" w:rsidRPr="00CB0AC4">
        <w:rPr>
          <w:noProof/>
          <w:szCs w:val="24"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7</w:t>
      </w:r>
      <w:r w:rsidRPr="00BF3C6D">
        <w:t>)</w:t>
      </w:r>
    </w:p>
    <w:p w14:paraId="5786FF4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B50CAD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0FC6C1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ECB564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9BA4E0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906BB0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581B76C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C66A20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8636AD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F70B2E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242F9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5A4AC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8F4B92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7</w:t>
            </w:r>
          </w:p>
        </w:tc>
      </w:tr>
      <w:tr w:rsidR="00B3061D" w:rsidRPr="00EE62B0" w14:paraId="13B9426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8B89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26E80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C9FA63C" w14:textId="521BF365" w:rsidR="00B3061D" w:rsidRPr="00EE62B0" w:rsidRDefault="002646C2" w:rsidP="002646C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  <w:lang w:val="x-none"/>
              </w:rPr>
              <w:t>несение сведений</w:t>
            </w:r>
            <w:r w:rsidRPr="00E23552">
              <w:rPr>
                <w:lang w:val="x-none"/>
              </w:rPr>
              <w:t xml:space="preserve"> </w:t>
            </w:r>
            <w:r w:rsidRPr="001353E7">
              <w:rPr>
                <w:noProof/>
              </w:rPr>
              <w:t>о выделении заявки на ТЗ Союза из ранее поданной заявки на ТЗ Союз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</w:p>
        </w:tc>
      </w:tr>
      <w:tr w:rsidR="00B3061D" w:rsidRPr="00E929AE" w14:paraId="7B0FFBA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357E4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3B26B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84A0789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496C11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36B45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0B1A37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9D89347" w14:textId="67F23D12" w:rsidR="00895C85" w:rsidRPr="00BF3C6D" w:rsidRDefault="00895C85" w:rsidP="002646C2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2646C2">
              <w:rPr>
                <w:noProof/>
              </w:rPr>
              <w:t>исполнителем</w:t>
            </w:r>
            <w:r w:rsidRPr="00BF3C6D">
              <w:rPr>
                <w:noProof/>
              </w:rPr>
              <w:t xml:space="preserve"> </w:t>
            </w:r>
            <w:r w:rsidR="002646C2" w:rsidRPr="00102791">
              <w:rPr>
                <w:noProof/>
              </w:rPr>
              <w:t xml:space="preserve">в течение 5 рабочих дней с даты удовлетворения </w:t>
            </w:r>
            <w:r w:rsidR="002646C2">
              <w:rPr>
                <w:noProof/>
              </w:rPr>
              <w:t xml:space="preserve">по результатам рассмотрения </w:t>
            </w:r>
            <w:r w:rsidR="002646C2" w:rsidRPr="00574B16">
              <w:rPr>
                <w:noProof/>
                <w:lang w:val="x-none"/>
              </w:rPr>
              <w:t>в соответствии с пунктом 1 Правила 19 Инструкции</w:t>
            </w:r>
            <w:r w:rsidR="002646C2" w:rsidRPr="00E23552">
              <w:rPr>
                <w:lang w:val="x-none"/>
              </w:rPr>
              <w:t xml:space="preserve"> </w:t>
            </w:r>
            <w:r w:rsidR="002646C2">
              <w:rPr>
                <w:noProof/>
              </w:rPr>
              <w:t xml:space="preserve">ходатайства заявителя </w:t>
            </w:r>
            <w:r w:rsidR="002646C2" w:rsidRPr="00574B16">
              <w:rPr>
                <w:noProof/>
                <w:szCs w:val="24"/>
              </w:rPr>
              <w:t xml:space="preserve">о выделении заявки </w:t>
            </w:r>
            <w:r w:rsidR="002646C2">
              <w:rPr>
                <w:noProof/>
                <w:szCs w:val="24"/>
              </w:rPr>
              <w:br/>
            </w:r>
            <w:r w:rsidR="002646C2" w:rsidRPr="00574B16">
              <w:rPr>
                <w:noProof/>
                <w:szCs w:val="24"/>
              </w:rPr>
              <w:t>на товарный знак Союза из ранее поданно</w:t>
            </w:r>
            <w:r w:rsidR="002646C2">
              <w:rPr>
                <w:noProof/>
              </w:rPr>
              <w:t>й заявки на товарный знак Союза</w:t>
            </w:r>
          </w:p>
        </w:tc>
      </w:tr>
      <w:tr w:rsidR="00B3061D" w:rsidRPr="00EE62B0" w14:paraId="04F3600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7B69D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9799E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DF7C2A7" w14:textId="1561582A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2646C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029C22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B8B55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1132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2D8BF25" w14:textId="7DFFAC92" w:rsidR="00B3061D" w:rsidRPr="00BF3C6D" w:rsidRDefault="002646C2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исполнитель вносит </w:t>
            </w:r>
            <w:r w:rsidRPr="00CB0AC4">
              <w:rPr>
                <w:noProof/>
                <w:lang w:val="x-none"/>
              </w:rPr>
              <w:t>сведени</w:t>
            </w:r>
            <w:r>
              <w:rPr>
                <w:noProof/>
              </w:rPr>
              <w:t xml:space="preserve">я </w:t>
            </w:r>
            <w:r w:rsidRPr="001353E7">
              <w:rPr>
                <w:noProof/>
              </w:rPr>
              <w:t>о выделении заявки на ТЗ Союза из ранее поданной заявки на ТЗ Союз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</w:p>
        </w:tc>
      </w:tr>
      <w:tr w:rsidR="00B3061D" w:rsidRPr="00DC69D8" w14:paraId="1F80CD3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D098E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AA0A6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05CB462" w14:textId="548C5F90" w:rsidR="00DC69D8" w:rsidRPr="00BF3C6D" w:rsidRDefault="00DC69D8" w:rsidP="002646C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выделении заявки на ТЗ Союза из ранее поданной заявки на ТЗ Союза включены </w:t>
            </w:r>
            <w:r w:rsidR="002646C2">
              <w:rPr>
                <w:noProof/>
              </w:rPr>
              <w:br/>
            </w:r>
            <w:r w:rsidRPr="00BF3C6D">
              <w:rPr>
                <w:noProof/>
              </w:rPr>
              <w:t>в национальный раздел Единого реестра ТЗ Союза</w:t>
            </w:r>
          </w:p>
        </w:tc>
      </w:tr>
    </w:tbl>
    <w:p w14:paraId="63648A9C" w14:textId="2268E464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2</w:t>
      </w:r>
      <w:r w:rsidR="00225D1C">
        <w:rPr>
          <w:noProof/>
          <w:lang w:val="ru-RU"/>
        </w:rPr>
        <w:t>9</w:t>
      </w:r>
    </w:p>
    <w:p w14:paraId="23266F9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выделении заявки на ТЗ Союза из ранее поданной заявки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8</w:t>
      </w:r>
      <w:r w:rsidRPr="00BF3C6D">
        <w:t>)</w:t>
      </w:r>
    </w:p>
    <w:p w14:paraId="1494DE4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5B6736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E2060D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B3045D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5F511B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0E5461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376E88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3C2506B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093CB2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75B50E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6BE158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4BBE1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5C87C7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8</w:t>
            </w:r>
          </w:p>
        </w:tc>
      </w:tr>
      <w:tr w:rsidR="00B3061D" w:rsidRPr="00EE62B0" w14:paraId="75742C8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3B4A7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A498E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B8C03A1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выделении заявки на ТЗ Союза из ранее поданной заявки на ТЗ Союза</w:t>
            </w:r>
          </w:p>
        </w:tc>
      </w:tr>
      <w:tr w:rsidR="00B3061D" w:rsidRPr="00E929AE" w14:paraId="467FAD8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DD06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4B11F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0FC9F8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9CA7CD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308DC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BACEB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9987B9A" w14:textId="7AAF1AE7" w:rsidR="00895C85" w:rsidRPr="00BF3C6D" w:rsidRDefault="00895C85" w:rsidP="002646C2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2646C2">
              <w:rPr>
                <w:noProof/>
              </w:rPr>
              <w:t>после в</w:t>
            </w:r>
            <w:r w:rsidR="002646C2" w:rsidRPr="00CB0AC4">
              <w:rPr>
                <w:noProof/>
                <w:lang w:val="x-none"/>
              </w:rPr>
              <w:t>несени</w:t>
            </w:r>
            <w:r w:rsidR="002646C2">
              <w:rPr>
                <w:noProof/>
              </w:rPr>
              <w:t>я исполнителем</w:t>
            </w:r>
            <w:r w:rsidR="002646C2" w:rsidRPr="00CB0AC4">
              <w:rPr>
                <w:noProof/>
                <w:lang w:val="x-none"/>
              </w:rPr>
              <w:t xml:space="preserve"> сведений </w:t>
            </w:r>
            <w:r w:rsidR="002646C2">
              <w:rPr>
                <w:noProof/>
                <w:lang w:val="x-none"/>
              </w:rPr>
              <w:br/>
            </w:r>
            <w:r w:rsidR="002646C2" w:rsidRPr="001353E7">
              <w:rPr>
                <w:noProof/>
              </w:rPr>
              <w:t>о выделении заявки на ТЗ Союза из ранее поданной заявки на ТЗ Союза</w:t>
            </w:r>
            <w:r w:rsidR="002646C2">
              <w:rPr>
                <w:noProof/>
              </w:rPr>
              <w:t xml:space="preserve"> в </w:t>
            </w:r>
            <w:r w:rsidR="002646C2"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 w:rsidR="002646C2">
              <w:rPr>
                <w:noProof/>
              </w:rPr>
              <w:t>ТЗ</w:t>
            </w:r>
            <w:r w:rsidR="002646C2" w:rsidRPr="00CB0AC4">
              <w:rPr>
                <w:noProof/>
                <w:szCs w:val="24"/>
              </w:rPr>
              <w:t xml:space="preserve"> Союза</w:t>
            </w:r>
            <w:r w:rsidR="002646C2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2646C2">
              <w:rPr>
                <w:noProof/>
              </w:rPr>
              <w:t>В</w:t>
            </w:r>
            <w:r w:rsidR="002646C2" w:rsidRPr="00CB0AC4">
              <w:rPr>
                <w:noProof/>
                <w:lang w:val="x-none"/>
              </w:rPr>
              <w:t xml:space="preserve">несение сведений </w:t>
            </w:r>
            <w:r w:rsidR="002646C2">
              <w:rPr>
                <w:noProof/>
                <w:lang w:val="x-none"/>
              </w:rPr>
              <w:br/>
            </w:r>
            <w:r w:rsidR="002646C2" w:rsidRPr="001353E7">
              <w:rPr>
                <w:noProof/>
              </w:rPr>
              <w:t>о выделении заявки на ТЗ Союза из ранее поданной заявки на ТЗ Союза</w:t>
            </w:r>
            <w:r w:rsidR="002646C2">
              <w:rPr>
                <w:noProof/>
              </w:rPr>
              <w:t xml:space="preserve"> в </w:t>
            </w:r>
            <w:r w:rsidR="002646C2"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 w:rsidR="002646C2">
              <w:rPr>
                <w:noProof/>
              </w:rPr>
              <w:t>ТЗ</w:t>
            </w:r>
            <w:r w:rsidR="002646C2"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87))</w:t>
            </w:r>
          </w:p>
        </w:tc>
      </w:tr>
      <w:tr w:rsidR="00B3061D" w:rsidRPr="00EE62B0" w14:paraId="2C1051A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251F4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2E126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9855B68" w14:textId="30F10E86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2646C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3A9105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19D00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4EA49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A0DEF7A" w14:textId="2AC707F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выделении заявки на ТЗ Союза из ранее поданной заявки на ТЗ Союза </w:t>
            </w:r>
            <w:r w:rsidR="002646C2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других государств-членов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3F99571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7E5689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EB756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202C702" w14:textId="30896E0A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выделении заявки на ТЗ Союза из ранее поданной заявки на ТЗ Союза представлены </w:t>
            </w:r>
            <w:r w:rsidR="002646C2">
              <w:rPr>
                <w:noProof/>
              </w:rPr>
              <w:br/>
            </w:r>
            <w:r w:rsidRPr="00BF3C6D">
              <w:rPr>
                <w:noProof/>
              </w:rPr>
              <w:t>в национальное патентное ведомство</w:t>
            </w:r>
          </w:p>
        </w:tc>
      </w:tr>
    </w:tbl>
    <w:p w14:paraId="0F3DD853" w14:textId="20EEC6FE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225D1C">
        <w:rPr>
          <w:noProof/>
          <w:lang w:val="ru-RU"/>
        </w:rPr>
        <w:t>30</w:t>
      </w:r>
    </w:p>
    <w:p w14:paraId="52A09C3A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выделении заявки на ТЗ Союза из ранее поданной заявки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89</w:t>
      </w:r>
      <w:r w:rsidRPr="00BF3C6D">
        <w:t>)</w:t>
      </w:r>
    </w:p>
    <w:p w14:paraId="7696401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83FA61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D26EA68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8FB8F7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5BABF0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6F6512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CD2C64C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D0E2F9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443C55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DB6FF0C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294280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CF51E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485025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89</w:t>
            </w:r>
          </w:p>
        </w:tc>
      </w:tr>
      <w:tr w:rsidR="00B3061D" w:rsidRPr="00EE62B0" w14:paraId="3EA23CD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63417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D3E88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E8C122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выделении заявки на ТЗ Союза из ранее поданной заявки на ТЗ Союза</w:t>
            </w:r>
          </w:p>
        </w:tc>
      </w:tr>
      <w:tr w:rsidR="00B3061D" w:rsidRPr="00E929AE" w14:paraId="1421E72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05AF1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1A15A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DBCEEC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6FA7A5A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AC67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F95E6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4A817D8" w14:textId="5639A05F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862064">
              <w:rPr>
                <w:noProof/>
              </w:rPr>
              <w:br/>
            </w:r>
            <w:r w:rsidRPr="00BF3C6D">
              <w:rPr>
                <w:noProof/>
              </w:rPr>
              <w:t>о выделении заявки на ТЗ Союза из ранее поданной заявки на ТЗ Союза (операция «Представление сведений о выделении заявки на ТЗ Союза из ранее поданной заявки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88))</w:t>
            </w:r>
          </w:p>
        </w:tc>
      </w:tr>
      <w:tr w:rsidR="00B3061D" w:rsidRPr="00EE62B0" w14:paraId="73FCE27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8B4FB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7CE03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5B175B1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57787A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89B1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868582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60B64F4" w14:textId="7BCA529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выделении заявки на ТЗ Союза из ранее поданной заявки на ТЗ Союза </w:t>
            </w:r>
            <w:r w:rsidR="00862064">
              <w:rPr>
                <w:noProof/>
              </w:rPr>
              <w:br/>
            </w:r>
            <w:r w:rsidRPr="00BF3C6D">
              <w:rPr>
                <w:noProof/>
              </w:rPr>
              <w:t>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1E2CBDBC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успешном выполнении проверки исполнитель уведомляет ведомство подачи об обработке сведений о выделении заявки на ТЗ Союза из ранее поданной заявки на ТЗ Союза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74603D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59BC78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42E9F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616E46E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ыделении заявки на ТЗ Союза из ранее поданной заявки на ТЗ Союза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24470144" w14:textId="6669FF6F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3</w:t>
      </w:r>
      <w:r w:rsidR="00225D1C">
        <w:rPr>
          <w:noProof/>
          <w:lang w:val="ru-RU"/>
        </w:rPr>
        <w:t>1</w:t>
      </w:r>
    </w:p>
    <w:p w14:paraId="53085DCD" w14:textId="1BCF9B9D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е обработки сведений о выделении заявки на ТЗ Союза из ранее поданной заявки </w:t>
      </w:r>
      <w:r w:rsidR="00862064">
        <w:br/>
      </w:r>
      <w:r w:rsidR="009E42E5" w:rsidRPr="00BF3C6D">
        <w:t>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0</w:t>
      </w:r>
      <w:r w:rsidRPr="00BF3C6D">
        <w:t>)</w:t>
      </w:r>
    </w:p>
    <w:p w14:paraId="030361F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32C632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3D2B23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50C1EF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D0C7D3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1F0D20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8E47D2C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0A2EF0E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5B9BF6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10A606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EB5F07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D6FF9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7180F2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0</w:t>
            </w:r>
          </w:p>
        </w:tc>
      </w:tr>
      <w:tr w:rsidR="00B3061D" w:rsidRPr="00EE62B0" w14:paraId="37FB76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2208D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BA18B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853F56F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выделении заявки на ТЗ Союза из ранее поданной заявки на ТЗ Союза</w:t>
            </w:r>
          </w:p>
        </w:tc>
      </w:tr>
      <w:tr w:rsidR="00B3061D" w:rsidRPr="00E929AE" w14:paraId="081B90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0EF0A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337FE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7BF7C96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84B6A9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47DFBA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2C148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61C573D" w14:textId="06919C66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862064">
              <w:rPr>
                <w:noProof/>
              </w:rPr>
              <w:br/>
            </w:r>
            <w:r w:rsidRPr="00BF3C6D">
              <w:rPr>
                <w:noProof/>
              </w:rPr>
              <w:t>о выделении заявки на ТЗ Союза из ранее поданной заявки на ТЗ Союза (операция «Прием и обработка сведений о выделении заявки на ТЗ Союза из ранее поданной заявки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89))</w:t>
            </w:r>
          </w:p>
        </w:tc>
      </w:tr>
      <w:tr w:rsidR="00B3061D" w:rsidRPr="00EE62B0" w14:paraId="69B2764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4616B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E2A38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0A94B17" w14:textId="1B2997AD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862064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714185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70D2E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5859A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D739B27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результатах обработки сведений о выделении заявки на ТЗ Союза из ранее поданной заявки на ТЗ Союза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2B6931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8F5732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50757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8B63FB2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выделении заявки на ТЗ Союза из ранее поданной заявки на ТЗ Союза получено</w:t>
            </w:r>
          </w:p>
        </w:tc>
      </w:tr>
    </w:tbl>
    <w:p w14:paraId="71DDF138" w14:textId="42346558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3</w:t>
      </w:r>
      <w:r w:rsidR="00225D1C">
        <w:rPr>
          <w:noProof/>
          <w:lang w:val="ru-RU"/>
        </w:rPr>
        <w:t>2</w:t>
      </w:r>
    </w:p>
    <w:p w14:paraId="6A7BDE70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выделении заявки на ТЗ Союза из ранее поданной заявки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1</w:t>
      </w:r>
      <w:r w:rsidRPr="00BF3C6D">
        <w:t>)</w:t>
      </w:r>
    </w:p>
    <w:p w14:paraId="2D115A8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2C8BE7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DCA15A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CAE6FA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AFD4EE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56E090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A3FF79B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30AD25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13550E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36A699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95C701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43E39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97EE02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1</w:t>
            </w:r>
          </w:p>
        </w:tc>
      </w:tr>
      <w:tr w:rsidR="00B3061D" w:rsidRPr="00EE62B0" w14:paraId="5CE9068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61F13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6FB4A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47162D3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выделении заявки на ТЗ Союза из ранее поданной заявки на ТЗ Союза для опубликования</w:t>
            </w:r>
          </w:p>
        </w:tc>
      </w:tr>
      <w:tr w:rsidR="00B3061D" w:rsidRPr="00E929AE" w14:paraId="7B495E6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AB522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7AE94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354E7B1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04760E" w:rsidRPr="00895C85" w14:paraId="30A4C2D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B73483" w14:textId="77777777" w:rsidR="0004760E" w:rsidRPr="00EE62B0" w:rsidRDefault="0004760E" w:rsidP="0004760E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666E1E" w14:textId="77777777" w:rsidR="0004760E" w:rsidRPr="00EE62B0" w:rsidRDefault="0004760E" w:rsidP="0004760E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F9B3748" w14:textId="0B43153D" w:rsidR="0004760E" w:rsidRPr="00BF3C6D" w:rsidRDefault="0004760E" w:rsidP="0004760E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после в</w:t>
            </w:r>
            <w:r w:rsidRPr="00CB0AC4">
              <w:rPr>
                <w:noProof/>
                <w:lang w:val="x-none"/>
              </w:rPr>
              <w:t>несени</w:t>
            </w:r>
            <w:r>
              <w:rPr>
                <w:noProof/>
              </w:rPr>
              <w:t>я исполнителем</w:t>
            </w:r>
            <w:r w:rsidRPr="00CB0AC4">
              <w:rPr>
                <w:noProof/>
                <w:lang w:val="x-none"/>
              </w:rPr>
              <w:t xml:space="preserve"> сведений </w:t>
            </w:r>
            <w:r>
              <w:rPr>
                <w:noProof/>
                <w:lang w:val="x-none"/>
              </w:rPr>
              <w:br/>
            </w:r>
            <w:r w:rsidRPr="001353E7">
              <w:rPr>
                <w:noProof/>
              </w:rPr>
              <w:t>о выделении заявки на ТЗ Союза из ранее поданной заявки на ТЗ Союза</w:t>
            </w:r>
            <w:r>
              <w:rPr>
                <w:noProof/>
              </w:rPr>
              <w:t xml:space="preserve"> 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>В</w:t>
            </w:r>
            <w:r w:rsidRPr="00CB0AC4">
              <w:rPr>
                <w:noProof/>
                <w:lang w:val="x-none"/>
              </w:rPr>
              <w:t xml:space="preserve">несение сведений </w:t>
            </w:r>
            <w:r>
              <w:rPr>
                <w:noProof/>
                <w:lang w:val="x-none"/>
              </w:rPr>
              <w:br/>
            </w:r>
            <w:r w:rsidRPr="001353E7">
              <w:rPr>
                <w:noProof/>
              </w:rPr>
              <w:t>о выделении заявки на ТЗ Союза из ранее поданной заявки на ТЗ Союза</w:t>
            </w:r>
            <w:r>
              <w:rPr>
                <w:noProof/>
              </w:rPr>
              <w:t xml:space="preserve"> в </w:t>
            </w:r>
            <w:r w:rsidRPr="00CB0AC4">
              <w:rPr>
                <w:noProof/>
                <w:szCs w:val="24"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  <w:szCs w:val="24"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87))</w:t>
            </w:r>
          </w:p>
        </w:tc>
      </w:tr>
      <w:tr w:rsidR="00B3061D" w:rsidRPr="00EE62B0" w14:paraId="3DB1287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D2709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353DB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C8CB964" w14:textId="436587CB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04760E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27E4B7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6A2FE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4BB8BA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9E85E80" w14:textId="1C20D89B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выделении заявки на ТЗ Союза из ранее поданной заявки на ТЗ Союза для опубликования </w:t>
            </w:r>
            <w:r w:rsidR="0004760E">
              <w:rPr>
                <w:noProof/>
              </w:rPr>
              <w:t xml:space="preserve">в Едином реестре ТЗ Союза </w:t>
            </w:r>
            <w:r w:rsidR="0004760E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в соответствии </w:t>
            </w:r>
            <w:r w:rsidR="0004760E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7EC4674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222BEF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0511A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F82FA2E" w14:textId="431A9B49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выделении заявки на ТЗ Союза из ранее поданной заявки на ТЗ Союза для опубликования на информационном портале Союза представлены </w:t>
            </w:r>
            <w:r w:rsidR="0004760E">
              <w:rPr>
                <w:noProof/>
              </w:rPr>
              <w:br/>
            </w:r>
            <w:r w:rsidRPr="00BF3C6D">
              <w:rPr>
                <w:noProof/>
              </w:rPr>
              <w:t>в Комиссию</w:t>
            </w:r>
          </w:p>
        </w:tc>
      </w:tr>
    </w:tbl>
    <w:p w14:paraId="3D873AE7" w14:textId="567D3F6E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3</w:t>
      </w:r>
      <w:r w:rsidR="00225D1C">
        <w:rPr>
          <w:noProof/>
          <w:lang w:val="ru-RU"/>
        </w:rPr>
        <w:t>3</w:t>
      </w:r>
    </w:p>
    <w:p w14:paraId="07EB768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выделении заявки на ТЗ Союза из ранее поданной заявки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2</w:t>
      </w:r>
      <w:r w:rsidRPr="00BF3C6D">
        <w:t>)</w:t>
      </w:r>
    </w:p>
    <w:p w14:paraId="6F2DEA6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0C7CAA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F85A24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4AFF84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DD49E3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865D26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BB6349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80B9EF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0DDCF4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01B65A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5466E3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FE6E3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0D7566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2</w:t>
            </w:r>
          </w:p>
        </w:tc>
      </w:tr>
      <w:tr w:rsidR="00B3061D" w:rsidRPr="00EE62B0" w14:paraId="3C7E82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1740D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1E30A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23D15E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выделении заявки на ТЗ Союза из ранее поданной заявки на ТЗ Союза для опубликования</w:t>
            </w:r>
          </w:p>
        </w:tc>
      </w:tr>
      <w:tr w:rsidR="00B3061D" w:rsidRPr="00E929AE" w14:paraId="493A948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4F467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4E5F9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1B5744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2D87387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608C2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EDAC3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1F42048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сведений о выделении заявки на ТЗ Союза из ранее поданной заявки на ТЗ Союза для опубликования (операция «Представление сведений о выделении заявки на ТЗ Союза из ранее поданной заявки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91))</w:t>
            </w:r>
          </w:p>
        </w:tc>
      </w:tr>
      <w:tr w:rsidR="00B3061D" w:rsidRPr="00EE62B0" w14:paraId="22BCDC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8DB3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217FE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A35885A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98605F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52EC7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4744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3166C2C" w14:textId="6FCCBAA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выделении заявки на ТЗ Союза из ранее поданной заявки на ТЗ Союза для опубликования и проверяет их в соответствии </w:t>
            </w:r>
            <w:r w:rsidR="0004760E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0E4072EF" w14:textId="748F0A4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выделении заявки на ТЗ Союза из ранее поданной заявки на ТЗ Союза для опубликования с указанием кода результата обработки сведений, соответствующего добавлению сведений, </w:t>
            </w:r>
            <w:r w:rsidR="0004760E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0C6FCC3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59FFAC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64FD2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E4FF4D0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ыделении заявки на ТЗ Союза из ранее поданной заявки на ТЗ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3E50F0E7" w14:textId="31255851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3</w:t>
      </w:r>
      <w:r w:rsidR="00225D1C">
        <w:rPr>
          <w:noProof/>
          <w:lang w:val="ru-RU"/>
        </w:rPr>
        <w:t>4</w:t>
      </w:r>
    </w:p>
    <w:p w14:paraId="4236B0E6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 выделении заявки на ТЗ Союза из ранее поданной заявки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3</w:t>
      </w:r>
      <w:r w:rsidRPr="00BF3C6D">
        <w:t>)</w:t>
      </w:r>
    </w:p>
    <w:p w14:paraId="472D3F5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5BF9E3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DE4F4D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3924B2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E58F51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604A02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3249D0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EA936F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CAD78E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9F1623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A807D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6C398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8E6D11F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3</w:t>
            </w:r>
          </w:p>
        </w:tc>
      </w:tr>
      <w:tr w:rsidR="00B3061D" w:rsidRPr="00EE62B0" w14:paraId="463CF93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51843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4905B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26D4D5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 выделении заявки на ТЗ Союза из ранее поданной заявки на ТЗ Союза</w:t>
            </w:r>
          </w:p>
        </w:tc>
      </w:tr>
      <w:tr w:rsidR="00B3061D" w:rsidRPr="00E929AE" w14:paraId="5D39337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31A16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0AA2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E04E7B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714F2A6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781E9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3B6A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778D34D" w14:textId="3322809C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04760E">
              <w:rPr>
                <w:noProof/>
              </w:rPr>
              <w:br/>
            </w:r>
            <w:r w:rsidRPr="00BF3C6D">
              <w:rPr>
                <w:noProof/>
              </w:rPr>
              <w:t xml:space="preserve">о выделении заявки на ТЗ Союза из ранее поданной заявки на ТЗ Союза для опубликования (операция «Прием и обработка сведений о выделении заявки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>на ТЗ Союза из ранее поданной заявки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92))</w:t>
            </w:r>
          </w:p>
        </w:tc>
      </w:tr>
      <w:tr w:rsidR="00B3061D" w:rsidRPr="00EE62B0" w14:paraId="0FEB925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1BA8B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2507F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4B070FE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43774D0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5929A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9FF20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1145114" w14:textId="2AC3A857" w:rsidR="00B3061D" w:rsidRPr="00BF3C6D" w:rsidRDefault="00B3061D" w:rsidP="0004760E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04760E">
              <w:rPr>
                <w:noProof/>
              </w:rPr>
              <w:t xml:space="preserve">в Едином реестре ТЗ Союза </w:t>
            </w:r>
            <w:r w:rsidRPr="00BF3C6D">
              <w:rPr>
                <w:noProof/>
              </w:rPr>
              <w:t>на информационном портале Союза сведений о выделении заявки на ТЗ Союза из ранее поданной заявки на ТЗ Союза</w:t>
            </w:r>
          </w:p>
        </w:tc>
      </w:tr>
      <w:tr w:rsidR="00B3061D" w:rsidRPr="00DC69D8" w14:paraId="6C96CDB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2D1BF9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3AF950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1F484C9" w14:textId="20B79FC9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выделении заявки на ТЗ Союза из ранее поданной заявки на ТЗ Союза опубликованы </w:t>
            </w:r>
            <w:r w:rsidR="0004760E">
              <w:rPr>
                <w:noProof/>
              </w:rPr>
              <w:br/>
              <w:t xml:space="preserve">в Едином реестре ТЗ Союза </w:t>
            </w:r>
            <w:r w:rsidRPr="00BF3C6D">
              <w:rPr>
                <w:noProof/>
              </w:rPr>
              <w:t>на информационном портале Союза</w:t>
            </w:r>
          </w:p>
        </w:tc>
      </w:tr>
    </w:tbl>
    <w:p w14:paraId="56EADF3E" w14:textId="78004F03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3</w:t>
      </w:r>
      <w:r w:rsidR="00225D1C">
        <w:rPr>
          <w:noProof/>
          <w:lang w:val="ru-RU"/>
        </w:rPr>
        <w:t>5</w:t>
      </w:r>
    </w:p>
    <w:p w14:paraId="0B83275E" w14:textId="2F1DE4DA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ах обработки сведений о выделении заявки на ТЗ Союза из ранее поданной заявки </w:t>
      </w:r>
      <w:r w:rsidR="0004760E">
        <w:br/>
      </w:r>
      <w:r w:rsidR="009E42E5" w:rsidRPr="00BF3C6D">
        <w:t>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4</w:t>
      </w:r>
      <w:r w:rsidRPr="00BF3C6D">
        <w:t>)</w:t>
      </w:r>
    </w:p>
    <w:p w14:paraId="4189EC7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4E5B21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3411DE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424A86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D5DDCA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846C51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AEE705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8581B0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711FDE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73DD62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E03B6F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8F9A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3322EE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4</w:t>
            </w:r>
          </w:p>
        </w:tc>
      </w:tr>
      <w:tr w:rsidR="00B3061D" w:rsidRPr="00EE62B0" w14:paraId="234941B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4DF45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BA32A0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D8F735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выделении заявки на ТЗ Союза из ранее поданной заявки на ТЗ Союза для опубликования</w:t>
            </w:r>
          </w:p>
        </w:tc>
      </w:tr>
      <w:tr w:rsidR="00B3061D" w:rsidRPr="00E929AE" w14:paraId="28FDE1C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6B43F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1BABA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294293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2D87FF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CB24A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49C53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3202281" w14:textId="28E15178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04760E">
              <w:rPr>
                <w:noProof/>
              </w:rPr>
              <w:br/>
            </w:r>
            <w:r w:rsidRPr="00BF3C6D">
              <w:rPr>
                <w:noProof/>
              </w:rPr>
              <w:t>о выделении заявки на ТЗ Союза из ранее поданной заявки на ТЗ Союза для опубликования (операция «Прием и обработка сведений о выделении заявки на ТЗ Союза из ранее поданной заявки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92))</w:t>
            </w:r>
          </w:p>
        </w:tc>
      </w:tr>
      <w:tr w:rsidR="00B3061D" w:rsidRPr="00EE62B0" w14:paraId="7B19E77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B0E23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E260F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9AFDF64" w14:textId="66FF2D00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04760E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9F6012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D21F9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12CFD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7BBC809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результатах обработки сведений о выделении заявки на ТЗ Союза из ранее поданной заявки на ТЗ Союза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5DFD4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D97D12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3F625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EAB8A27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выделении заявки на ТЗ Союза из ранее поданной заявки на ТЗ Союза для опубликования получено</w:t>
            </w:r>
          </w:p>
        </w:tc>
      </w:tr>
    </w:tbl>
    <w:p w14:paraId="76D52265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69957C71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изнании заявки на ТЗ Союза отозванной по ходатайству заявителя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1</w:t>
      </w:r>
      <w:r w:rsidR="004D75AA" w:rsidRPr="00BF3C6D">
        <w:t>)</w:t>
      </w:r>
    </w:p>
    <w:p w14:paraId="26D3EFB7" w14:textId="62888C6E" w:rsidR="00DC5032" w:rsidRPr="00EE62B0" w:rsidRDefault="001C183C" w:rsidP="001C183C">
      <w:pPr>
        <w:pStyle w:val="aff0"/>
      </w:pPr>
      <w:r>
        <w:rPr>
          <w:noProof/>
        </w:rPr>
        <w:t>2</w:t>
      </w:r>
      <w:r w:rsidR="00225D1C">
        <w:rPr>
          <w:noProof/>
          <w:lang w:val="ru-RU"/>
        </w:rPr>
        <w:t>30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04760E">
        <w:br/>
      </w:r>
      <w:r w:rsidR="00F0733C" w:rsidRPr="00EE62B0">
        <w:t>о признании заявки на ТЗ Союза отозванной по ходатайству заявителя</w:t>
      </w:r>
      <w:r w:rsidR="00A44E2B" w:rsidRPr="00EE62B0">
        <w:t>»</w:t>
      </w:r>
      <w:r w:rsidR="00F0733C" w:rsidRPr="00EE62B0">
        <w:t xml:space="preserve"> (P.SP.02.PRC.021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225D1C">
        <w:rPr>
          <w:lang w:val="ru-RU"/>
        </w:rPr>
        <w:t>2</w:t>
      </w:r>
      <w:r w:rsidR="00DC5032" w:rsidRPr="00EE62B0">
        <w:t>.</w:t>
      </w:r>
    </w:p>
    <w:p w14:paraId="2BA01234" w14:textId="6DA4CC6B" w:rsidR="00DC5032" w:rsidRPr="00EE62B0" w:rsidRDefault="00A1430C" w:rsidP="006E064A">
      <w:pPr>
        <w:pStyle w:val="af6"/>
      </w:pPr>
      <w:r>
        <w:object w:dxaOrig="18465" w:dyaOrig="16291" w14:anchorId="75202FD3">
          <v:shape id="_x0000_i1056" type="#_x0000_t75" style="width:468pt;height:410.5pt" o:ole="">
            <v:imagedata r:id="rId82" o:title=""/>
          </v:shape>
          <o:OLEObject Type="Embed" ProgID="Visio.Drawing.15" ShapeID="_x0000_i1056" DrawAspect="Content" ObjectID="_1790524965" r:id="rId83"/>
        </w:object>
      </w:r>
    </w:p>
    <w:p w14:paraId="36E71CBF" w14:textId="71C0E319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="00225D1C">
        <w:rPr>
          <w:noProof/>
        </w:rPr>
        <w:t>2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признании заявки на ТЗ Союза отозванной по ходатайству заявителя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1</w:t>
      </w:r>
      <w:r w:rsidR="008E6C3A" w:rsidRPr="00BF3C6D">
        <w:t>)</w:t>
      </w:r>
    </w:p>
    <w:p w14:paraId="5B46ACA4" w14:textId="7DC1EC08" w:rsidR="003E0C6E" w:rsidRDefault="001C183C" w:rsidP="00F2344D">
      <w:pPr>
        <w:pStyle w:val="aff0"/>
        <w:rPr>
          <w:noProof/>
        </w:rPr>
      </w:pPr>
      <w:r w:rsidRPr="001C183C">
        <w:rPr>
          <w:noProof/>
        </w:rPr>
        <w:t>2</w:t>
      </w:r>
      <w:r w:rsidR="00225D1C">
        <w:rPr>
          <w:noProof/>
          <w:lang w:val="ru-RU"/>
        </w:rPr>
        <w:t>31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признании заявки на ТЗ Союза отозванной по ходатайству заявителя» (P.SP.02.PRC.021) </w:t>
      </w:r>
      <w:r w:rsidR="003E0C6E">
        <w:rPr>
          <w:noProof/>
        </w:rPr>
        <w:t xml:space="preserve">выполняется ведомством подачи </w:t>
      </w:r>
      <w:r w:rsidR="00F2344D" w:rsidRPr="00F2344D">
        <w:rPr>
          <w:noProof/>
        </w:rPr>
        <w:t xml:space="preserve">в течение 5 рабочих дней с даты удовлетворения </w:t>
      </w:r>
      <w:r w:rsidR="00F2344D">
        <w:rPr>
          <w:noProof/>
        </w:rPr>
        <w:t xml:space="preserve">по результатам рассмотрения </w:t>
      </w:r>
      <w:r w:rsidR="00F2344D" w:rsidRPr="00F2344D">
        <w:rPr>
          <w:noProof/>
        </w:rPr>
        <w:t xml:space="preserve">в соответствии </w:t>
      </w:r>
      <w:r w:rsidR="00F2344D">
        <w:rPr>
          <w:noProof/>
        </w:rPr>
        <w:br/>
      </w:r>
      <w:r w:rsidR="00F2344D" w:rsidRPr="00F2344D">
        <w:rPr>
          <w:noProof/>
        </w:rPr>
        <w:t xml:space="preserve">с пунктом 1 Правила 20 Инструкции </w:t>
      </w:r>
      <w:r w:rsidR="00F2344D">
        <w:rPr>
          <w:noProof/>
        </w:rPr>
        <w:t xml:space="preserve">ходатайства заявителя </w:t>
      </w:r>
      <w:r w:rsidR="00F2344D" w:rsidRPr="00F2344D">
        <w:rPr>
          <w:noProof/>
        </w:rPr>
        <w:t xml:space="preserve">об отзыве заявки на </w:t>
      </w:r>
      <w:r w:rsidR="00F2344D">
        <w:rPr>
          <w:noProof/>
          <w:lang w:val="ru-RU"/>
        </w:rPr>
        <w:t>ТЗ</w:t>
      </w:r>
      <w:r w:rsidR="00F2344D" w:rsidRPr="00F2344D">
        <w:rPr>
          <w:noProof/>
        </w:rPr>
        <w:t xml:space="preserve"> Союза</w:t>
      </w:r>
      <w:r w:rsidR="00F2344D" w:rsidRPr="00E23552">
        <w:t>.</w:t>
      </w:r>
    </w:p>
    <w:p w14:paraId="415A06F0" w14:textId="03DD1E71" w:rsidR="00EC49D1" w:rsidRDefault="001C183C" w:rsidP="001C183C">
      <w:pPr>
        <w:pStyle w:val="aff0"/>
      </w:pPr>
      <w:r w:rsidRPr="001C183C">
        <w:rPr>
          <w:noProof/>
        </w:rPr>
        <w:t>2</w:t>
      </w:r>
      <w:r w:rsidR="00225D1C">
        <w:rPr>
          <w:noProof/>
          <w:lang w:val="ru-RU"/>
        </w:rPr>
        <w:t>32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F2344D">
        <w:rPr>
          <w:noProof/>
        </w:rPr>
        <w:t>В</w:t>
      </w:r>
      <w:r w:rsidR="00F2344D" w:rsidRPr="00CB0AC4">
        <w:rPr>
          <w:noProof/>
        </w:rPr>
        <w:t xml:space="preserve">несение сведений </w:t>
      </w:r>
      <w:r w:rsidR="00F2344D">
        <w:rPr>
          <w:noProof/>
        </w:rPr>
        <w:br/>
      </w:r>
      <w:r w:rsidR="00F2344D" w:rsidRPr="001353E7">
        <w:rPr>
          <w:noProof/>
        </w:rPr>
        <w:t>о признании заявки на ТЗ Союза отозванной по ходатайству заявителя</w:t>
      </w:r>
      <w:r w:rsidR="00F2344D">
        <w:rPr>
          <w:noProof/>
          <w:lang w:val="ru-RU"/>
        </w:rPr>
        <w:t xml:space="preserve"> </w:t>
      </w:r>
      <w:r w:rsidR="00F2344D">
        <w:rPr>
          <w:noProof/>
          <w:lang w:val="ru-RU"/>
        </w:rPr>
        <w:br/>
        <w:t xml:space="preserve">в </w:t>
      </w:r>
      <w:r w:rsidR="00F2344D" w:rsidRPr="00CB0AC4">
        <w:rPr>
          <w:noProof/>
        </w:rPr>
        <w:t xml:space="preserve">национальный раздел Единого реестра </w:t>
      </w:r>
      <w:r w:rsidR="00F2344D">
        <w:rPr>
          <w:noProof/>
        </w:rPr>
        <w:t>ТЗ</w:t>
      </w:r>
      <w:r w:rsidR="00F2344D" w:rsidRPr="00CB0AC4">
        <w:rPr>
          <w:noProof/>
        </w:rPr>
        <w:t xml:space="preserve"> Союза</w:t>
      </w:r>
      <w:r w:rsidR="00EC49D1">
        <w:rPr>
          <w:noProof/>
        </w:rPr>
        <w:t xml:space="preserve">» (P.SP.02.OPR.095), </w:t>
      </w:r>
      <w:r w:rsidR="00EC49D1">
        <w:rPr>
          <w:noProof/>
        </w:rPr>
        <w:lastRenderedPageBreak/>
        <w:t xml:space="preserve">по результатам выполнения которой ведомство подачи </w:t>
      </w:r>
      <w:r w:rsidR="00F2344D">
        <w:rPr>
          <w:noProof/>
          <w:lang w:val="ru-RU"/>
        </w:rPr>
        <w:t>вносит</w:t>
      </w:r>
      <w:r w:rsidR="00EC49D1">
        <w:rPr>
          <w:noProof/>
        </w:rPr>
        <w:t xml:space="preserve"> </w:t>
      </w:r>
      <w:r w:rsidR="00F2344D" w:rsidRPr="00CB0AC4">
        <w:rPr>
          <w:noProof/>
        </w:rPr>
        <w:t>сведени</w:t>
      </w:r>
      <w:r w:rsidR="00F2344D">
        <w:rPr>
          <w:noProof/>
          <w:lang w:val="ru-RU"/>
        </w:rPr>
        <w:t>я</w:t>
      </w:r>
      <w:r w:rsidR="00F2344D" w:rsidRPr="00CB0AC4">
        <w:rPr>
          <w:noProof/>
        </w:rPr>
        <w:t xml:space="preserve"> </w:t>
      </w:r>
      <w:r w:rsidR="00F2344D">
        <w:rPr>
          <w:noProof/>
        </w:rPr>
        <w:br/>
      </w:r>
      <w:r w:rsidR="00F2344D" w:rsidRPr="001353E7">
        <w:rPr>
          <w:noProof/>
        </w:rPr>
        <w:t>о признании заявки на ТЗ Союза отозванной по ходатайству заявителя</w:t>
      </w:r>
      <w:r w:rsidR="00F2344D">
        <w:rPr>
          <w:noProof/>
          <w:lang w:val="ru-RU"/>
        </w:rPr>
        <w:t xml:space="preserve"> </w:t>
      </w:r>
      <w:r w:rsidR="00F2344D">
        <w:rPr>
          <w:noProof/>
          <w:lang w:val="ru-RU"/>
        </w:rPr>
        <w:br/>
        <w:t xml:space="preserve">в </w:t>
      </w:r>
      <w:r w:rsidR="00F2344D" w:rsidRPr="00CB0AC4">
        <w:rPr>
          <w:noProof/>
        </w:rPr>
        <w:t xml:space="preserve">национальный раздел Единого реестра </w:t>
      </w:r>
      <w:r w:rsidR="00F2344D">
        <w:rPr>
          <w:noProof/>
        </w:rPr>
        <w:t>ТЗ</w:t>
      </w:r>
      <w:r w:rsidR="00F2344D" w:rsidRPr="00CB0AC4">
        <w:rPr>
          <w:noProof/>
        </w:rPr>
        <w:t xml:space="preserve"> Союза</w:t>
      </w:r>
      <w:r w:rsidR="00EC49D1">
        <w:rPr>
          <w:noProof/>
        </w:rPr>
        <w:t>.</w:t>
      </w:r>
    </w:p>
    <w:p w14:paraId="35C90C97" w14:textId="055D0D17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23</w:t>
      </w:r>
      <w:r w:rsidR="00225D1C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F2344D">
        <w:rPr>
          <w:noProof/>
          <w:lang w:val="ru-RU"/>
        </w:rPr>
        <w:t xml:space="preserve">внесения </w:t>
      </w:r>
      <w:r w:rsidR="00EC49D1">
        <w:rPr>
          <w:noProof/>
        </w:rPr>
        <w:t xml:space="preserve">ведомством подачи </w:t>
      </w:r>
      <w:r w:rsidR="00F2344D" w:rsidRPr="00CB0AC4">
        <w:rPr>
          <w:noProof/>
        </w:rPr>
        <w:t>сведени</w:t>
      </w:r>
      <w:r w:rsidR="00F2344D">
        <w:rPr>
          <w:noProof/>
          <w:lang w:val="ru-RU"/>
        </w:rPr>
        <w:t>й</w:t>
      </w:r>
      <w:r w:rsidR="00F2344D" w:rsidRPr="00CB0AC4">
        <w:rPr>
          <w:noProof/>
        </w:rPr>
        <w:t xml:space="preserve"> </w:t>
      </w:r>
      <w:r w:rsidR="00F2344D" w:rsidRPr="001353E7">
        <w:rPr>
          <w:noProof/>
        </w:rPr>
        <w:t>о признании заявки на ТЗ Союза отозванной по ходатайству заявителя</w:t>
      </w:r>
      <w:r w:rsidR="00F2344D">
        <w:rPr>
          <w:noProof/>
          <w:lang w:val="ru-RU"/>
        </w:rPr>
        <w:t xml:space="preserve"> </w:t>
      </w:r>
      <w:r w:rsidR="00FF2D89">
        <w:rPr>
          <w:noProof/>
          <w:lang w:val="ru-RU"/>
        </w:rPr>
        <w:br/>
      </w:r>
      <w:r w:rsidR="00F2344D">
        <w:rPr>
          <w:noProof/>
          <w:lang w:val="ru-RU"/>
        </w:rPr>
        <w:t xml:space="preserve">в </w:t>
      </w:r>
      <w:r w:rsidR="00F2344D" w:rsidRPr="00CB0AC4">
        <w:rPr>
          <w:noProof/>
        </w:rPr>
        <w:t xml:space="preserve">национальный раздел Единого реестра </w:t>
      </w:r>
      <w:r w:rsidR="00F2344D">
        <w:rPr>
          <w:noProof/>
        </w:rPr>
        <w:t>ТЗ</w:t>
      </w:r>
      <w:r w:rsidR="00F2344D" w:rsidRPr="00CB0AC4">
        <w:rPr>
          <w:noProof/>
        </w:rPr>
        <w:t xml:space="preserve"> Союза</w:t>
      </w:r>
      <w:r w:rsidR="00F2344D">
        <w:rPr>
          <w:noProof/>
        </w:rPr>
        <w:t xml:space="preserve"> </w:t>
      </w:r>
      <w:r w:rsidR="00EC49D1">
        <w:rPr>
          <w:noProof/>
        </w:rPr>
        <w:t>выполняется операция «Представление сведений о признании заявки на ТЗ Союза отозванной по ходатайству заявителя» (P.SP.02.OPR.096), по результатам выполнения которой ведомство подачи направляет в национальное патентное ведомство сведения о признании заявки на ТЗ Союза отозванной по ходатайству заявителя.</w:t>
      </w:r>
      <w:r w:rsidR="00FF2D89">
        <w:rPr>
          <w:noProof/>
          <w:lang w:val="ru-RU"/>
        </w:rPr>
        <w:t xml:space="preserve"> Операция выполняется </w:t>
      </w:r>
      <w:r w:rsidR="00FF2D89">
        <w:rPr>
          <w:noProof/>
          <w:lang w:val="ru-RU"/>
        </w:rPr>
        <w:br/>
        <w:t xml:space="preserve">в отношении национального патентного ведомства каждого </w:t>
      </w:r>
      <w:r w:rsidR="00FF2D89">
        <w:rPr>
          <w:noProof/>
          <w:lang w:val="ru-RU"/>
        </w:rPr>
        <w:br/>
        <w:t>государства-члена.</w:t>
      </w:r>
    </w:p>
    <w:p w14:paraId="7CF4C9CE" w14:textId="6F2DDA33" w:rsidR="00EC49D1" w:rsidRDefault="001C183C" w:rsidP="001C183C">
      <w:pPr>
        <w:pStyle w:val="aff0"/>
      </w:pPr>
      <w:r w:rsidRPr="001C183C">
        <w:rPr>
          <w:noProof/>
        </w:rPr>
        <w:t>23</w:t>
      </w:r>
      <w:r w:rsidR="00225D1C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признании заявки на ТЗ Союза отозванной по ходатайству заявителя выполняется операция «Прием и обработка сведений </w:t>
      </w:r>
      <w:r w:rsidR="00F2344D">
        <w:rPr>
          <w:noProof/>
        </w:rPr>
        <w:br/>
      </w:r>
      <w:r w:rsidR="00EC49D1">
        <w:rPr>
          <w:noProof/>
        </w:rPr>
        <w:t>о признании заявки на ТЗ Союза отозванной по ходатайству заявителя» (P.SP.02.OPR.097), по результатам выполнения которой национальное патентное ведомство получает указанные сведения, выполняет их обработку и направляет в ведомство подачи уведомление о результатах обработки соответствующих сведений.</w:t>
      </w:r>
    </w:p>
    <w:p w14:paraId="55EED294" w14:textId="4871E99D" w:rsidR="00EC49D1" w:rsidRDefault="001C183C" w:rsidP="001C183C">
      <w:pPr>
        <w:pStyle w:val="aff0"/>
      </w:pPr>
      <w:r w:rsidRPr="001C183C">
        <w:rPr>
          <w:noProof/>
        </w:rPr>
        <w:t>23</w:t>
      </w:r>
      <w:r w:rsidR="00225D1C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F2D89">
        <w:rPr>
          <w:noProof/>
        </w:rPr>
        <w:br/>
      </w:r>
      <w:r w:rsidR="00EC49D1">
        <w:rPr>
          <w:noProof/>
        </w:rPr>
        <w:t>об обработке сведений о признании заявки на ТЗ Союза отозванной по ходатайству заявителя выполняется операция «Получение уведомления о результатах обработки сведений о признании заявки на ТЗ Союза отозванной по ходатайству заявителя» (P.SP.02.OPR.098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46116396" w14:textId="0E38F562" w:rsidR="00EC49D1" w:rsidRDefault="001C183C" w:rsidP="001C183C">
      <w:pPr>
        <w:pStyle w:val="aff0"/>
      </w:pPr>
      <w:r w:rsidRPr="001C183C">
        <w:rPr>
          <w:noProof/>
        </w:rPr>
        <w:lastRenderedPageBreak/>
        <w:t>23</w:t>
      </w:r>
      <w:r w:rsidR="00225D1C">
        <w:rPr>
          <w:noProof/>
          <w:lang w:val="ru-RU"/>
        </w:rPr>
        <w:t>6</w:t>
      </w:r>
      <w:r w:rsidR="00FF2D89" w:rsidRPr="001C183C">
        <w:t>.</w:t>
      </w:r>
      <w:r w:rsidR="00FF2D89">
        <w:t> </w:t>
      </w:r>
      <w:r w:rsidR="00FF2D89">
        <w:rPr>
          <w:noProof/>
        </w:rPr>
        <w:t xml:space="preserve">После </w:t>
      </w:r>
      <w:r w:rsidR="00FF2D89">
        <w:rPr>
          <w:noProof/>
          <w:lang w:val="ru-RU"/>
        </w:rPr>
        <w:t>внесения</w:t>
      </w:r>
      <w:r w:rsidR="00FF2D89" w:rsidRPr="00E23552">
        <w:rPr>
          <w:lang w:val="ru-RU"/>
        </w:rPr>
        <w:t xml:space="preserve"> </w:t>
      </w:r>
      <w:r w:rsidR="00FF2D89">
        <w:rPr>
          <w:noProof/>
        </w:rPr>
        <w:t xml:space="preserve">ведомством подачи </w:t>
      </w:r>
      <w:r w:rsidR="00FF2D89" w:rsidRPr="00CB0AC4">
        <w:rPr>
          <w:noProof/>
        </w:rPr>
        <w:t>сведени</w:t>
      </w:r>
      <w:r w:rsidR="00FF2D89">
        <w:rPr>
          <w:noProof/>
          <w:lang w:val="ru-RU"/>
        </w:rPr>
        <w:t>й</w:t>
      </w:r>
      <w:r w:rsidR="00FF2D89" w:rsidRPr="00CB0AC4">
        <w:rPr>
          <w:noProof/>
        </w:rPr>
        <w:t xml:space="preserve"> </w:t>
      </w:r>
      <w:r w:rsidR="00FF2D89" w:rsidRPr="001353E7">
        <w:rPr>
          <w:noProof/>
        </w:rPr>
        <w:t>о признании заявки на ТЗ Союза отозванной по ходатайству заявителя</w:t>
      </w:r>
      <w:r w:rsidR="00FF2D89">
        <w:rPr>
          <w:noProof/>
          <w:lang w:val="ru-RU"/>
        </w:rPr>
        <w:t xml:space="preserve"> </w:t>
      </w:r>
      <w:r w:rsidR="00FF2D89">
        <w:rPr>
          <w:noProof/>
          <w:lang w:val="ru-RU"/>
        </w:rPr>
        <w:br/>
        <w:t xml:space="preserve">в </w:t>
      </w:r>
      <w:r w:rsidR="00FF2D89" w:rsidRPr="00CB0AC4">
        <w:rPr>
          <w:noProof/>
        </w:rPr>
        <w:t xml:space="preserve">национальный раздел Единого реестра </w:t>
      </w:r>
      <w:r w:rsidR="00FF2D89">
        <w:rPr>
          <w:noProof/>
        </w:rPr>
        <w:t>ТЗ</w:t>
      </w:r>
      <w:r w:rsidR="00FF2D89" w:rsidRPr="00CB0AC4">
        <w:rPr>
          <w:noProof/>
        </w:rPr>
        <w:t xml:space="preserve"> Союза</w:t>
      </w:r>
      <w:r w:rsidR="00EC49D1">
        <w:rPr>
          <w:noProof/>
        </w:rPr>
        <w:t xml:space="preserve"> выполняется операция «Представление сведений о признании заявки на ТЗ Союза отозванной по ходатайству заявителя для опубликования» (P.SP.02.OPR.099), </w:t>
      </w:r>
      <w:r w:rsidR="00FF2D89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направляет </w:t>
      </w:r>
      <w:r w:rsidR="00FF2D89">
        <w:rPr>
          <w:noProof/>
        </w:rPr>
        <w:br/>
      </w:r>
      <w:r w:rsidR="00EC49D1">
        <w:rPr>
          <w:noProof/>
        </w:rPr>
        <w:t>в Комиссию сведения о признании заявки на ТЗ Союза отозванной по ходатайству заявителя для опубликования.</w:t>
      </w:r>
    </w:p>
    <w:p w14:paraId="242659F2" w14:textId="0A5C01C4" w:rsidR="00EC49D1" w:rsidRDefault="001C183C" w:rsidP="001C183C">
      <w:pPr>
        <w:pStyle w:val="aff0"/>
      </w:pPr>
      <w:r w:rsidRPr="001C183C">
        <w:rPr>
          <w:noProof/>
        </w:rPr>
        <w:t>23</w:t>
      </w:r>
      <w:r w:rsidR="00225D1C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признании заявки на ТЗ Союза отозванной по ходатайству заявителя для опубликования выполняется операция «Прием и обработка сведений о признании заявки на ТЗ Союза отозванной по ходатайству заявителя для опубликования » (P.SP.02.OPR.100), по результатам выполнения которой Комиссия получает указанные сведения, выполняет их обработку и направляет </w:t>
      </w:r>
      <w:r w:rsidR="00FF2D89">
        <w:rPr>
          <w:noProof/>
        </w:rPr>
        <w:br/>
      </w:r>
      <w:r w:rsidR="00EC49D1">
        <w:rPr>
          <w:noProof/>
        </w:rPr>
        <w:t xml:space="preserve">в ведомство подачи уведомление о результатах обработки сведений </w:t>
      </w:r>
      <w:r w:rsidR="00FF2D89">
        <w:rPr>
          <w:noProof/>
        </w:rPr>
        <w:br/>
      </w:r>
      <w:r w:rsidR="00EC49D1">
        <w:rPr>
          <w:noProof/>
        </w:rPr>
        <w:t>о признании заявки на ТЗ Союза отозванной по ходатайству заявителя для опубликования.</w:t>
      </w:r>
    </w:p>
    <w:p w14:paraId="6E555454" w14:textId="04C20726" w:rsidR="00EC49D1" w:rsidRDefault="001C183C" w:rsidP="001C183C">
      <w:pPr>
        <w:pStyle w:val="aff0"/>
      </w:pPr>
      <w:r w:rsidRPr="001C183C">
        <w:rPr>
          <w:noProof/>
        </w:rPr>
        <w:t>23</w:t>
      </w:r>
      <w:r w:rsidR="00225D1C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FF2D89">
        <w:rPr>
          <w:noProof/>
        </w:rPr>
        <w:br/>
      </w:r>
      <w:r w:rsidR="00EC49D1">
        <w:rPr>
          <w:noProof/>
        </w:rPr>
        <w:t xml:space="preserve">о признании заявки на ТЗ Союза отозванной по ходатайству заявителя для опубликования выполняется операция «Опубликование сведений </w:t>
      </w:r>
      <w:r w:rsidR="00FF2D89">
        <w:rPr>
          <w:noProof/>
        </w:rPr>
        <w:br/>
      </w:r>
      <w:r w:rsidR="00EC49D1">
        <w:rPr>
          <w:noProof/>
        </w:rPr>
        <w:t xml:space="preserve">о признании заявки на ТЗ Союза отозванной по ходатайству заявителя» (P.SP.02.OPR.101), по результатам выполнения которой </w:t>
      </w:r>
      <w:r w:rsidR="00FF2D89">
        <w:rPr>
          <w:noProof/>
          <w:lang w:val="ru-RU"/>
        </w:rPr>
        <w:t>в Едином реестре ТЗ Союза</w:t>
      </w:r>
      <w:r w:rsidR="00FF2D89">
        <w:rPr>
          <w:noProof/>
        </w:rPr>
        <w:t xml:space="preserve"> </w:t>
      </w:r>
      <w:r w:rsidR="00EC49D1">
        <w:rPr>
          <w:noProof/>
        </w:rPr>
        <w:t>на информационном портале Союза</w:t>
      </w:r>
      <w:r w:rsidR="00FF2D89" w:rsidRPr="00E23552">
        <w:rPr>
          <w:lang w:val="ru-RU"/>
        </w:rPr>
        <w:t xml:space="preserve"> </w:t>
      </w:r>
      <w:r w:rsidR="00EC49D1">
        <w:rPr>
          <w:noProof/>
        </w:rPr>
        <w:t xml:space="preserve">публикуются сведения о признании заявки на ТЗ Союза отозванной </w:t>
      </w:r>
      <w:r w:rsidR="00FF2D89">
        <w:rPr>
          <w:noProof/>
        </w:rPr>
        <w:br/>
      </w:r>
      <w:r w:rsidR="00EC49D1">
        <w:rPr>
          <w:noProof/>
        </w:rPr>
        <w:t>по ходатайству заявителя.</w:t>
      </w:r>
    </w:p>
    <w:p w14:paraId="5A911C4A" w14:textId="5E586212" w:rsidR="00EC49D1" w:rsidRDefault="001C183C" w:rsidP="001C183C">
      <w:pPr>
        <w:pStyle w:val="aff0"/>
      </w:pPr>
      <w:r w:rsidRPr="001C183C">
        <w:rPr>
          <w:noProof/>
        </w:rPr>
        <w:t>23</w:t>
      </w:r>
      <w:r w:rsidR="00225D1C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F2D89">
        <w:rPr>
          <w:noProof/>
        </w:rPr>
        <w:br/>
      </w:r>
      <w:r w:rsidR="00EC49D1">
        <w:rPr>
          <w:noProof/>
        </w:rPr>
        <w:t xml:space="preserve">об обработке сведений о признании заявки на ТЗ Союза отозванной по ходатайству заявителя выполняется операция «Получение уведомления </w:t>
      </w:r>
      <w:r w:rsidR="00EC49D1">
        <w:rPr>
          <w:noProof/>
        </w:rPr>
        <w:lastRenderedPageBreak/>
        <w:t>о результатах обработки сведений о признании заявки на ТЗ Союза отозванной по ходатайству заявителя» (P.SP.02.OPR.102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0BF733CE" w14:textId="60CCBE03" w:rsidR="0020517E" w:rsidRPr="00EE62B0" w:rsidRDefault="001C183C" w:rsidP="001C183C">
      <w:pPr>
        <w:pStyle w:val="aff0"/>
      </w:pPr>
      <w:r>
        <w:rPr>
          <w:noProof/>
        </w:rPr>
        <w:t>2</w:t>
      </w:r>
      <w:r w:rsidR="00225D1C">
        <w:rPr>
          <w:noProof/>
          <w:lang w:val="ru-RU"/>
        </w:rPr>
        <w:t>40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изнании заявки на ТЗ Союза отозванной по ходатайству заявителя» (P.SP.02.PRC.021)</w:t>
      </w:r>
      <w:r w:rsidR="002B20E2" w:rsidRPr="00EE62B0">
        <w:t xml:space="preserve"> является</w:t>
      </w:r>
      <w:r w:rsidR="0087333A" w:rsidRPr="00EE62B0">
        <w:t xml:space="preserve"> </w:t>
      </w:r>
      <w:r w:rsidR="00FF2D89">
        <w:rPr>
          <w:lang w:val="ru-RU"/>
        </w:rPr>
        <w:t>получение национальным патентным ведомством</w:t>
      </w:r>
      <w:r w:rsidR="00FF2D89" w:rsidRPr="00E23552">
        <w:rPr>
          <w:lang w:val="ru-RU"/>
        </w:rPr>
        <w:t xml:space="preserve"> </w:t>
      </w:r>
      <w:r w:rsidR="00FF2D89" w:rsidRPr="00EE62B0">
        <w:t xml:space="preserve">сведений о признании заявки на ТЗ Союза отозванной </w:t>
      </w:r>
      <w:r w:rsidR="00FF2D89">
        <w:br/>
      </w:r>
      <w:r w:rsidR="00FF2D89" w:rsidRPr="00EE62B0">
        <w:t xml:space="preserve">по ходатайству заявителя </w:t>
      </w:r>
      <w:r w:rsidR="00FF2D89">
        <w:rPr>
          <w:lang w:val="ru-RU"/>
        </w:rPr>
        <w:t xml:space="preserve">и </w:t>
      </w:r>
      <w:r w:rsidR="0020517E" w:rsidRPr="00EE62B0">
        <w:t xml:space="preserve">обеспечение опубликования </w:t>
      </w:r>
      <w:r w:rsidR="00FF2D89">
        <w:rPr>
          <w:lang w:val="ru-RU"/>
        </w:rPr>
        <w:t xml:space="preserve">указанных сведений </w:t>
      </w:r>
      <w:r w:rsidR="00FF2D89">
        <w:rPr>
          <w:noProof/>
          <w:lang w:val="ru-RU"/>
        </w:rPr>
        <w:t>в Едином реестре ТЗ Союза</w:t>
      </w:r>
      <w:r w:rsidR="00FF2D89">
        <w:rPr>
          <w:noProof/>
        </w:rPr>
        <w:t xml:space="preserve"> </w:t>
      </w:r>
      <w:r w:rsidR="0020517E" w:rsidRPr="00EE62B0">
        <w:t>на информационном портале Союза</w:t>
      </w:r>
      <w:r w:rsidR="004E665C" w:rsidRPr="00EE62B0">
        <w:t>.</w:t>
      </w:r>
    </w:p>
    <w:p w14:paraId="258B0F0C" w14:textId="1D943C7B" w:rsidR="00551F62" w:rsidRDefault="005442D9" w:rsidP="005442D9">
      <w:pPr>
        <w:pStyle w:val="aff0"/>
      </w:pPr>
      <w:r>
        <w:rPr>
          <w:noProof/>
        </w:rPr>
        <w:t>2</w:t>
      </w:r>
      <w:r w:rsidR="00225D1C">
        <w:rPr>
          <w:noProof/>
          <w:lang w:val="ru-RU"/>
        </w:rPr>
        <w:t>41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признании заявки на ТЗ Союза отозванной по ходатайству заявителя</w:t>
      </w:r>
      <w:r w:rsidR="009B7FF7" w:rsidRPr="00EE62B0">
        <w:t>»</w:t>
      </w:r>
      <w:r w:rsidR="00D00445" w:rsidRPr="00EE62B0">
        <w:t xml:space="preserve"> (P.SP.02.PRC.021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</w:t>
      </w:r>
      <w:r w:rsidR="00FF2D89">
        <w:br/>
      </w:r>
      <w:r w:rsidR="00551F62" w:rsidRPr="00EE62B0">
        <w:t>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3</w:t>
      </w:r>
      <w:r w:rsidR="00225D1C">
        <w:rPr>
          <w:noProof/>
          <w:lang w:val="ru-RU"/>
        </w:rPr>
        <w:t>6</w:t>
      </w:r>
      <w:r w:rsidR="00551F62" w:rsidRPr="00EE62B0">
        <w:t>.</w:t>
      </w:r>
    </w:p>
    <w:p w14:paraId="62CD1573" w14:textId="05B26351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3</w:t>
      </w:r>
      <w:r w:rsidR="00225D1C">
        <w:rPr>
          <w:noProof/>
          <w:lang w:val="ru-RU"/>
        </w:rPr>
        <w:t>6</w:t>
      </w:r>
    </w:p>
    <w:p w14:paraId="70BCD1AA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признании заявки на ТЗ Союза отозванной по ходатайству заявителя</w:t>
      </w:r>
      <w:r w:rsidR="00287FA4" w:rsidRPr="009B2CBA">
        <w:t>»</w:t>
      </w:r>
      <w:r w:rsidR="00157567" w:rsidRPr="009B2CBA">
        <w:t xml:space="preserve"> (P.SP.02.PRC.021)</w:t>
      </w:r>
    </w:p>
    <w:p w14:paraId="16C44E63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2B11B6B5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03FFE789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0B6235C2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51B515C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FFE545F" w14:textId="77777777" w:rsidTr="00D27257">
        <w:trPr>
          <w:trHeight w:val="301"/>
          <w:tblHeader/>
        </w:trPr>
        <w:tc>
          <w:tcPr>
            <w:tcW w:w="2404" w:type="dxa"/>
          </w:tcPr>
          <w:p w14:paraId="619B0CC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1447068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03D1BAF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23257FB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AF794A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09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70ECA33" w14:textId="4E0F40B8" w:rsidR="00AC6C78" w:rsidRPr="00EE62B0" w:rsidRDefault="00FF2D89" w:rsidP="00FF2D8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 w:rsidRPr="001353E7">
              <w:rPr>
                <w:noProof/>
              </w:rPr>
              <w:t>о признании заявки на ТЗ Союза отозванной по ходатайству заявителя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6FBFFF" w14:textId="2A84DB16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3</w:t>
            </w:r>
            <w:r w:rsidR="00225D1C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806CC7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0A06BE9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9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558B5D7" w14:textId="228D90E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FF2D89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заявки на ТЗ Союза отозванной по ходатайству заявител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44DE09" w14:textId="2EC9EC1E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3</w:t>
            </w:r>
            <w:r w:rsidR="00225D1C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097A53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7DE0EB2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09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E6C857" w14:textId="2BFC940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FF2D89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заявки на ТЗ Союза отозванной по ходатайству заявител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A066E1" w14:textId="65EAD83D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3</w:t>
            </w:r>
            <w:r w:rsidR="00225D1C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AF13B3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A958BD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09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FBE21E1" w14:textId="4DACB36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FF2D89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заявки на ТЗ Союза отозванной по ходатайству заявител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2678B4" w14:textId="45C1C25A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225D1C">
              <w:rPr>
                <w:rFonts w:eastAsiaTheme="minorEastAsia"/>
                <w:noProof/>
              </w:rPr>
              <w:t>4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5B6535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78FB01" w14:textId="77777777" w:rsidR="00AC6C78" w:rsidRPr="0043437F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43437F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43437F">
              <w:rPr>
                <w:rFonts w:eastAsiaTheme="minorEastAsia"/>
                <w:noProof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43437F">
              <w:rPr>
                <w:rFonts w:eastAsiaTheme="minorEastAsia"/>
                <w:noProof/>
              </w:rPr>
              <w:t>.09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422948" w14:textId="756AF18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заявки на ТЗ Союза отозванной по ходатайству заявителя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3699C7" w14:textId="6B64AE5A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4</w:t>
            </w:r>
            <w:r w:rsidR="00225D1C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4D9388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EA807BF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0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3E0DBE" w14:textId="18BC35A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FF2D89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заявки на ТЗ Союза отозванной по ходатайству заявителя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A20652" w14:textId="5B206EA5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4</w:t>
            </w:r>
            <w:r w:rsidR="00225D1C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5BDE59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5A6A7C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0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B3EFE9" w14:textId="0762867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FF2D89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заявки на ТЗ Союза отозванной по ходатайству заявител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907A7D1" w14:textId="1D0D1B49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4</w:t>
            </w:r>
            <w:r w:rsidR="00225D1C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CA013C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1E1545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0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22C71D" w14:textId="1D4F062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FF2D89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FF2D89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заявки на ТЗ Союза отозванной по ходатайству заявителя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3D9593" w14:textId="1825BBF0" w:rsidR="00AC6C78" w:rsidRPr="009B2CBA" w:rsidRDefault="00AC6C78" w:rsidP="00225D1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4</w:t>
            </w:r>
            <w:r w:rsidR="00225D1C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7FBCDFF7" w14:textId="0D11E5AA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3</w:t>
      </w:r>
      <w:r w:rsidR="00225D1C">
        <w:rPr>
          <w:noProof/>
          <w:lang w:val="ru-RU"/>
        </w:rPr>
        <w:t>7</w:t>
      </w:r>
    </w:p>
    <w:p w14:paraId="0BE90643" w14:textId="3A32B00E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FF2D89">
        <w:rPr>
          <w:noProof/>
        </w:rPr>
        <w:t>В</w:t>
      </w:r>
      <w:r w:rsidR="00FF2D89" w:rsidRPr="00CB0AC4">
        <w:rPr>
          <w:noProof/>
        </w:rPr>
        <w:t xml:space="preserve">несение сведений </w:t>
      </w:r>
      <w:r w:rsidR="00FF2D89" w:rsidRPr="001353E7">
        <w:rPr>
          <w:noProof/>
        </w:rPr>
        <w:t>о признании заявки на ТЗ Союза отозванной по ходатайству заявителя</w:t>
      </w:r>
      <w:r w:rsidR="00FF2D89">
        <w:rPr>
          <w:noProof/>
        </w:rPr>
        <w:t xml:space="preserve"> в </w:t>
      </w:r>
      <w:r w:rsidR="00FF2D89" w:rsidRPr="00CB0AC4">
        <w:rPr>
          <w:noProof/>
        </w:rPr>
        <w:t xml:space="preserve">национальный раздел Единого реестра </w:t>
      </w:r>
      <w:r w:rsidR="00FF2D89">
        <w:rPr>
          <w:noProof/>
        </w:rPr>
        <w:t>ТЗ</w:t>
      </w:r>
      <w:r w:rsidR="00FF2D89" w:rsidRPr="00CB0AC4">
        <w:rPr>
          <w:noProof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5</w:t>
      </w:r>
      <w:r w:rsidRPr="00BF3C6D">
        <w:t>)</w:t>
      </w:r>
    </w:p>
    <w:p w14:paraId="05A1F1D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C4A38D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0C6784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900183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3AE2EE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C18EE5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673AA0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E4DEC2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E69CE3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A03D8B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37C820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9635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FA22220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5</w:t>
            </w:r>
          </w:p>
        </w:tc>
      </w:tr>
      <w:tr w:rsidR="00B3061D" w:rsidRPr="00EE62B0" w14:paraId="28EDCE1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9E2CC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2822D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1CD3818" w14:textId="4598E16D" w:rsidR="00B3061D" w:rsidRPr="00EE62B0" w:rsidRDefault="00FF2D89" w:rsidP="00FF2D89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 w:rsidRPr="001353E7">
              <w:rPr>
                <w:noProof/>
              </w:rPr>
              <w:t>о признании заявки на ТЗ Союза отозванной по ходатайству заявителя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E929AE" w14:paraId="6FDDC0C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07BB8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B29B0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BF1A1ED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728B6AB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39C7F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BA478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D578B65" w14:textId="54A4DC49" w:rsidR="00895C85" w:rsidRPr="00BF3C6D" w:rsidRDefault="00895C85" w:rsidP="00FF2D89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FF2D89">
              <w:rPr>
                <w:noProof/>
              </w:rPr>
              <w:t>исполнителем</w:t>
            </w:r>
            <w:r w:rsidRPr="00BF3C6D">
              <w:rPr>
                <w:noProof/>
              </w:rPr>
              <w:t xml:space="preserve"> </w:t>
            </w:r>
            <w:r w:rsidR="00FF2D89" w:rsidRPr="00F2344D">
              <w:rPr>
                <w:noProof/>
                <w:szCs w:val="24"/>
              </w:rPr>
              <w:t xml:space="preserve">в течение 5 рабочих дней с даты удовлетворения </w:t>
            </w:r>
            <w:r w:rsidR="00FF2D89">
              <w:rPr>
                <w:noProof/>
              </w:rPr>
              <w:t xml:space="preserve">по результатам рассмотрения </w:t>
            </w:r>
            <w:r w:rsidR="00FF2D89" w:rsidRPr="00F2344D">
              <w:rPr>
                <w:noProof/>
                <w:lang w:val="x-none"/>
              </w:rPr>
              <w:t>в соответствии с пунктом 1 Правила 20 Инструкции</w:t>
            </w:r>
            <w:r w:rsidR="00FF2D89" w:rsidRPr="00E23552">
              <w:rPr>
                <w:lang w:val="x-none"/>
              </w:rPr>
              <w:t xml:space="preserve"> </w:t>
            </w:r>
            <w:r w:rsidR="00FF2D89">
              <w:rPr>
                <w:noProof/>
              </w:rPr>
              <w:t xml:space="preserve">ходатайства заявителя </w:t>
            </w:r>
            <w:r w:rsidR="00FF2D89" w:rsidRPr="00F2344D">
              <w:rPr>
                <w:noProof/>
                <w:szCs w:val="24"/>
              </w:rPr>
              <w:t xml:space="preserve">об отзыве заявки на </w:t>
            </w:r>
            <w:r w:rsidR="00FF2D89">
              <w:rPr>
                <w:noProof/>
              </w:rPr>
              <w:t>ТЗ</w:t>
            </w:r>
            <w:r w:rsidR="00FF2D89" w:rsidRPr="00F2344D">
              <w:rPr>
                <w:noProof/>
                <w:szCs w:val="24"/>
              </w:rPr>
              <w:t xml:space="preserve"> Союза</w:t>
            </w:r>
          </w:p>
        </w:tc>
      </w:tr>
      <w:tr w:rsidR="00B3061D" w:rsidRPr="00EE62B0" w14:paraId="47B841D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8AFF0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4674B4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9C07794" w14:textId="6921D2BC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FF2D89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726B9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C3474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9224A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9957E9A" w14:textId="3F59534D" w:rsidR="00B3061D" w:rsidRPr="00BF3C6D" w:rsidRDefault="00FF2D89" w:rsidP="00FF2D89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исполнитель вносит </w:t>
            </w:r>
            <w:r w:rsidRPr="00CB0AC4">
              <w:rPr>
                <w:noProof/>
              </w:rPr>
              <w:t>сведени</w:t>
            </w:r>
            <w:r>
              <w:rPr>
                <w:noProof/>
              </w:rPr>
              <w:t>я</w:t>
            </w:r>
            <w:r w:rsidRPr="00CB0AC4">
              <w:rPr>
                <w:noProof/>
              </w:rPr>
              <w:t xml:space="preserve"> </w:t>
            </w:r>
            <w:r w:rsidRPr="001353E7">
              <w:rPr>
                <w:noProof/>
              </w:rPr>
              <w:t xml:space="preserve">о признании заявки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>на ТЗ Союза отозванной по ходатайству заявителя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DC69D8" w14:paraId="6D43BC4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3A94DB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17F44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F02E624" w14:textId="60DD814B" w:rsidR="00DC69D8" w:rsidRPr="00BF3C6D" w:rsidRDefault="00DC69D8" w:rsidP="00FF2D89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изнании заявки на ТЗ Союза отозванной по ходатайству заявителя включены в национальный раздел Единого реестра ТЗ Союза</w:t>
            </w:r>
          </w:p>
        </w:tc>
      </w:tr>
    </w:tbl>
    <w:p w14:paraId="079F1CA9" w14:textId="7555C5C3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3</w:t>
      </w:r>
      <w:r w:rsidR="00225D1C">
        <w:rPr>
          <w:noProof/>
          <w:lang w:val="ru-RU"/>
        </w:rPr>
        <w:t>8</w:t>
      </w:r>
    </w:p>
    <w:p w14:paraId="7E1B472C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изнании заявки на ТЗ Союза отозванной по ходатайству заявител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6</w:t>
      </w:r>
      <w:r w:rsidRPr="00BF3C6D">
        <w:t>)</w:t>
      </w:r>
    </w:p>
    <w:p w14:paraId="778663A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E4E3F2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9A93968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C0C38D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BEDD69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04B6FB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AD90B3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3900D3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858589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0C3A35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908ED9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8F58F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4544AB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6</w:t>
            </w:r>
          </w:p>
        </w:tc>
      </w:tr>
      <w:tr w:rsidR="00B3061D" w:rsidRPr="00EE62B0" w14:paraId="1BC69BB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5E8F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A4EFB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C8D822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изнании заявки на ТЗ Союза отозванной по ходатайству заявителя</w:t>
            </w:r>
          </w:p>
        </w:tc>
      </w:tr>
      <w:tr w:rsidR="00B3061D" w:rsidRPr="00E929AE" w14:paraId="4669EEC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4F650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E3E9A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7878E4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2F69A6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F9BF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270ED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5720A02" w14:textId="5587A7E9" w:rsidR="00895C85" w:rsidRPr="00BF3C6D" w:rsidRDefault="00895C85" w:rsidP="00FF2D89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FF2D89">
              <w:rPr>
                <w:noProof/>
              </w:rPr>
              <w:t>исполнителем после в</w:t>
            </w:r>
            <w:r w:rsidR="00FF2D89" w:rsidRPr="00CB0AC4">
              <w:rPr>
                <w:noProof/>
              </w:rPr>
              <w:t>несени</w:t>
            </w:r>
            <w:r w:rsidR="00FF2D89">
              <w:rPr>
                <w:noProof/>
              </w:rPr>
              <w:t>я</w:t>
            </w:r>
            <w:r w:rsidR="00FF2D89" w:rsidRPr="00CB0AC4">
              <w:rPr>
                <w:noProof/>
              </w:rPr>
              <w:t xml:space="preserve"> сведений </w:t>
            </w:r>
            <w:r w:rsidR="00FF2D89" w:rsidRPr="001353E7">
              <w:rPr>
                <w:noProof/>
              </w:rPr>
              <w:t>о признании заявки на ТЗ Союза отозванной по ходатайству заявителя</w:t>
            </w:r>
            <w:r w:rsidR="00FF2D89">
              <w:rPr>
                <w:noProof/>
              </w:rPr>
              <w:t xml:space="preserve"> в </w:t>
            </w:r>
            <w:r w:rsidR="00FF2D89" w:rsidRPr="00CB0AC4">
              <w:rPr>
                <w:noProof/>
              </w:rPr>
              <w:t xml:space="preserve">национальный раздел Единого реестра </w:t>
            </w:r>
            <w:r w:rsidR="00FF2D89">
              <w:rPr>
                <w:noProof/>
              </w:rPr>
              <w:t>ТЗ</w:t>
            </w:r>
            <w:r w:rsidR="00FF2D89" w:rsidRPr="00CB0AC4">
              <w:rPr>
                <w:noProof/>
              </w:rPr>
              <w:t xml:space="preserve"> Союза</w:t>
            </w:r>
            <w:r w:rsidR="00FF2D89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FF2D89">
              <w:rPr>
                <w:noProof/>
              </w:rPr>
              <w:t>В</w:t>
            </w:r>
            <w:r w:rsidR="00FF2D89" w:rsidRPr="00CB0AC4">
              <w:rPr>
                <w:noProof/>
              </w:rPr>
              <w:t xml:space="preserve">несение сведений </w:t>
            </w:r>
            <w:r w:rsidR="00FF2D89" w:rsidRPr="001353E7">
              <w:rPr>
                <w:noProof/>
              </w:rPr>
              <w:t>о признании заявки на ТЗ Союза отозванной по ходатайству заявителя</w:t>
            </w:r>
            <w:r w:rsidR="00FF2D89">
              <w:rPr>
                <w:noProof/>
              </w:rPr>
              <w:t xml:space="preserve"> в </w:t>
            </w:r>
            <w:r w:rsidR="00FF2D89" w:rsidRPr="00CB0AC4">
              <w:rPr>
                <w:noProof/>
              </w:rPr>
              <w:t xml:space="preserve">национальный раздел Единого реестра </w:t>
            </w:r>
            <w:r w:rsidR="00FF2D89">
              <w:rPr>
                <w:noProof/>
              </w:rPr>
              <w:t>ТЗ</w:t>
            </w:r>
            <w:r w:rsidR="00FF2D89"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95))</w:t>
            </w:r>
          </w:p>
        </w:tc>
      </w:tr>
      <w:tr w:rsidR="00B3061D" w:rsidRPr="00EE62B0" w14:paraId="598CA12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8E840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6B471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D928888" w14:textId="667E2E6E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FF2D89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79C76E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0EFD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13A7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A09DE28" w14:textId="413ACFC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изнании заявки на ТЗ Союза отозванной по ходатайству заявителя </w:t>
            </w:r>
            <w:r w:rsidR="00F07AD3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других государств-членов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A7B925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889611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5F8B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173972F" w14:textId="08411FEB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изнании заявки на ТЗ Союза отозванной по ходатайству заявителя представлены </w:t>
            </w:r>
            <w:r w:rsidR="00F07AD3">
              <w:rPr>
                <w:noProof/>
              </w:rPr>
              <w:br/>
            </w:r>
            <w:r w:rsidRPr="00BF3C6D">
              <w:rPr>
                <w:noProof/>
              </w:rPr>
              <w:t>в национальное патентное ведомство</w:t>
            </w:r>
          </w:p>
        </w:tc>
      </w:tr>
    </w:tbl>
    <w:p w14:paraId="58088013" w14:textId="28E6903A" w:rsidR="00221902" w:rsidRPr="00225D1C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3</w:t>
      </w:r>
      <w:r w:rsidR="00225D1C">
        <w:rPr>
          <w:noProof/>
          <w:lang w:val="ru-RU"/>
        </w:rPr>
        <w:t>9</w:t>
      </w:r>
    </w:p>
    <w:p w14:paraId="59264FE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изнании заявки на ТЗ Союза отозванной по ходатайству заявител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7</w:t>
      </w:r>
      <w:r w:rsidRPr="00BF3C6D">
        <w:t>)</w:t>
      </w:r>
    </w:p>
    <w:p w14:paraId="2DD3A26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184218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B09918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920883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015705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B8DA06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50658E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F8CBC1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5182D4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36773B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34EB42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62336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B59E9B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7</w:t>
            </w:r>
          </w:p>
        </w:tc>
      </w:tr>
      <w:tr w:rsidR="00B3061D" w:rsidRPr="00EE62B0" w14:paraId="09ED73D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CFC8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5C90B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2282A5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изнании заявки на ТЗ Союза отозванной по ходатайству заявителя</w:t>
            </w:r>
          </w:p>
        </w:tc>
      </w:tr>
      <w:tr w:rsidR="00B3061D" w:rsidRPr="00E929AE" w14:paraId="54BD0B0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8110E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71A6E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A1C24CF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73AFD5C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5C6EE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181EB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4600BC2" w14:textId="10C03B59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о признании заявки на ТЗ Союза отозванной по ходатайству заявителя (операция «Представление сведений о признании заявки на ТЗ Союза отозванной по ходатайству заявител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96))</w:t>
            </w:r>
          </w:p>
        </w:tc>
      </w:tr>
      <w:tr w:rsidR="00B3061D" w:rsidRPr="00EE62B0" w14:paraId="0535F9D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AA593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2D65E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5AC11DD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C0F3C0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BD990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A53E3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44FE007" w14:textId="40C6D13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изнании заявки на ТЗ Союза отозванной по ходатайству заявителя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6752518B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успешном выполнении проверки исполнитель уведомляет ведомство подачи об обработке сведений о признании заявки на ТЗ Союза отозванной по ходатайству заявител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4C5806C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F7DCB8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F5D9B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DAE8CB0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изнании заявки на ТЗ Союза отозванной по ходатайству заявител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4A87D6FD" w14:textId="03334426" w:rsidR="00221902" w:rsidRPr="00D22739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D22739">
        <w:rPr>
          <w:noProof/>
          <w:lang w:val="ru-RU"/>
        </w:rPr>
        <w:t>40</w:t>
      </w:r>
    </w:p>
    <w:p w14:paraId="584F77E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е обработки сведений о признании заявки на ТЗ Союза отозванной по ходатайству заявител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8</w:t>
      </w:r>
      <w:r w:rsidRPr="00BF3C6D">
        <w:t>)</w:t>
      </w:r>
    </w:p>
    <w:p w14:paraId="7BB8E55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2FB8AB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F43FCF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E4BB9E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A2906E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0F1A7B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70649E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74EFE0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C75740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CF1E99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1BC93B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7AB03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FC6E95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8</w:t>
            </w:r>
          </w:p>
        </w:tc>
      </w:tr>
      <w:tr w:rsidR="00B3061D" w:rsidRPr="00EE62B0" w14:paraId="2710DF4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9B614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EEF05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F8687B4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признании заявки на ТЗ Союза отозванной по ходатайству заявителя</w:t>
            </w:r>
          </w:p>
        </w:tc>
      </w:tr>
      <w:tr w:rsidR="00B3061D" w:rsidRPr="00E929AE" w14:paraId="182F41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528D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0362A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3ED0D9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5018F7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E46E0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5F01F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4DAB292" w14:textId="2653FCD9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о признании заявки на ТЗ Союза отозванной по ходатайству заявителя (операция «Прием и обработка сведений о признании заявки на ТЗ Союза отозванной по ходатайству заявител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97))</w:t>
            </w:r>
          </w:p>
        </w:tc>
      </w:tr>
      <w:tr w:rsidR="00B3061D" w:rsidRPr="00EE62B0" w14:paraId="22D85B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E8940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83B0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70F590E" w14:textId="7F17E593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B6F980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2EDF8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424CD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08B4F57" w14:textId="52CF22F3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изнании заявки на ТЗ Союза отозванной по ходатайству заявителя в соответствии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CAE146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327C25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58862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A1FAFF5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признании заявки на ТЗ Союза отозванной по ходатайству заявителя получено</w:t>
            </w:r>
          </w:p>
        </w:tc>
      </w:tr>
    </w:tbl>
    <w:p w14:paraId="7483F3FD" w14:textId="42615189" w:rsidR="00221902" w:rsidRPr="00D22739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4</w:t>
      </w:r>
      <w:r w:rsidR="00D22739">
        <w:rPr>
          <w:noProof/>
          <w:lang w:val="ru-RU"/>
        </w:rPr>
        <w:t>1</w:t>
      </w:r>
    </w:p>
    <w:p w14:paraId="0534252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изнании заявки на ТЗ Союза отозванной по ходатайству заявителя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099</w:t>
      </w:r>
      <w:r w:rsidRPr="00BF3C6D">
        <w:t>)</w:t>
      </w:r>
    </w:p>
    <w:p w14:paraId="3C810BF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82BBF3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DB5370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C0C229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898C78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BBFA19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1528E4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728D43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4632CE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B60906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1A622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7BC9C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0F8FF2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099</w:t>
            </w:r>
          </w:p>
        </w:tc>
      </w:tr>
      <w:tr w:rsidR="00B3061D" w:rsidRPr="00EE62B0" w14:paraId="2AFD8E1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9052B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C36F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5A80CB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изнании заявки на ТЗ Союза отозванной по ходатайству заявителя для опубликования</w:t>
            </w:r>
          </w:p>
        </w:tc>
      </w:tr>
      <w:tr w:rsidR="00B3061D" w:rsidRPr="00E929AE" w14:paraId="7C5B57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41FE7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CC3F2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8A0654F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081086" w:rsidRPr="00895C85" w14:paraId="5D8E9AE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49CD5B" w14:textId="77777777" w:rsidR="00081086" w:rsidRPr="00EE62B0" w:rsidRDefault="00081086" w:rsidP="00081086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58125F" w14:textId="77777777" w:rsidR="00081086" w:rsidRPr="00EE62B0" w:rsidRDefault="00081086" w:rsidP="00081086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EC59915" w14:textId="22C1691E" w:rsidR="00081086" w:rsidRPr="00BF3C6D" w:rsidRDefault="00081086" w:rsidP="00081086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исполнителем после в</w:t>
            </w:r>
            <w:r w:rsidRPr="00CB0AC4">
              <w:rPr>
                <w:noProof/>
              </w:rPr>
              <w:t>несени</w:t>
            </w:r>
            <w:r>
              <w:rPr>
                <w:noProof/>
              </w:rPr>
              <w:t>я</w:t>
            </w:r>
            <w:r w:rsidRPr="00CB0AC4">
              <w:rPr>
                <w:noProof/>
              </w:rPr>
              <w:t xml:space="preserve"> сведений </w:t>
            </w:r>
            <w:r w:rsidRPr="001353E7">
              <w:rPr>
                <w:noProof/>
              </w:rPr>
              <w:t xml:space="preserve">о признании заявки на ТЗ Союза отозванной </w:t>
            </w:r>
            <w:r w:rsidR="0043437F">
              <w:rPr>
                <w:noProof/>
              </w:rPr>
              <w:br/>
            </w:r>
            <w:r w:rsidRPr="001353E7">
              <w:rPr>
                <w:noProof/>
              </w:rPr>
              <w:t>по ходатайству заявителя</w:t>
            </w:r>
            <w:r>
              <w:rPr>
                <w:noProof/>
              </w:rPr>
              <w:t xml:space="preserve">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 w:rsidRPr="001353E7">
              <w:rPr>
                <w:noProof/>
              </w:rPr>
              <w:t>о признании заявки на ТЗ Союза отозванной по ходатайству заявителя</w:t>
            </w:r>
            <w:r>
              <w:rPr>
                <w:noProof/>
              </w:rPr>
              <w:t xml:space="preserve">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95))</w:t>
            </w:r>
          </w:p>
        </w:tc>
      </w:tr>
      <w:tr w:rsidR="00B3061D" w:rsidRPr="00EE62B0" w14:paraId="2480266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D9C62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9349B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87ED362" w14:textId="1C7FA2EA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6E8968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4E020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B1953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1B77AA3" w14:textId="6799B7F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изнании заявки на ТЗ Союза отозванной по ходатайству заявителя для опубликования на информационном портале Союза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51314A9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3E2C42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D8BFE9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EB281FA" w14:textId="1A3E404B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изнании заявки на ТЗ Союза отозванной по ходатайству заявителя для опубликования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представлены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в Комиссию</w:t>
            </w:r>
          </w:p>
        </w:tc>
      </w:tr>
    </w:tbl>
    <w:p w14:paraId="086CB53C" w14:textId="531C0E9B" w:rsidR="00221902" w:rsidRPr="00D22739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4</w:t>
      </w:r>
      <w:r w:rsidR="00D22739">
        <w:rPr>
          <w:noProof/>
          <w:lang w:val="ru-RU"/>
        </w:rPr>
        <w:t>2</w:t>
      </w:r>
    </w:p>
    <w:p w14:paraId="4D71800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изнании заявки на ТЗ Союза отозванной по ходатайству заявителя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0</w:t>
      </w:r>
      <w:r w:rsidRPr="00BF3C6D">
        <w:t>)</w:t>
      </w:r>
    </w:p>
    <w:p w14:paraId="164AA14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A623E9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81B0FB7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136CC4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E478FB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3D9A85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6082D8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2C6710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1E9DD4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6F1484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01BABA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96142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88F926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0</w:t>
            </w:r>
          </w:p>
        </w:tc>
      </w:tr>
      <w:tr w:rsidR="00B3061D" w:rsidRPr="00EE62B0" w14:paraId="4FC6D63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6E75C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A83C2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218E2F0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изнании заявки на ТЗ Союза отозванной по ходатайству заявителя для опубликования</w:t>
            </w:r>
          </w:p>
        </w:tc>
      </w:tr>
      <w:tr w:rsidR="00B3061D" w:rsidRPr="00E929AE" w14:paraId="24001F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14212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4942C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293325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09FFF00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D2067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5000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742D55B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сведений о признании заявки на ТЗ Союза отозванной по ходатайству заявителя для опубликования (операция «Представление сведений о признании заявки на ТЗ Союза отозванной по ходатайству заявителя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099))</w:t>
            </w:r>
          </w:p>
        </w:tc>
      </w:tr>
      <w:tr w:rsidR="00B3061D" w:rsidRPr="00EE62B0" w14:paraId="404B98C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A832E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B6AE0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83E122A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CFD48C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308A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36391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F38D2AA" w14:textId="512D944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изнании заявки на ТЗ Союза отозванной по ходатайству заявителя для опубликования и проверяет их в соответствии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21F69D4D" w14:textId="01066C8E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изнании заявки на ТЗ Союза отозванной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 xml:space="preserve">по ходатайству заявителя для опубликования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3FCD2C0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BDD977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0796C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1302A22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ыделении заявки на ТЗ Союза из ранее поданной заявки на ТЗ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5F0E9E43" w14:textId="3F067CFF" w:rsidR="00221902" w:rsidRPr="00D22739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4</w:t>
      </w:r>
      <w:r w:rsidR="00D22739">
        <w:rPr>
          <w:noProof/>
          <w:lang w:val="ru-RU"/>
        </w:rPr>
        <w:t>3</w:t>
      </w:r>
    </w:p>
    <w:p w14:paraId="4EDA6274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 признании заявки на ТЗ Союза отозванной по ходатайству заявител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1</w:t>
      </w:r>
      <w:r w:rsidRPr="00BF3C6D">
        <w:t>)</w:t>
      </w:r>
    </w:p>
    <w:p w14:paraId="2AFFEE7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69D174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76CC59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2E4203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4B3F3C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D68A72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392D8C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393504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57B11D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EF54A8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E207B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4E00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F81506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1</w:t>
            </w:r>
          </w:p>
        </w:tc>
      </w:tr>
      <w:tr w:rsidR="00B3061D" w:rsidRPr="00EE62B0" w14:paraId="129D2B6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397DE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9FE4B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4169D4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 признании заявки на ТЗ Союза отозванной по ходатайству заявителя</w:t>
            </w:r>
          </w:p>
        </w:tc>
      </w:tr>
      <w:tr w:rsidR="00B3061D" w:rsidRPr="00E929AE" w14:paraId="1123636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96CA2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D571A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0755AA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66600DC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A8483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E861B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4F9989A" w14:textId="6E7F4080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о признании заявки на ТЗ Союза отозванной по ходатайству заявителя для опубликования (операция «Прием и обработка сведений о признании заявки на ТЗ Союза отозванной по ходатайству заявителя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00))</w:t>
            </w:r>
          </w:p>
        </w:tc>
      </w:tr>
      <w:tr w:rsidR="00B3061D" w:rsidRPr="00EE62B0" w14:paraId="1099D0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FE8B1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2A3FA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4D9BFA4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7628C06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E8EA0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66D77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D642694" w14:textId="6E16F4E7" w:rsidR="00B3061D" w:rsidRPr="00BF3C6D" w:rsidRDefault="00B3061D" w:rsidP="00710B0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081086">
              <w:rPr>
                <w:noProof/>
              </w:rPr>
              <w:br/>
            </w:r>
            <w:r w:rsidR="00710B08">
              <w:rPr>
                <w:noProof/>
              </w:rPr>
              <w:t xml:space="preserve">в </w:t>
            </w:r>
            <w:r w:rsidR="00081086">
              <w:rPr>
                <w:noProof/>
              </w:rPr>
              <w:t xml:space="preserve">Едином реестре ТЗ Союза на </w:t>
            </w:r>
            <w:r w:rsidRPr="00BF3C6D">
              <w:rPr>
                <w:noProof/>
              </w:rPr>
              <w:t>информационном портале Союза сведений о признании заявки на ТЗ Союза отозванной по ходатайству заявителя</w:t>
            </w:r>
          </w:p>
        </w:tc>
      </w:tr>
      <w:tr w:rsidR="00B3061D" w:rsidRPr="00DC69D8" w14:paraId="28F463B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469F19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65A3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941B61E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изнании заявки на ТЗ Союза отозванной по ходатайству заявителя опубликованы на информационном портале Союза</w:t>
            </w:r>
          </w:p>
        </w:tc>
      </w:tr>
    </w:tbl>
    <w:p w14:paraId="5795400A" w14:textId="5CCBADAD" w:rsidR="00221902" w:rsidRPr="009B2CBA" w:rsidRDefault="00221902" w:rsidP="005148D2">
      <w:pPr>
        <w:pStyle w:val="aff5"/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4</w:t>
      </w:r>
      <w:r w:rsidR="00D22739">
        <w:rPr>
          <w:noProof/>
          <w:lang w:val="ru-RU"/>
        </w:rPr>
        <w:t>4</w:t>
      </w:r>
    </w:p>
    <w:p w14:paraId="13C6A1CB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признании заявки на ТЗ Союза отозванной по ходатайству заявителя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2</w:t>
      </w:r>
      <w:r w:rsidRPr="00BF3C6D">
        <w:t>)</w:t>
      </w:r>
    </w:p>
    <w:p w14:paraId="46399A4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281E8C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AE04BB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9C68978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094AB71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B4927E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CCC65F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86FE9B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866654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A94839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08D404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E6EE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751075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2</w:t>
            </w:r>
          </w:p>
        </w:tc>
      </w:tr>
      <w:tr w:rsidR="00B3061D" w:rsidRPr="00EE62B0" w14:paraId="316941A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899EB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9A77F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0F851D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признании заявки на ТЗ Союза отозванной по ходатайству заявителя для опубликования</w:t>
            </w:r>
          </w:p>
        </w:tc>
      </w:tr>
      <w:tr w:rsidR="00B3061D" w:rsidRPr="00E929AE" w14:paraId="53E1D04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09AB7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03ECB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59D0551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7321C72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0074E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90DF5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DD3D867" w14:textId="65E97FDA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о признании заявки на ТЗ Союза отозванной по ходатайству заявителя для опубликования (операция «Прием и обработка сведений о признании заявки на ТЗ Союза отозванной по ходатайству заявителя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00))</w:t>
            </w:r>
          </w:p>
        </w:tc>
      </w:tr>
      <w:tr w:rsidR="00B3061D" w:rsidRPr="00EE62B0" w14:paraId="2D6903E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E2E89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0170E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75405A3" w14:textId="49DAAE54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D8C45F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C7658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8F814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85F5D54" w14:textId="6630CE3F" w:rsidR="00B3061D" w:rsidRPr="00BF3C6D" w:rsidRDefault="00B3061D" w:rsidP="00081086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изнании заявки на ТЗ Союза отозванной по ходатайству заявителя </w:t>
            </w:r>
            <w:r w:rsidR="00081086">
              <w:rPr>
                <w:noProof/>
              </w:rPr>
              <w:t xml:space="preserve">для опубликования </w:t>
            </w:r>
            <w:r w:rsidRPr="00BF3C6D">
              <w:rPr>
                <w:noProof/>
              </w:rPr>
              <w:t xml:space="preserve">в соответствии с Регламентом информационного взаимодействия между национальными патентными ведомствами </w:t>
            </w:r>
            <w:r w:rsidR="00081086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255014F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964140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6041F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ACF147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признании заявки на ТЗ Союза отозванной по ходатайству заявителя для опубликования получено</w:t>
            </w:r>
          </w:p>
        </w:tc>
      </w:tr>
    </w:tbl>
    <w:p w14:paraId="0C41CA9C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53068BF3" w14:textId="739CC53B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 xml:space="preserve">Представление сведений о внесении изменений в заявку </w:t>
      </w:r>
      <w:r w:rsidR="001A083B">
        <w:rPr>
          <w:noProof/>
        </w:rPr>
        <w:br/>
      </w:r>
      <w:r w:rsidR="004D75AA" w:rsidRPr="00BF3C6D">
        <w:rPr>
          <w:noProof/>
        </w:rPr>
        <w:t>на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2</w:t>
      </w:r>
      <w:r w:rsidR="004D75AA" w:rsidRPr="00BF3C6D">
        <w:t>)</w:t>
      </w:r>
    </w:p>
    <w:p w14:paraId="3D33DBD8" w14:textId="42BBACC4" w:rsidR="00DC5032" w:rsidRPr="00EE62B0" w:rsidRDefault="001C183C" w:rsidP="001C183C">
      <w:pPr>
        <w:pStyle w:val="aff0"/>
      </w:pPr>
      <w:r>
        <w:rPr>
          <w:noProof/>
        </w:rPr>
        <w:t>2</w:t>
      </w:r>
      <w:r w:rsidR="00D22739">
        <w:rPr>
          <w:noProof/>
          <w:lang w:val="ru-RU"/>
        </w:rPr>
        <w:t>42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1A083B">
        <w:br/>
      </w:r>
      <w:r w:rsidR="00F0733C" w:rsidRPr="00EE62B0">
        <w:t>о внесении изменений в заявку на ТЗ Союза</w:t>
      </w:r>
      <w:r w:rsidR="00A44E2B" w:rsidRPr="00EE62B0">
        <w:t>»</w:t>
      </w:r>
      <w:r w:rsidR="00F0733C" w:rsidRPr="00EE62B0">
        <w:t xml:space="preserve"> (P.SP.02.PRC.022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D22739">
        <w:rPr>
          <w:lang w:val="ru-RU"/>
        </w:rPr>
        <w:t>3</w:t>
      </w:r>
      <w:r w:rsidR="00DC5032" w:rsidRPr="00EE62B0">
        <w:t>.</w:t>
      </w:r>
    </w:p>
    <w:p w14:paraId="0985BCE5" w14:textId="63AFCE63" w:rsidR="00DC5032" w:rsidRPr="00EE62B0" w:rsidRDefault="00B31B83" w:rsidP="006E064A">
      <w:pPr>
        <w:pStyle w:val="af6"/>
      </w:pPr>
      <w:r>
        <w:object w:dxaOrig="18465" w:dyaOrig="16291" w14:anchorId="29C0FACD">
          <v:shape id="_x0000_i1057" type="#_x0000_t75" style="width:468pt;height:410.5pt" o:ole="">
            <v:imagedata r:id="rId84" o:title=""/>
          </v:shape>
          <o:OLEObject Type="Embed" ProgID="Visio.Drawing.15" ShapeID="_x0000_i1057" DrawAspect="Content" ObjectID="_1790524966" r:id="rId85"/>
        </w:object>
      </w:r>
    </w:p>
    <w:p w14:paraId="6AAC6558" w14:textId="0639ACC6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="00D22739">
        <w:rPr>
          <w:noProof/>
        </w:rPr>
        <w:t>3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 xml:space="preserve">Представление сведений о внесении изменений </w:t>
      </w:r>
      <w:r w:rsidR="001A083B">
        <w:rPr>
          <w:noProof/>
        </w:rPr>
        <w:br/>
      </w:r>
      <w:r w:rsidR="00F0733C" w:rsidRPr="00BF3C6D">
        <w:rPr>
          <w:noProof/>
        </w:rPr>
        <w:t>в заявку на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2</w:t>
      </w:r>
      <w:r w:rsidR="008E6C3A" w:rsidRPr="00BF3C6D">
        <w:t>)</w:t>
      </w:r>
    </w:p>
    <w:p w14:paraId="443565FD" w14:textId="0F7A2F79" w:rsidR="00AB3362" w:rsidRDefault="001C183C" w:rsidP="00AB3362">
      <w:pPr>
        <w:pStyle w:val="aff0"/>
        <w:rPr>
          <w:noProof/>
          <w:lang w:val="ru-RU"/>
        </w:rPr>
      </w:pPr>
      <w:r w:rsidRPr="001C183C">
        <w:rPr>
          <w:noProof/>
        </w:rPr>
        <w:t>24</w:t>
      </w:r>
      <w:r w:rsidR="00D22739">
        <w:rPr>
          <w:noProof/>
          <w:lang w:val="ru-RU"/>
        </w:rPr>
        <w:t>3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внесении изменений </w:t>
      </w:r>
      <w:r w:rsidR="00AB3362">
        <w:rPr>
          <w:noProof/>
        </w:rPr>
        <w:br/>
      </w:r>
      <w:r w:rsidR="00FA6CAE" w:rsidRPr="001353E7">
        <w:rPr>
          <w:noProof/>
        </w:rPr>
        <w:t xml:space="preserve">в заявку на ТЗ Союза» (P.SP.02.PRC.022) </w:t>
      </w:r>
      <w:r w:rsidR="003E0C6E">
        <w:rPr>
          <w:noProof/>
        </w:rPr>
        <w:t xml:space="preserve">выполняется ведомством подачи </w:t>
      </w:r>
      <w:r w:rsidR="0079516D" w:rsidRPr="00AB3362">
        <w:rPr>
          <w:noProof/>
        </w:rPr>
        <w:t xml:space="preserve">в </w:t>
      </w:r>
      <w:r w:rsidR="00AB3362">
        <w:rPr>
          <w:noProof/>
          <w:lang w:val="ru-RU"/>
        </w:rPr>
        <w:t xml:space="preserve">следующих </w:t>
      </w:r>
      <w:r w:rsidR="0079516D" w:rsidRPr="00AB3362">
        <w:rPr>
          <w:noProof/>
        </w:rPr>
        <w:t>случа</w:t>
      </w:r>
      <w:r w:rsidR="00AB3362">
        <w:rPr>
          <w:noProof/>
          <w:lang w:val="ru-RU"/>
        </w:rPr>
        <w:t>ях:</w:t>
      </w:r>
    </w:p>
    <w:p w14:paraId="44B20D76" w14:textId="7A2BDF83" w:rsidR="00AB3362" w:rsidRPr="003E7461" w:rsidRDefault="0079516D" w:rsidP="00AB3362">
      <w:pPr>
        <w:pStyle w:val="aff0"/>
        <w:rPr>
          <w:noProof/>
        </w:rPr>
      </w:pPr>
      <w:r w:rsidRPr="00F2344D">
        <w:rPr>
          <w:noProof/>
        </w:rPr>
        <w:t>удовлетворени</w:t>
      </w:r>
      <w:r w:rsidR="00B24B11" w:rsidRPr="003E7461">
        <w:rPr>
          <w:noProof/>
        </w:rPr>
        <w:t>я</w:t>
      </w:r>
      <w:r w:rsidRPr="00F2344D">
        <w:rPr>
          <w:noProof/>
        </w:rPr>
        <w:t xml:space="preserve"> </w:t>
      </w:r>
      <w:r>
        <w:rPr>
          <w:noProof/>
        </w:rPr>
        <w:t xml:space="preserve">по результатам рассмотрения </w:t>
      </w:r>
      <w:r w:rsidRPr="00F2344D">
        <w:rPr>
          <w:noProof/>
        </w:rPr>
        <w:t xml:space="preserve">в соответствии </w:t>
      </w:r>
      <w:r w:rsidR="00AB3362">
        <w:rPr>
          <w:noProof/>
        </w:rPr>
        <w:br/>
      </w:r>
      <w:r w:rsidRPr="00F2344D">
        <w:rPr>
          <w:noProof/>
        </w:rPr>
        <w:t>с пункт</w:t>
      </w:r>
      <w:r w:rsidRPr="00AB3362">
        <w:rPr>
          <w:noProof/>
        </w:rPr>
        <w:t>ами</w:t>
      </w:r>
      <w:r w:rsidRPr="00F2344D">
        <w:rPr>
          <w:noProof/>
        </w:rPr>
        <w:t xml:space="preserve"> 1 </w:t>
      </w:r>
      <w:r w:rsidRPr="00AB3362">
        <w:rPr>
          <w:noProof/>
        </w:rPr>
        <w:t>-</w:t>
      </w:r>
      <w:r w:rsidR="00AB3362" w:rsidRPr="00AB3362">
        <w:rPr>
          <w:noProof/>
        </w:rPr>
        <w:t xml:space="preserve"> </w:t>
      </w:r>
      <w:r w:rsidRPr="00AB3362">
        <w:rPr>
          <w:noProof/>
        </w:rPr>
        <w:t xml:space="preserve">4 </w:t>
      </w:r>
      <w:r w:rsidRPr="00F2344D">
        <w:rPr>
          <w:noProof/>
        </w:rPr>
        <w:t>Правила 2</w:t>
      </w:r>
      <w:r w:rsidRPr="00AB3362">
        <w:rPr>
          <w:noProof/>
        </w:rPr>
        <w:t>1</w:t>
      </w:r>
      <w:r w:rsidRPr="00F2344D">
        <w:rPr>
          <w:noProof/>
        </w:rPr>
        <w:t xml:space="preserve"> Инструкции </w:t>
      </w:r>
      <w:r>
        <w:rPr>
          <w:noProof/>
        </w:rPr>
        <w:t xml:space="preserve">ходатайства заявителя </w:t>
      </w:r>
      <w:r w:rsidR="00AB3362">
        <w:rPr>
          <w:noProof/>
        </w:rPr>
        <w:br/>
      </w:r>
      <w:r w:rsidR="00AB3362" w:rsidRPr="00AB3362">
        <w:rPr>
          <w:noProof/>
        </w:rPr>
        <w:t xml:space="preserve">о внесении изменений в заявку на ТЗ Союза </w:t>
      </w:r>
      <w:r w:rsidR="00B24B11" w:rsidRPr="003E7461">
        <w:rPr>
          <w:noProof/>
        </w:rPr>
        <w:t xml:space="preserve">или </w:t>
      </w:r>
      <w:r w:rsidR="00B24B11">
        <w:rPr>
          <w:noProof/>
        </w:rPr>
        <w:t xml:space="preserve">ходатайства заявителя </w:t>
      </w:r>
      <w:r w:rsidR="00B24B11">
        <w:rPr>
          <w:noProof/>
        </w:rPr>
        <w:br/>
      </w:r>
      <w:r w:rsidR="00B24B11" w:rsidRPr="00AB3362">
        <w:rPr>
          <w:noProof/>
        </w:rPr>
        <w:t xml:space="preserve">о внесении изменений </w:t>
      </w:r>
      <w:r w:rsidR="00AB3362" w:rsidRPr="00AB3362">
        <w:rPr>
          <w:noProof/>
        </w:rPr>
        <w:t>в заявку на коллективный знак Союза</w:t>
      </w:r>
      <w:r w:rsidR="003E7461" w:rsidRPr="003E7461">
        <w:rPr>
          <w:noProof/>
        </w:rPr>
        <w:t xml:space="preserve"> в отношении заявленного обозначения, перечня товаров, адреса для ведения переписки, сведений о представителе заявителя, устава (положения) </w:t>
      </w:r>
      <w:r w:rsidR="003E7461" w:rsidRPr="003E7461">
        <w:rPr>
          <w:noProof/>
        </w:rPr>
        <w:lastRenderedPageBreak/>
        <w:t>коллективного знака Союза, а также исправления технического характера</w:t>
      </w:r>
      <w:r w:rsidR="00AB3362" w:rsidRPr="003E7461">
        <w:rPr>
          <w:noProof/>
        </w:rPr>
        <w:t>;</w:t>
      </w:r>
    </w:p>
    <w:p w14:paraId="72B8DE19" w14:textId="475BA28D" w:rsidR="003E0C6E" w:rsidRDefault="003E7461" w:rsidP="00AB3362">
      <w:pPr>
        <w:pStyle w:val="aff0"/>
        <w:rPr>
          <w:noProof/>
        </w:rPr>
      </w:pPr>
      <w:r w:rsidRPr="00F2344D">
        <w:rPr>
          <w:noProof/>
        </w:rPr>
        <w:t>удовлетворени</w:t>
      </w:r>
      <w:r w:rsidRPr="003E7461">
        <w:rPr>
          <w:noProof/>
        </w:rPr>
        <w:t>я</w:t>
      </w:r>
      <w:r w:rsidRPr="00F2344D">
        <w:rPr>
          <w:noProof/>
        </w:rPr>
        <w:t xml:space="preserve"> </w:t>
      </w:r>
      <w:r>
        <w:rPr>
          <w:noProof/>
        </w:rPr>
        <w:t xml:space="preserve">по результатам рассмотрения </w:t>
      </w:r>
      <w:r w:rsidRPr="00F2344D">
        <w:rPr>
          <w:noProof/>
        </w:rPr>
        <w:t xml:space="preserve">в соответствии </w:t>
      </w:r>
      <w:r>
        <w:rPr>
          <w:noProof/>
        </w:rPr>
        <w:br/>
      </w:r>
      <w:r w:rsidRPr="00F2344D">
        <w:rPr>
          <w:noProof/>
        </w:rPr>
        <w:t>с пункт</w:t>
      </w:r>
      <w:r w:rsidRPr="00AB3362">
        <w:rPr>
          <w:noProof/>
        </w:rPr>
        <w:t>ами</w:t>
      </w:r>
      <w:r w:rsidRPr="00F2344D">
        <w:rPr>
          <w:noProof/>
        </w:rPr>
        <w:t xml:space="preserve"> </w:t>
      </w:r>
      <w:r w:rsidRPr="003E7461">
        <w:rPr>
          <w:noProof/>
        </w:rPr>
        <w:t>2</w:t>
      </w:r>
      <w:r w:rsidRPr="00F2344D">
        <w:rPr>
          <w:noProof/>
        </w:rPr>
        <w:t xml:space="preserve"> </w:t>
      </w:r>
      <w:r w:rsidRPr="00AB3362">
        <w:rPr>
          <w:noProof/>
        </w:rPr>
        <w:t xml:space="preserve">- </w:t>
      </w:r>
      <w:r w:rsidRPr="003E7461">
        <w:rPr>
          <w:noProof/>
        </w:rPr>
        <w:t>5</w:t>
      </w:r>
      <w:r w:rsidRPr="00AB3362">
        <w:rPr>
          <w:noProof/>
        </w:rPr>
        <w:t xml:space="preserve"> </w:t>
      </w:r>
      <w:r w:rsidRPr="00F2344D">
        <w:rPr>
          <w:noProof/>
        </w:rPr>
        <w:t>Правила 2</w:t>
      </w:r>
      <w:r w:rsidRPr="003E7461">
        <w:rPr>
          <w:noProof/>
        </w:rPr>
        <w:t>2</w:t>
      </w:r>
      <w:r w:rsidRPr="00F2344D">
        <w:rPr>
          <w:noProof/>
        </w:rPr>
        <w:t xml:space="preserve"> Инструкции </w:t>
      </w:r>
      <w:r>
        <w:rPr>
          <w:noProof/>
        </w:rPr>
        <w:t xml:space="preserve">ходатайства заявителя </w:t>
      </w:r>
      <w:r>
        <w:rPr>
          <w:noProof/>
        </w:rPr>
        <w:br/>
      </w:r>
      <w:r w:rsidRPr="00AB3362">
        <w:rPr>
          <w:noProof/>
        </w:rPr>
        <w:t xml:space="preserve">о внесении изменений в заявку на ТЗ Союза </w:t>
      </w:r>
      <w:r w:rsidRPr="003E7461">
        <w:rPr>
          <w:noProof/>
        </w:rPr>
        <w:t xml:space="preserve">или </w:t>
      </w:r>
      <w:r>
        <w:rPr>
          <w:noProof/>
        </w:rPr>
        <w:t xml:space="preserve">ходатайства заявителя </w:t>
      </w:r>
      <w:r>
        <w:rPr>
          <w:noProof/>
        </w:rPr>
        <w:br/>
      </w:r>
      <w:r w:rsidRPr="00AB3362">
        <w:rPr>
          <w:noProof/>
        </w:rPr>
        <w:t>о внесении изменений в заявку на коллективный знак Союза</w:t>
      </w:r>
      <w:r w:rsidRPr="003E7461">
        <w:rPr>
          <w:noProof/>
        </w:rPr>
        <w:t xml:space="preserve"> в части изменения, касающиеся сведений о заявителе, связанные или </w:t>
      </w:r>
      <w:r>
        <w:rPr>
          <w:noProof/>
        </w:rPr>
        <w:br/>
      </w:r>
      <w:r w:rsidRPr="003E7461">
        <w:rPr>
          <w:noProof/>
        </w:rPr>
        <w:t>не связанные с передачей или переходом права на заявку на товарный знак Союза</w:t>
      </w:r>
      <w:r w:rsidRPr="00E23552">
        <w:t>.</w:t>
      </w:r>
    </w:p>
    <w:p w14:paraId="392D4BF6" w14:textId="76A4AF94" w:rsidR="00EC49D1" w:rsidRDefault="001C183C" w:rsidP="001C183C">
      <w:pPr>
        <w:pStyle w:val="aff0"/>
        <w:rPr>
          <w:noProof/>
        </w:rPr>
      </w:pPr>
      <w:r w:rsidRPr="001C183C">
        <w:rPr>
          <w:noProof/>
        </w:rPr>
        <w:t>24</w:t>
      </w:r>
      <w:r w:rsidR="00D22739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882576">
        <w:rPr>
          <w:noProof/>
          <w:lang w:val="ru-RU"/>
        </w:rPr>
        <w:t>Внесение сведений</w:t>
      </w:r>
      <w:r w:rsidR="00882576" w:rsidRPr="00E23552">
        <w:rPr>
          <w:lang w:val="ru-RU"/>
        </w:rPr>
        <w:t xml:space="preserve"> о </w:t>
      </w:r>
      <w:r w:rsidR="00882576">
        <w:rPr>
          <w:noProof/>
        </w:rPr>
        <w:t xml:space="preserve">внесении изменений в заявку на ТЗ Союза </w:t>
      </w:r>
      <w:r w:rsidR="00882576">
        <w:rPr>
          <w:noProof/>
          <w:lang w:val="ru-RU"/>
        </w:rPr>
        <w:t>в национальный раздел Единого реестра ТЗ Союза</w:t>
      </w:r>
      <w:r w:rsidR="00EC49D1">
        <w:rPr>
          <w:noProof/>
        </w:rPr>
        <w:t xml:space="preserve">» (P.SP.02.OPR.103), по результатам выполнения которой </w:t>
      </w:r>
      <w:r w:rsidR="00421642" w:rsidRPr="00E23552">
        <w:rPr>
          <w:lang w:val="ru-RU"/>
        </w:rPr>
        <w:t xml:space="preserve">ведомством подачи </w:t>
      </w:r>
      <w:r w:rsidR="00882576">
        <w:rPr>
          <w:noProof/>
          <w:lang w:val="ru-RU"/>
        </w:rPr>
        <w:t>внос</w:t>
      </w:r>
      <w:r w:rsidR="00421642">
        <w:rPr>
          <w:noProof/>
          <w:lang w:val="ru-RU"/>
        </w:rPr>
        <w:t>ятся</w:t>
      </w:r>
      <w:r w:rsidR="00882576">
        <w:rPr>
          <w:noProof/>
          <w:lang w:val="ru-RU"/>
        </w:rPr>
        <w:t xml:space="preserve"> сведения</w:t>
      </w:r>
      <w:r w:rsidR="00882576" w:rsidRPr="00E23552">
        <w:rPr>
          <w:lang w:val="ru-RU"/>
        </w:rPr>
        <w:t xml:space="preserve"> о </w:t>
      </w:r>
      <w:r w:rsidR="00882576">
        <w:rPr>
          <w:noProof/>
        </w:rPr>
        <w:t xml:space="preserve">внесении изменений в заявку на ТЗ Союза </w:t>
      </w:r>
      <w:r w:rsidR="00421642">
        <w:rPr>
          <w:noProof/>
          <w:lang w:val="ru-RU"/>
        </w:rPr>
        <w:t>в национальный раздел Единого реестра ТЗ Союза</w:t>
      </w:r>
      <w:r w:rsidR="00EC49D1">
        <w:rPr>
          <w:noProof/>
        </w:rPr>
        <w:t>.</w:t>
      </w:r>
    </w:p>
    <w:p w14:paraId="19C7DEFB" w14:textId="7B4A914E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24</w:t>
      </w:r>
      <w:r w:rsidR="00D22739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421642">
        <w:rPr>
          <w:noProof/>
          <w:lang w:val="ru-RU"/>
        </w:rPr>
        <w:t xml:space="preserve">внесения сведений о </w:t>
      </w:r>
      <w:r w:rsidR="00421642">
        <w:rPr>
          <w:noProof/>
        </w:rPr>
        <w:t xml:space="preserve">внесении изменений в заявку на ТЗ Союза </w:t>
      </w:r>
      <w:r w:rsidR="00421642">
        <w:rPr>
          <w:noProof/>
          <w:lang w:val="ru-RU"/>
        </w:rPr>
        <w:t>в национальный раздел Единого реестра</w:t>
      </w:r>
      <w:r w:rsidR="00421642" w:rsidRPr="00E23552">
        <w:rPr>
          <w:lang w:val="ru-RU"/>
        </w:rPr>
        <w:t xml:space="preserve"> ТЗ Союза</w:t>
      </w:r>
      <w:r w:rsidR="00421642">
        <w:rPr>
          <w:noProof/>
        </w:rPr>
        <w:t xml:space="preserve"> </w:t>
      </w:r>
      <w:r w:rsidR="00EC49D1">
        <w:rPr>
          <w:noProof/>
        </w:rPr>
        <w:t>выполняется операция «Представление сведений о внесении изменений в заявку на ТЗ Союза» (P.SP.02.OPR.104), по результатам выполнения которой ведомство подачи направляет в национальное патентное ведомство сведения о внесении изменений в заявку на ТЗ Союза.</w:t>
      </w:r>
      <w:r w:rsidR="007B4482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.</w:t>
      </w:r>
    </w:p>
    <w:p w14:paraId="23C20905" w14:textId="26D528AD" w:rsidR="00EC49D1" w:rsidRDefault="001C183C" w:rsidP="001C183C">
      <w:pPr>
        <w:pStyle w:val="aff0"/>
      </w:pPr>
      <w:r w:rsidRPr="001C183C">
        <w:rPr>
          <w:noProof/>
        </w:rPr>
        <w:t>24</w:t>
      </w:r>
      <w:r w:rsidR="00D22739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внесении изменений в заявку на ТЗ Союза выполняется операция «Прием и обработка сведений о внесении изменений в заявку на ТЗ Союза» (P.SP.02.OPR.105), по результатам выполнения которой национальное патентное ведомство получает указанные сведения, </w:t>
      </w:r>
      <w:r w:rsidR="00EC49D1">
        <w:rPr>
          <w:noProof/>
        </w:rPr>
        <w:lastRenderedPageBreak/>
        <w:t>выполняет их обработку и направляет в ведомство подачи уведомление о результатах обработки соответствующих сведений.</w:t>
      </w:r>
    </w:p>
    <w:p w14:paraId="65E0C361" w14:textId="70EA750B" w:rsidR="00EC49D1" w:rsidRDefault="001C183C" w:rsidP="001C183C">
      <w:pPr>
        <w:pStyle w:val="aff0"/>
      </w:pPr>
      <w:r w:rsidRPr="001C183C">
        <w:rPr>
          <w:noProof/>
        </w:rPr>
        <w:t>24</w:t>
      </w:r>
      <w:r w:rsidR="00D22739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3437F">
        <w:rPr>
          <w:noProof/>
        </w:rPr>
        <w:br/>
      </w:r>
      <w:r w:rsidR="00EC49D1">
        <w:rPr>
          <w:noProof/>
        </w:rPr>
        <w:t>об обработке сведений о внесении изменений в заявку на ТЗ Союза выполняется операция «Получение уведомления о результатах обработки сведений о внесении изменений в заявку на ТЗ Союза» (P.SP.02.OPR.106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7AB453C6" w14:textId="5D7378F2" w:rsidR="00EC49D1" w:rsidRDefault="001C183C" w:rsidP="001C183C">
      <w:pPr>
        <w:pStyle w:val="aff0"/>
      </w:pPr>
      <w:r w:rsidRPr="001C183C">
        <w:rPr>
          <w:noProof/>
        </w:rPr>
        <w:t>24</w:t>
      </w:r>
      <w:r w:rsidR="00D22739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421642">
        <w:rPr>
          <w:noProof/>
        </w:rPr>
        <w:t xml:space="preserve">После </w:t>
      </w:r>
      <w:r w:rsidR="00421642">
        <w:rPr>
          <w:noProof/>
          <w:lang w:val="ru-RU"/>
        </w:rPr>
        <w:t>внесения сведений</w:t>
      </w:r>
      <w:r w:rsidR="00421642" w:rsidRPr="00E23552">
        <w:rPr>
          <w:lang w:val="ru-RU"/>
        </w:rPr>
        <w:t xml:space="preserve"> о </w:t>
      </w:r>
      <w:r w:rsidR="00421642">
        <w:rPr>
          <w:noProof/>
        </w:rPr>
        <w:t xml:space="preserve">внесении изменений в заявку на ТЗ Союза </w:t>
      </w:r>
      <w:r w:rsidR="00421642">
        <w:rPr>
          <w:noProof/>
          <w:lang w:val="ru-RU"/>
        </w:rPr>
        <w:t>в национальный раздел Единого реестра</w:t>
      </w:r>
      <w:r w:rsidR="00421642" w:rsidRPr="00E23552">
        <w:rPr>
          <w:lang w:val="ru-RU"/>
        </w:rPr>
        <w:t xml:space="preserve"> ТЗ Союза</w:t>
      </w:r>
      <w:r w:rsidR="00EC49D1">
        <w:rPr>
          <w:noProof/>
        </w:rPr>
        <w:t xml:space="preserve"> выполняется операция «Представление сведений о внесении изменений в заявку на ТЗ Союза для опубликования» (P.SP.02.OPR.107), по результатам выполнения которой ведомство подачи направляет в Комиссию сведения о внесении изменений в заявку на ТЗ Союза</w:t>
      </w:r>
      <w:r w:rsidR="00421642">
        <w:rPr>
          <w:noProof/>
          <w:lang w:val="ru-RU"/>
        </w:rPr>
        <w:t xml:space="preserve"> </w:t>
      </w:r>
      <w:r w:rsidR="00EC49D1">
        <w:rPr>
          <w:noProof/>
        </w:rPr>
        <w:t>для опубликования.</w:t>
      </w:r>
    </w:p>
    <w:p w14:paraId="72FED693" w14:textId="6F6AC972" w:rsidR="00EC49D1" w:rsidRDefault="001C183C" w:rsidP="001C183C">
      <w:pPr>
        <w:pStyle w:val="aff0"/>
      </w:pPr>
      <w:r w:rsidRPr="001C183C">
        <w:rPr>
          <w:noProof/>
        </w:rPr>
        <w:t>24</w:t>
      </w:r>
      <w:r w:rsidR="00D22739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внесении изменений в заявку на ТЗ Союза для опубликования выполняется операция «Прием и обработка сведений о внесении изменений в заявку на ТЗ Союза для опубликования » (P.SP.02.OPR.108), по результатам выполнения которой Комиссия получает указанные сведения, выполняет их обработку </w:t>
      </w:r>
      <w:r w:rsidR="00421642">
        <w:rPr>
          <w:noProof/>
        </w:rPr>
        <w:br/>
      </w:r>
      <w:r w:rsidR="00EC49D1">
        <w:rPr>
          <w:noProof/>
        </w:rPr>
        <w:t>и направляет в ведомство подачи уведомление о результатах обработки сведений о внесении изменений в заявку на ТЗ Союза для опубликования.</w:t>
      </w:r>
    </w:p>
    <w:p w14:paraId="357ACB26" w14:textId="303141FA" w:rsidR="00EC49D1" w:rsidRDefault="001C183C" w:rsidP="001C183C">
      <w:pPr>
        <w:pStyle w:val="aff0"/>
      </w:pPr>
      <w:r w:rsidRPr="001C183C">
        <w:rPr>
          <w:noProof/>
        </w:rPr>
        <w:t>2</w:t>
      </w:r>
      <w:r w:rsidR="00D22739">
        <w:rPr>
          <w:noProof/>
          <w:lang w:val="ru-RU"/>
        </w:rPr>
        <w:t>50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421642">
        <w:rPr>
          <w:noProof/>
        </w:rPr>
        <w:br/>
      </w:r>
      <w:r w:rsidR="00EC49D1">
        <w:rPr>
          <w:noProof/>
        </w:rPr>
        <w:t xml:space="preserve">о внесении изменений в заявку на ТЗ Союза для опубликования выполняется операция «Опубликование сведений о внесении изменений в заявку на ТЗ Союза» (P.SP.02.OPR.109), по результатам выполнения которой </w:t>
      </w:r>
      <w:r w:rsidR="00421642">
        <w:rPr>
          <w:noProof/>
          <w:lang w:val="ru-RU"/>
        </w:rPr>
        <w:t xml:space="preserve">в Едином реестре ТЗ Союза </w:t>
      </w:r>
      <w:r w:rsidR="00EC49D1">
        <w:rPr>
          <w:noProof/>
        </w:rPr>
        <w:t>на информационном портале Союза публикуются сведения о внесении изменений в заявку на ТЗ Союза.</w:t>
      </w:r>
    </w:p>
    <w:p w14:paraId="42D0537C" w14:textId="6D991C55" w:rsidR="00EC49D1" w:rsidRDefault="001C183C" w:rsidP="001C183C">
      <w:pPr>
        <w:pStyle w:val="aff0"/>
      </w:pPr>
      <w:r w:rsidRPr="001C183C">
        <w:rPr>
          <w:noProof/>
        </w:rPr>
        <w:lastRenderedPageBreak/>
        <w:t>2</w:t>
      </w:r>
      <w:r w:rsidR="00D22739">
        <w:rPr>
          <w:noProof/>
          <w:lang w:val="ru-RU"/>
        </w:rPr>
        <w:t>51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3437F">
        <w:rPr>
          <w:noProof/>
        </w:rPr>
        <w:br/>
      </w:r>
      <w:r w:rsidR="00EC49D1">
        <w:rPr>
          <w:noProof/>
        </w:rPr>
        <w:t xml:space="preserve">об обработке сведений о внесении изменений в заявку на ТЗ Союза выполняется операция «Получение уведомления о результатах обработки сведений о внесении изменений в заявку на ТЗ Союза для опубликования» (P.SP.02.OPR.110), по результатам выполнения которой ведомство подачи осуществляет обработку полученного уведомления </w:t>
      </w:r>
      <w:r w:rsidR="00421642">
        <w:rPr>
          <w:noProof/>
        </w:rPr>
        <w:br/>
      </w:r>
      <w:r w:rsidR="00EC49D1">
        <w:rPr>
          <w:noProof/>
        </w:rPr>
        <w:t>об обработке сведений</w:t>
      </w:r>
      <w:r w:rsidR="00710B08" w:rsidRPr="00710B08">
        <w:rPr>
          <w:noProof/>
        </w:rPr>
        <w:t xml:space="preserve"> </w:t>
      </w:r>
      <w:r w:rsidR="00710B08">
        <w:rPr>
          <w:noProof/>
        </w:rPr>
        <w:t>о внесении изменений в заявку на ТЗ Союза для опубликования</w:t>
      </w:r>
      <w:r w:rsidR="00EC49D1">
        <w:rPr>
          <w:noProof/>
        </w:rPr>
        <w:t>.</w:t>
      </w:r>
    </w:p>
    <w:p w14:paraId="4D1F9E5A" w14:textId="6332D83B" w:rsidR="0020517E" w:rsidRPr="00EE62B0" w:rsidRDefault="001C183C" w:rsidP="001C183C">
      <w:pPr>
        <w:pStyle w:val="aff0"/>
      </w:pPr>
      <w:r>
        <w:rPr>
          <w:noProof/>
        </w:rPr>
        <w:t>2</w:t>
      </w:r>
      <w:r w:rsidR="00D22739">
        <w:rPr>
          <w:noProof/>
          <w:lang w:val="ru-RU"/>
        </w:rPr>
        <w:t>52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внесении изменений в заявку на ТЗ Союза» (P.SP.02.PRC.022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</w:t>
      </w:r>
      <w:r w:rsidR="007B4482">
        <w:rPr>
          <w:lang w:val="ru-RU"/>
        </w:rPr>
        <w:t xml:space="preserve">получения национальным патентным ведомством </w:t>
      </w:r>
      <w:r w:rsidR="007B4482" w:rsidRPr="00EE62B0">
        <w:t xml:space="preserve">сведений о внесении изменений в заявку на ТЗ Союза </w:t>
      </w:r>
      <w:r w:rsidR="007B4482">
        <w:rPr>
          <w:lang w:val="ru-RU"/>
        </w:rPr>
        <w:t xml:space="preserve">и </w:t>
      </w:r>
      <w:r w:rsidR="0020517E" w:rsidRPr="00EE62B0">
        <w:t xml:space="preserve">опубликования </w:t>
      </w:r>
      <w:r w:rsidR="00421642">
        <w:rPr>
          <w:lang w:val="ru-RU"/>
        </w:rPr>
        <w:t xml:space="preserve">в Едином реестре ТЗ Союза </w:t>
      </w:r>
      <w:r w:rsidR="0020517E" w:rsidRPr="00EE62B0">
        <w:t xml:space="preserve">на информационном портале Союза </w:t>
      </w:r>
      <w:r w:rsidR="007B4482">
        <w:rPr>
          <w:lang w:val="ru-RU"/>
        </w:rPr>
        <w:t xml:space="preserve">указанных </w:t>
      </w:r>
      <w:r w:rsidR="0020517E" w:rsidRPr="00EE62B0">
        <w:t>сведений</w:t>
      </w:r>
      <w:r w:rsidR="004E665C" w:rsidRPr="00EE62B0">
        <w:t>.</w:t>
      </w:r>
    </w:p>
    <w:p w14:paraId="510AC886" w14:textId="406C02ED" w:rsidR="00551F62" w:rsidRDefault="005442D9" w:rsidP="005442D9">
      <w:pPr>
        <w:pStyle w:val="aff0"/>
      </w:pPr>
      <w:r>
        <w:rPr>
          <w:noProof/>
        </w:rPr>
        <w:t>25</w:t>
      </w:r>
      <w:r w:rsidR="00D22739">
        <w:rPr>
          <w:noProof/>
          <w:lang w:val="ru-RU"/>
        </w:rPr>
        <w:t>3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внесении изменений в заявку на ТЗ Союза</w:t>
      </w:r>
      <w:r w:rsidR="009B7FF7" w:rsidRPr="00EE62B0">
        <w:t>»</w:t>
      </w:r>
      <w:r w:rsidR="00D00445" w:rsidRPr="00EE62B0">
        <w:t xml:space="preserve"> (P.SP.02.PRC.022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4</w:t>
      </w:r>
      <w:r w:rsidR="00D22739">
        <w:rPr>
          <w:noProof/>
          <w:lang w:val="ru-RU"/>
        </w:rPr>
        <w:t>5</w:t>
      </w:r>
      <w:r w:rsidR="00551F62" w:rsidRPr="00EE62B0">
        <w:t>.</w:t>
      </w:r>
    </w:p>
    <w:p w14:paraId="25BB90C0" w14:textId="7A621DA6" w:rsidR="00221902" w:rsidRPr="00D22739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4</w:t>
      </w:r>
      <w:r w:rsidR="00D22739">
        <w:rPr>
          <w:noProof/>
          <w:lang w:val="ru-RU"/>
        </w:rPr>
        <w:t>5</w:t>
      </w:r>
    </w:p>
    <w:p w14:paraId="27ACE7F3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внесении изменений в заявку на ТЗ Союза</w:t>
      </w:r>
      <w:r w:rsidR="00287FA4" w:rsidRPr="009B2CBA">
        <w:t>»</w:t>
      </w:r>
      <w:r w:rsidR="00157567" w:rsidRPr="009B2CBA">
        <w:t xml:space="preserve"> (P.SP.02.PRC.022)</w:t>
      </w:r>
    </w:p>
    <w:p w14:paraId="2F4B12B8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6F51BF28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6E19F495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4C8ECDD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5B33DA7C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01F4B1E2" w14:textId="77777777" w:rsidTr="00D27257">
        <w:trPr>
          <w:trHeight w:val="301"/>
          <w:tblHeader/>
        </w:trPr>
        <w:tc>
          <w:tcPr>
            <w:tcW w:w="2404" w:type="dxa"/>
          </w:tcPr>
          <w:p w14:paraId="2E1F41E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002F921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3C0409B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217E410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58E02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0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9C02BA" w14:textId="557CE615" w:rsidR="00AC6C78" w:rsidRPr="00EE62B0" w:rsidRDefault="007B4482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внесение сведений о внесении изменений в заявку на ТЗ Союза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2159C9" w14:textId="3F9D3D19" w:rsidR="00AC6C78" w:rsidRPr="009B2CBA" w:rsidRDefault="00AC6C78" w:rsidP="00D2273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4</w:t>
            </w:r>
            <w:r w:rsidR="00D22739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5D5873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39238B6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0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965F4F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сведений о внесении изменений в заявку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D30E39" w14:textId="6EDE5397" w:rsidR="00AC6C78" w:rsidRPr="009B2CBA" w:rsidRDefault="00AC6C78" w:rsidP="00D2273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4</w:t>
            </w:r>
            <w:r w:rsidR="00D22739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F99DC5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B0E8AE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10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DB0852" w14:textId="40FDBBE1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7B44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несении изменений в заявку </w:t>
            </w:r>
            <w:r w:rsidR="007B44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DAF29B" w14:textId="5B1377EB" w:rsidR="00AC6C78" w:rsidRPr="009B2CBA" w:rsidRDefault="00AC6C78" w:rsidP="00D2273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4</w:t>
            </w:r>
            <w:r w:rsidR="00D22739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AF9143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CA763CD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0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CAC9A18" w14:textId="411D1EF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7B44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7B44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внесении изменений в заявку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A076C5" w14:textId="4CDD6F9E" w:rsidR="00AC6C78" w:rsidRPr="009B2CBA" w:rsidRDefault="00AC6C78" w:rsidP="00D2273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4</w:t>
            </w:r>
            <w:r w:rsidR="00D22739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0F8738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0889794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0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2C0BAA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сведений о внесении изменений в заявку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C85F30" w14:textId="0B8CECCE" w:rsidR="00AC6C78" w:rsidRPr="009B2CBA" w:rsidRDefault="00AC6C78" w:rsidP="00D2273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D22739">
              <w:rPr>
                <w:rFonts w:eastAsiaTheme="minorEastAsia"/>
                <w:noProof/>
              </w:rPr>
              <w:t>5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292B10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74D9A2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0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CE02A6" w14:textId="153AD7C2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7B44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внесении изменений в заявку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948A29A" w14:textId="2490A12C" w:rsidR="00AC6C78" w:rsidRPr="009B2CBA" w:rsidRDefault="00AC6C78" w:rsidP="00D2273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5</w:t>
            </w:r>
            <w:r w:rsidR="00D22739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F2B889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9D6302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0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0EC0FEE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опубликование сведений о внесении изменений в заявку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2BECE3" w14:textId="6C406AEC" w:rsidR="00AC6C78" w:rsidRPr="009B2CBA" w:rsidRDefault="00AC6C78" w:rsidP="00D2273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5</w:t>
            </w:r>
            <w:r w:rsidR="00D22739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F08F31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425128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1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44AC11" w14:textId="33588D7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7B44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7B44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внесении изменений в заявку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89FF03" w14:textId="48E2147D" w:rsidR="00AC6C78" w:rsidRPr="009B2CBA" w:rsidRDefault="00AC6C78" w:rsidP="00D2273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5</w:t>
            </w:r>
            <w:r w:rsidR="00D22739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6D1B0425" w14:textId="5FA4D625" w:rsidR="00221902" w:rsidRPr="00D22739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4</w:t>
      </w:r>
      <w:r w:rsidR="006C489B">
        <w:rPr>
          <w:noProof/>
          <w:lang w:val="ru-RU"/>
        </w:rPr>
        <w:t>6</w:t>
      </w:r>
    </w:p>
    <w:p w14:paraId="407B03C4" w14:textId="339392B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7B4482">
        <w:rPr>
          <w:noProof/>
        </w:rPr>
        <w:t>Внесение сведений о внесении изменений в заявку на ТЗ Союза в национальный раздел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3</w:t>
      </w:r>
      <w:r w:rsidRPr="00BF3C6D">
        <w:t>)</w:t>
      </w:r>
    </w:p>
    <w:p w14:paraId="4A4C47A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55ABB3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B65962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33E30C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3E14D2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4271CF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4CD478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23F083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72B534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DB14FC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B8F1CE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54965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418924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3</w:t>
            </w:r>
          </w:p>
        </w:tc>
      </w:tr>
      <w:tr w:rsidR="00B3061D" w:rsidRPr="00EE62B0" w14:paraId="716C4A8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4DEA1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1A770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0553F5A" w14:textId="3F703D37" w:rsidR="00B3061D" w:rsidRPr="00EE62B0" w:rsidRDefault="007B4482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внесение сведений о внесении изменений в заявку </w:t>
            </w:r>
            <w:r>
              <w:rPr>
                <w:noProof/>
              </w:rPr>
              <w:br/>
              <w:t>на ТЗ Союза в национальный раздел Единого реестра ТЗ Союза</w:t>
            </w:r>
          </w:p>
        </w:tc>
      </w:tr>
      <w:tr w:rsidR="00B3061D" w:rsidRPr="00E929AE" w14:paraId="615AC93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7491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EEC3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ED6612C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40BEEF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E578C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58310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A5EC52C" w14:textId="3F5AAD23" w:rsidR="00895C85" w:rsidRPr="00BF3C6D" w:rsidRDefault="00895C85" w:rsidP="00E23552">
            <w:pPr>
              <w:autoSpaceDE w:val="0"/>
              <w:autoSpaceDN w:val="0"/>
              <w:adjustRightInd w:val="0"/>
              <w:spacing w:line="240" w:lineRule="auto"/>
            </w:pPr>
            <w:r w:rsidRPr="00BF3C6D">
              <w:rPr>
                <w:noProof/>
              </w:rPr>
              <w:t xml:space="preserve">выполняется </w:t>
            </w:r>
            <w:r w:rsidR="007B4482">
              <w:rPr>
                <w:noProof/>
              </w:rPr>
              <w:t xml:space="preserve">исполнителем </w:t>
            </w:r>
            <w:r w:rsidR="007B4482">
              <w:rPr>
                <w:szCs w:val="24"/>
              </w:rPr>
              <w:t xml:space="preserve">в течение 5 рабочих дней </w:t>
            </w:r>
            <w:r w:rsidR="007B4482">
              <w:rPr>
                <w:szCs w:val="24"/>
              </w:rPr>
              <w:br/>
              <w:t xml:space="preserve">с даты удовлетворения соответствующего ходатайства о внесении </w:t>
            </w:r>
            <w:r w:rsidRPr="00BF3C6D">
              <w:rPr>
                <w:noProof/>
              </w:rPr>
              <w:t>изменений в заявку на ТЗ Союза</w:t>
            </w:r>
          </w:p>
        </w:tc>
      </w:tr>
      <w:tr w:rsidR="00B3061D" w:rsidRPr="00EE62B0" w14:paraId="4817BA9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FF2B4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2D116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3023E2A" w14:textId="3AACEDA3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7B448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52C327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5EB4F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951F7D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89EF510" w14:textId="17FC18DF" w:rsidR="00B3061D" w:rsidRPr="00BF3C6D" w:rsidRDefault="007B4482" w:rsidP="007B44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исполнитель вносит сведения о внесении изменений </w:t>
            </w:r>
            <w:r>
              <w:rPr>
                <w:noProof/>
              </w:rPr>
              <w:br/>
              <w:t>в заявку на ТЗ Союза в национальный раздел Единого реестра ТЗ Союза</w:t>
            </w:r>
          </w:p>
        </w:tc>
      </w:tr>
      <w:tr w:rsidR="00B3061D" w:rsidRPr="00DC69D8" w14:paraId="7319474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B99D0C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EB6DA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0DAC08A" w14:textId="3D52D2BE" w:rsidR="00DC69D8" w:rsidRPr="00BF3C6D" w:rsidRDefault="00DC69D8" w:rsidP="007B44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несении изменений в заявку на ТЗ Союза включены в национальный раздел Единого реестра ТЗ Союза</w:t>
            </w:r>
          </w:p>
        </w:tc>
      </w:tr>
    </w:tbl>
    <w:p w14:paraId="0E1E2B71" w14:textId="20734FBA" w:rsidR="00221902" w:rsidRPr="00D22739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4</w:t>
      </w:r>
      <w:r w:rsidR="006C489B">
        <w:rPr>
          <w:noProof/>
          <w:lang w:val="ru-RU"/>
        </w:rPr>
        <w:t>7</w:t>
      </w:r>
    </w:p>
    <w:p w14:paraId="36753983" w14:textId="353B92D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внесении изменений </w:t>
      </w:r>
      <w:r w:rsidR="007B4482">
        <w:br/>
      </w:r>
      <w:r w:rsidR="009E42E5" w:rsidRPr="00BF3C6D">
        <w:t>в заявку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4</w:t>
      </w:r>
      <w:r w:rsidRPr="00BF3C6D">
        <w:t>)</w:t>
      </w:r>
    </w:p>
    <w:p w14:paraId="4A2C178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20CCBF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890689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708758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A921A6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905B86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FFACDE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3B9EFD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F3395C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CD06C3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B7F26D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0222D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500051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4</w:t>
            </w:r>
          </w:p>
        </w:tc>
      </w:tr>
      <w:tr w:rsidR="00B3061D" w:rsidRPr="00EE62B0" w14:paraId="5212D0C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D570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45C5C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CC1637E" w14:textId="497D2144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едставление сведений о внесении изменений </w:t>
            </w:r>
            <w:r w:rsidR="007B4482">
              <w:rPr>
                <w:noProof/>
              </w:rPr>
              <w:br/>
            </w:r>
            <w:r>
              <w:rPr>
                <w:noProof/>
              </w:rPr>
              <w:t>в заявку на ТЗ Союза</w:t>
            </w:r>
          </w:p>
        </w:tc>
      </w:tr>
      <w:tr w:rsidR="00B3061D" w:rsidRPr="00E929AE" w14:paraId="6CB094C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E17A2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17112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6FA558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40D359E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4995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F83FD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0B6D342" w14:textId="12BB8F7D" w:rsidR="00895C85" w:rsidRPr="00BF3C6D" w:rsidRDefault="00895C85" w:rsidP="007B4482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7B4482">
              <w:rPr>
                <w:noProof/>
              </w:rPr>
              <w:t xml:space="preserve">исполнителем после внесения сведений о внесении изменений в заявку на ТЗ Союза </w:t>
            </w:r>
            <w:r w:rsidR="007B4482">
              <w:rPr>
                <w:noProof/>
              </w:rPr>
              <w:br/>
              <w:t>в национальный раздел Единого реестра ТЗ Союза</w:t>
            </w:r>
            <w:r w:rsidR="007B4482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7B4482">
              <w:rPr>
                <w:noProof/>
              </w:rPr>
              <w:t>Внесение сведений о внесении изменений в заявку на ТЗ Союза в национальный раздел Единого реестра ТЗ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03))</w:t>
            </w:r>
          </w:p>
        </w:tc>
      </w:tr>
      <w:tr w:rsidR="00B3061D" w:rsidRPr="00EE62B0" w14:paraId="6D5EE07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2BCA7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039DF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3CEBE14" w14:textId="642C4A90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7B448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6BE555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D59E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211A1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9F352D9" w14:textId="7FF7A54C" w:rsidR="00B3061D" w:rsidRPr="00BF3C6D" w:rsidRDefault="00B3061D" w:rsidP="00B04C19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направляет сведения о внесении изменений в заявку на ТЗ Союза в национальн</w:t>
            </w:r>
            <w:r w:rsidR="00B04C19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B04C19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B04C19">
              <w:rPr>
                <w:noProof/>
              </w:rPr>
              <w:t>о</w:t>
            </w:r>
            <w:r w:rsidRPr="00BF3C6D">
              <w:rPr>
                <w:noProof/>
              </w:rPr>
              <w:t xml:space="preserve">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21326F5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EDC532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6EDEA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95F89B3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несении изменений в заявку на ТЗ Союза представлены в национальное патентное ведомство</w:t>
            </w:r>
          </w:p>
        </w:tc>
      </w:tr>
    </w:tbl>
    <w:p w14:paraId="49C8C9E5" w14:textId="0DD5B0E0" w:rsidR="00221902" w:rsidRPr="006C489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4</w:t>
      </w:r>
      <w:r w:rsidR="006C489B">
        <w:rPr>
          <w:noProof/>
          <w:lang w:val="ru-RU"/>
        </w:rPr>
        <w:t>8</w:t>
      </w:r>
    </w:p>
    <w:p w14:paraId="36F63E0B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внесении изменений в заявку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5</w:t>
      </w:r>
      <w:r w:rsidRPr="00BF3C6D">
        <w:t>)</w:t>
      </w:r>
    </w:p>
    <w:p w14:paraId="1FB6FC6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AAF2BE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9FD84B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DD901A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9220F3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0BEE5A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D3495E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567E6AE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E0995A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569C26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67C5A0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95D69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E5747C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5</w:t>
            </w:r>
          </w:p>
        </w:tc>
      </w:tr>
      <w:tr w:rsidR="00B3061D" w:rsidRPr="00EE62B0" w14:paraId="750ABD4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55030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962E4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1EBFB0C" w14:textId="015A5094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внесении изменений </w:t>
            </w:r>
            <w:r w:rsidR="00B04C19">
              <w:rPr>
                <w:noProof/>
              </w:rPr>
              <w:br/>
            </w:r>
            <w:r>
              <w:rPr>
                <w:noProof/>
              </w:rPr>
              <w:t>в заявку на ТЗ Союза</w:t>
            </w:r>
          </w:p>
        </w:tc>
      </w:tr>
      <w:tr w:rsidR="00B3061D" w:rsidRPr="00E929AE" w14:paraId="3DADED8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0CE07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0BA5D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6E72CCA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18CB484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7DBA4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5FB05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FFC3006" w14:textId="497DFCDC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B04C19">
              <w:rPr>
                <w:noProof/>
              </w:rPr>
              <w:br/>
            </w:r>
            <w:r w:rsidRPr="00BF3C6D">
              <w:rPr>
                <w:noProof/>
              </w:rPr>
              <w:t>о внесении изменений в заявку на ТЗ Союза (операция «Представление сведений о внесении изменений в заявку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04))</w:t>
            </w:r>
          </w:p>
        </w:tc>
      </w:tr>
      <w:tr w:rsidR="00B3061D" w:rsidRPr="00EE62B0" w14:paraId="7D39195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A1579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A9F66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C5D9566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796298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28DC35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8AFAE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5C943A4" w14:textId="00D1EA4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внесении изменений в заявку на ТЗ Союза и проверяет их </w:t>
            </w:r>
            <w:r w:rsidR="00B04C19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.</w:t>
            </w:r>
          </w:p>
          <w:p w14:paraId="7534D9D8" w14:textId="0E3A398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внесении изменений в заявку на ТЗ Союза </w:t>
            </w:r>
            <w:r w:rsidR="00B04C19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5E5632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2D6D1F6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6C5109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1B43A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E005296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несении изменений в заявку на ТЗ Союза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4E59B2BD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622AE914" w14:textId="4B43DB6B" w:rsidR="00221902" w:rsidRPr="006C489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4</w:t>
      </w:r>
      <w:r w:rsidR="006C489B">
        <w:rPr>
          <w:noProof/>
          <w:lang w:val="ru-RU"/>
        </w:rPr>
        <w:t>9</w:t>
      </w:r>
    </w:p>
    <w:p w14:paraId="233C9E1A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е обработки сведений о внесении изменений в заявку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6</w:t>
      </w:r>
      <w:r w:rsidRPr="00BF3C6D">
        <w:t>)</w:t>
      </w:r>
    </w:p>
    <w:p w14:paraId="678A0C4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CE4213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6051E6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D6B90B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29B5A4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CD0AD9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6DA8A9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9031C9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76BC77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85C6D8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CA0A05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34410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4AFD3C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6</w:t>
            </w:r>
          </w:p>
        </w:tc>
      </w:tr>
      <w:tr w:rsidR="00B3061D" w:rsidRPr="00EE62B0" w14:paraId="3B8EFD5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E1E38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E1861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6E1B2A4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внесении изменений в заявку на ТЗ Союза</w:t>
            </w:r>
          </w:p>
        </w:tc>
      </w:tr>
      <w:tr w:rsidR="00B3061D" w:rsidRPr="00E929AE" w14:paraId="7AD0958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99E28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94FCE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FB8423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506211D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04AD8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815C3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ABBC42F" w14:textId="6ABE886C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5E5632">
              <w:rPr>
                <w:noProof/>
              </w:rPr>
              <w:br/>
            </w:r>
            <w:r w:rsidRPr="00BF3C6D">
              <w:rPr>
                <w:noProof/>
              </w:rPr>
              <w:t>о внесении изменений в заявку на ТЗ Союза (операция «Прием и обработка сведений о внесении изменений в заявку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05))</w:t>
            </w:r>
          </w:p>
        </w:tc>
      </w:tr>
      <w:tr w:rsidR="00B3061D" w:rsidRPr="00EE62B0" w14:paraId="4BA1B70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5466D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F9FCE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667151C" w14:textId="2A848BE6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5E563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DFF7EB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F84C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99089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6EAEFD5" w14:textId="39F7C94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внесении изменений в заявку </w:t>
            </w:r>
            <w:r w:rsidR="005E5632">
              <w:rPr>
                <w:noProof/>
              </w:rPr>
              <w:br/>
            </w:r>
            <w:r w:rsidRPr="00BF3C6D">
              <w:rPr>
                <w:noProof/>
              </w:rPr>
              <w:t>на ТЗ Союза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39A012F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DAE19F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27C60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FE46FC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внесении изменений в заявку на ТЗ Союза получено</w:t>
            </w:r>
          </w:p>
        </w:tc>
      </w:tr>
    </w:tbl>
    <w:p w14:paraId="32FF3133" w14:textId="54D77CE6" w:rsidR="00221902" w:rsidRPr="006C489B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6C489B">
        <w:rPr>
          <w:noProof/>
          <w:lang w:val="ru-RU"/>
        </w:rPr>
        <w:t>50</w:t>
      </w:r>
    </w:p>
    <w:p w14:paraId="030F4826" w14:textId="567B7190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внесении изменений </w:t>
      </w:r>
      <w:r w:rsidR="005E5632">
        <w:br/>
      </w:r>
      <w:r w:rsidR="009E42E5" w:rsidRPr="00BF3C6D">
        <w:t>в заявку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7</w:t>
      </w:r>
      <w:r w:rsidRPr="00BF3C6D">
        <w:t>)</w:t>
      </w:r>
    </w:p>
    <w:p w14:paraId="7C4F8C6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94BEC6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2C9566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103C2C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854D3B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1EBC8B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0B7FC3C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D54701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B5C606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49B451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D7F877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7BE30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BC1606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7</w:t>
            </w:r>
          </w:p>
        </w:tc>
      </w:tr>
      <w:tr w:rsidR="00B3061D" w:rsidRPr="00EE62B0" w14:paraId="3A89D4F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B6C47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9B26A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C25A078" w14:textId="71F170A5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едставление сведений о внесении изменений </w:t>
            </w:r>
            <w:r w:rsidR="005E5632">
              <w:rPr>
                <w:noProof/>
              </w:rPr>
              <w:br/>
            </w:r>
            <w:r>
              <w:rPr>
                <w:noProof/>
              </w:rPr>
              <w:t>в заявку на ТЗ Союза для опубликования</w:t>
            </w:r>
          </w:p>
        </w:tc>
      </w:tr>
      <w:tr w:rsidR="00B3061D" w:rsidRPr="00E929AE" w14:paraId="0409108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BCCCF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1119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D0716F9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1B83" w:rsidRPr="00895C85" w14:paraId="355A18C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CC8646" w14:textId="77777777" w:rsidR="00B31B83" w:rsidRPr="00EE62B0" w:rsidRDefault="00B31B83" w:rsidP="00B31B83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482D35" w14:textId="77777777" w:rsidR="00B31B83" w:rsidRPr="00EE62B0" w:rsidRDefault="00B31B83" w:rsidP="00B31B83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2FB14CF" w14:textId="0C5C9282" w:rsidR="00B31B83" w:rsidRPr="00BF3C6D" w:rsidRDefault="00B31B83" w:rsidP="00B31B83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 xml:space="preserve">исполнителем после внесения сведений о внесении изменений в заявку на ТЗ Союза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>Внесение сведений о внесении изменений в заявку на ТЗ Союза в национальный раздел Единого реестра ТЗ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03))</w:t>
            </w:r>
          </w:p>
        </w:tc>
      </w:tr>
      <w:tr w:rsidR="00B3061D" w:rsidRPr="00EE62B0" w14:paraId="3D30AE4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753A0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3FC6B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1B6CF04" w14:textId="69F3E7D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5E563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40E437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9BEF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2FBF0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EC198C2" w14:textId="48B6C3D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внесении изменений в заявку на ТЗ Союза для опубликования на информационном портале Союза в соответствии </w:t>
            </w:r>
            <w:r w:rsidR="005E5632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5E5632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13C6D58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23FD3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9CCFD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BDEF76C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несении изменений в заявку на ТЗ Союза для опубликования на информационном портале Союза представлены в Комиссию</w:t>
            </w:r>
          </w:p>
        </w:tc>
      </w:tr>
    </w:tbl>
    <w:p w14:paraId="22E9E752" w14:textId="3B8FC086" w:rsidR="00221902" w:rsidRPr="006C489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5</w:t>
      </w:r>
      <w:r w:rsidR="006C489B">
        <w:rPr>
          <w:noProof/>
          <w:lang w:val="ru-RU"/>
        </w:rPr>
        <w:t>1</w:t>
      </w:r>
    </w:p>
    <w:p w14:paraId="025BE738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внесении изменений в заявку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8</w:t>
      </w:r>
      <w:r w:rsidRPr="00BF3C6D">
        <w:t>)</w:t>
      </w:r>
    </w:p>
    <w:p w14:paraId="1AC20C3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6153FB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15A53CD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14D9918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8F6FB5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93D326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839A2F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62E087E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F08A20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5218C8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BC43C8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5261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D6ACC0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8</w:t>
            </w:r>
          </w:p>
        </w:tc>
      </w:tr>
      <w:tr w:rsidR="00B3061D" w:rsidRPr="00EE62B0" w14:paraId="1302574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18A6B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C01FC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C91088F" w14:textId="65D66816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внесении изменений </w:t>
            </w:r>
            <w:r w:rsidR="00B31B83">
              <w:rPr>
                <w:noProof/>
              </w:rPr>
              <w:br/>
            </w:r>
            <w:r>
              <w:rPr>
                <w:noProof/>
              </w:rPr>
              <w:t>в заявку на ТЗ Союза для опубликования</w:t>
            </w:r>
          </w:p>
        </w:tc>
      </w:tr>
      <w:tr w:rsidR="00B3061D" w:rsidRPr="00E929AE" w14:paraId="004B948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DB060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83F09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CB1E92F" w14:textId="77777777" w:rsidR="00B3061D" w:rsidRPr="00E23552" w:rsidRDefault="003B0214" w:rsidP="003B0214">
            <w:pPr>
              <w:pStyle w:val="ab"/>
              <w:jc w:val="left"/>
            </w:pPr>
            <w:r w:rsidRPr="00E23552">
              <w:t>Комиссия</w:t>
            </w:r>
          </w:p>
        </w:tc>
      </w:tr>
      <w:tr w:rsidR="00B3061D" w:rsidRPr="00895C85" w14:paraId="1768BA9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8ED56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9D33F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1DEB23E" w14:textId="2F5142E9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 xml:space="preserve">о внесении изменений в заявку на ТЗ Союза для опубликования (операция «Представление сведений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>о внесении изменений в заявку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07))</w:t>
            </w:r>
          </w:p>
        </w:tc>
      </w:tr>
      <w:tr w:rsidR="00B3061D" w:rsidRPr="00EE62B0" w14:paraId="442E1A3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CAB99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3F09C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86635E3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4E67E0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B04DC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A5968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88D7A56" w14:textId="75A2668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внесении изменений в заявку на ТЗ Союза для опубликования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 xml:space="preserve">и проверяет их в соответствии с Регламентом информационного взаимодействия между национальными патентными ведомствами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769B0A49" w14:textId="724382FB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внесении изменений в заявку на ТЗ Союз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7F1EA51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97E38A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500B2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BC99323" w14:textId="574DE1BF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внесении изменений в заявку на ТЗ Союза для опубликования обработаны, ведомству подачи направлено уведомление о результатах обработки </w:t>
            </w:r>
            <w:r w:rsidR="00710B08">
              <w:rPr>
                <w:noProof/>
              </w:rPr>
              <w:t>сведений о внесении изменений в заявку на ТЗ Союза для опубликования</w:t>
            </w:r>
          </w:p>
        </w:tc>
      </w:tr>
    </w:tbl>
    <w:p w14:paraId="55B05B77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69B1C4A9" w14:textId="7E39D3C9" w:rsidR="00221902" w:rsidRPr="006C489B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5</w:t>
      </w:r>
      <w:r w:rsidR="006C489B">
        <w:rPr>
          <w:noProof/>
          <w:lang w:val="ru-RU"/>
        </w:rPr>
        <w:t>2</w:t>
      </w:r>
    </w:p>
    <w:p w14:paraId="63D27ED4" w14:textId="2304DDD5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Опубликование сведений о внесении изменений </w:t>
      </w:r>
      <w:r w:rsidR="00B31B83">
        <w:br/>
      </w:r>
      <w:r w:rsidR="009E42E5" w:rsidRPr="00BF3C6D">
        <w:t>в заявку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09</w:t>
      </w:r>
      <w:r w:rsidRPr="00BF3C6D">
        <w:t>)</w:t>
      </w:r>
    </w:p>
    <w:p w14:paraId="1D58796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F19459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63593C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073C1D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3E1236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04BEEC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78FC41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1637BF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0971D4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18A232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C13815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55998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5F0CA3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09</w:t>
            </w:r>
          </w:p>
        </w:tc>
      </w:tr>
      <w:tr w:rsidR="00B3061D" w:rsidRPr="00EE62B0" w14:paraId="2E50839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7274B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F5690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1CA05E2" w14:textId="0CBEF798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публикование сведений о внесении изменений </w:t>
            </w:r>
            <w:r w:rsidR="00B31B83">
              <w:rPr>
                <w:noProof/>
              </w:rPr>
              <w:br/>
            </w:r>
            <w:r>
              <w:rPr>
                <w:noProof/>
              </w:rPr>
              <w:t>в заявку на ТЗ Союза</w:t>
            </w:r>
          </w:p>
        </w:tc>
      </w:tr>
      <w:tr w:rsidR="00B3061D" w:rsidRPr="00E929AE" w14:paraId="2F31575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D6406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71A0D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934F1E9" w14:textId="77777777" w:rsidR="00B3061D" w:rsidRPr="00E23552" w:rsidRDefault="003B0214" w:rsidP="003B0214">
            <w:pPr>
              <w:pStyle w:val="ab"/>
              <w:jc w:val="left"/>
            </w:pPr>
            <w:r w:rsidRPr="00E23552">
              <w:t>Комиссия</w:t>
            </w:r>
          </w:p>
        </w:tc>
      </w:tr>
      <w:tr w:rsidR="00B3061D" w:rsidRPr="00895C85" w14:paraId="11E257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2F009A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AE56B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44122D6" w14:textId="152D3313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>о внесении изменений в заявку на ТЗ Союза для опубликования (операция «Прием и обработка сведений о внесении изменений в заявку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08))</w:t>
            </w:r>
          </w:p>
        </w:tc>
      </w:tr>
      <w:tr w:rsidR="00B3061D" w:rsidRPr="00EE62B0" w14:paraId="7D39A7C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4BD7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9749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9E7D094" w14:textId="77777777" w:rsidR="00B3061D" w:rsidRPr="00263AF1" w:rsidRDefault="00B3061D" w:rsidP="00D65F82">
            <w:pPr>
              <w:pStyle w:val="ab"/>
              <w:jc w:val="left"/>
              <w:rPr>
                <w:lang w:val="en-US"/>
              </w:rPr>
            </w:pPr>
            <w:r w:rsidRPr="00263AF1">
              <w:rPr>
                <w:noProof/>
                <w:lang w:val="en-US"/>
              </w:rPr>
              <w:t>–</w:t>
            </w:r>
          </w:p>
        </w:tc>
      </w:tr>
      <w:tr w:rsidR="00B3061D" w:rsidRPr="000A7FA1" w14:paraId="457AFCB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E6CB0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085D1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7E8B52B" w14:textId="3A1C4183" w:rsidR="00B3061D" w:rsidRPr="00BF3C6D" w:rsidRDefault="00710B08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и</w:t>
            </w:r>
            <w:r w:rsidR="00B3061D" w:rsidRPr="00BF3C6D">
              <w:rPr>
                <w:noProof/>
              </w:rPr>
              <w:t>сполнитель</w:t>
            </w:r>
            <w:r>
              <w:rPr>
                <w:noProof/>
              </w:rPr>
              <w:t xml:space="preserve"> </w:t>
            </w:r>
            <w:r w:rsidR="00B3061D" w:rsidRPr="00BF3C6D">
              <w:rPr>
                <w:noProof/>
              </w:rPr>
              <w:t xml:space="preserve">обеспечивает опубликование </w:t>
            </w:r>
            <w:r w:rsidR="00B31B83">
              <w:rPr>
                <w:noProof/>
              </w:rPr>
              <w:br/>
            </w:r>
            <w:r w:rsidR="00B3061D" w:rsidRPr="00BF3C6D">
              <w:rPr>
                <w:noProof/>
              </w:rPr>
              <w:t xml:space="preserve">на информационном портале Союза сведений </w:t>
            </w:r>
            <w:r w:rsidR="00B31B83">
              <w:rPr>
                <w:noProof/>
              </w:rPr>
              <w:br/>
            </w:r>
            <w:r w:rsidR="00B3061D" w:rsidRPr="00BF3C6D">
              <w:rPr>
                <w:noProof/>
              </w:rPr>
              <w:t>о внесении изменений в заявку на ТЗ Союза</w:t>
            </w:r>
          </w:p>
        </w:tc>
      </w:tr>
      <w:tr w:rsidR="00B3061D" w:rsidRPr="00DC69D8" w14:paraId="459C498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A3E37B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EB967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BF8DF52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несении изменений в заявку на ТЗ Союза опубликованы на информационном портале Союза</w:t>
            </w:r>
          </w:p>
        </w:tc>
      </w:tr>
    </w:tbl>
    <w:p w14:paraId="79425F33" w14:textId="1A75DFCC" w:rsidR="00221902" w:rsidRPr="006C489B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5</w:t>
      </w:r>
      <w:r w:rsidR="006C489B">
        <w:rPr>
          <w:noProof/>
          <w:lang w:val="ru-RU"/>
        </w:rPr>
        <w:t>3</w:t>
      </w:r>
    </w:p>
    <w:p w14:paraId="024B2D2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внесении изменений в заявку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10</w:t>
      </w:r>
      <w:r w:rsidRPr="00BF3C6D">
        <w:t>)</w:t>
      </w:r>
    </w:p>
    <w:p w14:paraId="190EF95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C0BB64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E8175B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78D29B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D87566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2B481B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85C35B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486176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73CCDE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E15CE1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1E239E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D431A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D80B7B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0</w:t>
            </w:r>
          </w:p>
        </w:tc>
      </w:tr>
      <w:tr w:rsidR="00B3061D" w:rsidRPr="00EE62B0" w14:paraId="2BF7D1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9008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A5961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87AD986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внесении изменений в заявку на ТЗ Союза для опубликования</w:t>
            </w:r>
          </w:p>
        </w:tc>
      </w:tr>
      <w:tr w:rsidR="00B3061D" w:rsidRPr="00E929AE" w14:paraId="15FB54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22AAC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FEBF8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905939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7CD8914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F22E7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6ED893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1B4B6E1" w14:textId="4D25A575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>о внесении изменений в заявку на ТЗ Союза для опубликования (операция «Прием и обработка сведений о внесении изменений в заявку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08))</w:t>
            </w:r>
          </w:p>
        </w:tc>
      </w:tr>
      <w:tr w:rsidR="00B3061D" w:rsidRPr="00EE62B0" w14:paraId="3F1925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4B46B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E390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2277752" w14:textId="7A18B55D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EE9E6E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B63B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0AF50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36759BA" w14:textId="690A1CC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внесении изменений в заявку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>на ТЗ Союза</w:t>
            </w:r>
            <w:r w:rsidR="00710B08">
              <w:rPr>
                <w:noProof/>
              </w:rPr>
              <w:t xml:space="preserve"> для опубликования</w:t>
            </w:r>
            <w:r w:rsidRPr="00BF3C6D">
              <w:rPr>
                <w:noProof/>
              </w:rPr>
              <w:t xml:space="preserve"> в соответствии с Регламентом информационного взаимодействия между национальными патентными ведомствами </w:t>
            </w:r>
            <w:r w:rsidR="00B31B83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0C043FB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E4CC7F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A0660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E7650BD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внесении изменений в заявку на ТЗ Союза для опубликования получено</w:t>
            </w:r>
          </w:p>
        </w:tc>
      </w:tr>
    </w:tbl>
    <w:p w14:paraId="1A0D669D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F2656AD" w14:textId="61DA5000" w:rsidR="00C94FB0" w:rsidRPr="00BF3C6D" w:rsidRDefault="00B1102B" w:rsidP="00D03D43">
      <w:pPr>
        <w:pStyle w:val="2"/>
        <w:rPr>
          <w:noProof/>
        </w:rPr>
      </w:pPr>
      <w:r w:rsidRPr="00BF3C6D">
        <w:rPr>
          <w:noProof/>
        </w:rPr>
        <w:t>5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885744">
        <w:rPr>
          <w:noProof/>
        </w:rPr>
        <w:t>Процедуры</w:t>
      </w:r>
      <w:r w:rsidR="00556DA2" w:rsidRPr="00BF3C6D">
        <w:rPr>
          <w:noProof/>
        </w:rPr>
        <w:t xml:space="preserve"> представления сведений при преобразовании ТЗ Союза</w:t>
      </w:r>
    </w:p>
    <w:p w14:paraId="4CD7E2D2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еобразовании аннулированной регистрации ТЗ Союза в национальную заявку на регистрацию ТЗ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3</w:t>
      </w:r>
      <w:r w:rsidR="004D75AA" w:rsidRPr="00BF3C6D">
        <w:t>)</w:t>
      </w:r>
    </w:p>
    <w:p w14:paraId="11256011" w14:textId="5572B3BF" w:rsidR="00DC5032" w:rsidRPr="00EE62B0" w:rsidRDefault="001C183C" w:rsidP="001C183C">
      <w:pPr>
        <w:pStyle w:val="aff0"/>
      </w:pPr>
      <w:r>
        <w:rPr>
          <w:noProof/>
        </w:rPr>
        <w:t>25</w:t>
      </w:r>
      <w:r w:rsidR="006C489B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B31B83">
        <w:br/>
      </w:r>
      <w:r w:rsidR="00F0733C" w:rsidRPr="00EE62B0">
        <w:t xml:space="preserve">о преобразовании аннулированной регистрации ТЗ Союза </w:t>
      </w:r>
      <w:r w:rsidR="00B31B83">
        <w:br/>
      </w:r>
      <w:r w:rsidR="00F0733C" w:rsidRPr="00EE62B0">
        <w:t>в национальную заявку на регистрацию ТЗ</w:t>
      </w:r>
      <w:r w:rsidR="00A44E2B" w:rsidRPr="00EE62B0">
        <w:t>»</w:t>
      </w:r>
      <w:r w:rsidR="00F0733C" w:rsidRPr="00EE62B0">
        <w:t xml:space="preserve"> (P.SP.02.PRC.023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6C489B">
        <w:rPr>
          <w:lang w:val="ru-RU"/>
        </w:rPr>
        <w:t>4</w:t>
      </w:r>
      <w:r w:rsidR="00DC5032" w:rsidRPr="00EE62B0">
        <w:t>.</w:t>
      </w:r>
    </w:p>
    <w:p w14:paraId="61E3347B" w14:textId="4C8548A4" w:rsidR="00DC5032" w:rsidRPr="00EE62B0" w:rsidRDefault="008F2A74" w:rsidP="006E064A">
      <w:pPr>
        <w:pStyle w:val="af6"/>
      </w:pPr>
      <w:r>
        <w:object w:dxaOrig="18510" w:dyaOrig="16291" w14:anchorId="732865AB">
          <v:shape id="_x0000_i1058" type="#_x0000_t75" style="width:468.45pt;height:410.5pt" o:ole="">
            <v:imagedata r:id="rId86" o:title=""/>
          </v:shape>
          <o:OLEObject Type="Embed" ProgID="Visio.Drawing.15" ShapeID="_x0000_i1058" DrawAspect="Content" ObjectID="_1790524967" r:id="rId87"/>
        </w:object>
      </w:r>
    </w:p>
    <w:p w14:paraId="64613763" w14:textId="744377E0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="006C489B">
        <w:rPr>
          <w:noProof/>
        </w:rPr>
        <w:t>4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преобразовании аннулированной регистрации ТЗ Союза в национальную заявку на регистрацию ТЗ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3</w:t>
      </w:r>
      <w:r w:rsidR="008E6C3A" w:rsidRPr="00BF3C6D">
        <w:t>)</w:t>
      </w:r>
    </w:p>
    <w:p w14:paraId="0096AF9A" w14:textId="79476C8C" w:rsidR="003E0C6E" w:rsidRDefault="001C183C" w:rsidP="001C183C">
      <w:pPr>
        <w:pStyle w:val="aff0"/>
        <w:rPr>
          <w:noProof/>
        </w:rPr>
      </w:pPr>
      <w:r w:rsidRPr="001C183C">
        <w:rPr>
          <w:noProof/>
        </w:rPr>
        <w:t>25</w:t>
      </w:r>
      <w:r w:rsidR="006C489B">
        <w:rPr>
          <w:noProof/>
          <w:lang w:val="ru-RU"/>
        </w:rPr>
        <w:t>5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преобразовании аннулированной регистрации ТЗ Союза в национальную заявку на регистрацию ТЗ» (P.SP.02.PRC.023) </w:t>
      </w:r>
      <w:r w:rsidR="003E0C6E">
        <w:rPr>
          <w:noProof/>
        </w:rPr>
        <w:t xml:space="preserve">выполняется ведомством подачи </w:t>
      </w:r>
      <w:r w:rsidR="001963E7">
        <w:rPr>
          <w:noProof/>
        </w:rPr>
        <w:br/>
      </w:r>
      <w:r w:rsidR="001963E7" w:rsidRPr="00F2344D">
        <w:rPr>
          <w:noProof/>
        </w:rPr>
        <w:t xml:space="preserve">в течение 5 рабочих дней с даты удовлетворения </w:t>
      </w:r>
      <w:r w:rsidR="001963E7">
        <w:rPr>
          <w:noProof/>
        </w:rPr>
        <w:t xml:space="preserve">по результатам рассмотрения </w:t>
      </w:r>
      <w:r w:rsidR="001963E7" w:rsidRPr="00F2344D">
        <w:rPr>
          <w:noProof/>
        </w:rPr>
        <w:t>в соответствии с пункт</w:t>
      </w:r>
      <w:r w:rsidR="001963E7" w:rsidRPr="001963E7">
        <w:rPr>
          <w:noProof/>
        </w:rPr>
        <w:t>ами</w:t>
      </w:r>
      <w:r w:rsidR="001963E7" w:rsidRPr="00F2344D">
        <w:rPr>
          <w:noProof/>
        </w:rPr>
        <w:t xml:space="preserve"> 1</w:t>
      </w:r>
      <w:r w:rsidR="001963E7" w:rsidRPr="001963E7">
        <w:rPr>
          <w:noProof/>
        </w:rPr>
        <w:t xml:space="preserve"> - 2</w:t>
      </w:r>
      <w:r w:rsidR="001963E7" w:rsidRPr="00F2344D">
        <w:rPr>
          <w:noProof/>
        </w:rPr>
        <w:t xml:space="preserve"> Правила </w:t>
      </w:r>
      <w:r w:rsidR="001963E7" w:rsidRPr="001963E7">
        <w:rPr>
          <w:noProof/>
        </w:rPr>
        <w:t>15</w:t>
      </w:r>
      <w:r w:rsidR="001963E7" w:rsidRPr="00F2344D">
        <w:rPr>
          <w:noProof/>
        </w:rPr>
        <w:t xml:space="preserve"> Инструкции </w:t>
      </w:r>
      <w:r w:rsidR="001963E7">
        <w:rPr>
          <w:noProof/>
        </w:rPr>
        <w:t xml:space="preserve">ходатайства заявителя </w:t>
      </w:r>
      <w:r w:rsidR="001963E7" w:rsidRPr="001963E7">
        <w:rPr>
          <w:noProof/>
        </w:rPr>
        <w:t xml:space="preserve">о преобразовании аннулированной регистрации </w:t>
      </w:r>
      <w:r w:rsidR="00310DA6">
        <w:rPr>
          <w:noProof/>
          <w:lang w:val="ru-RU"/>
        </w:rPr>
        <w:t>ТЗ</w:t>
      </w:r>
      <w:r w:rsidR="001963E7" w:rsidRPr="001963E7">
        <w:rPr>
          <w:noProof/>
        </w:rPr>
        <w:t xml:space="preserve"> Союза в национальную заявку на регистрацию товарного знака</w:t>
      </w:r>
      <w:r w:rsidR="003E0C6E">
        <w:rPr>
          <w:noProof/>
        </w:rPr>
        <w:t xml:space="preserve">, в ходе которой ведомство подачи направляет в национальные патентные ведомства и публикует </w:t>
      </w:r>
      <w:r w:rsidR="001963E7">
        <w:rPr>
          <w:noProof/>
          <w:lang w:val="ru-RU"/>
        </w:rPr>
        <w:t xml:space="preserve">в Едином реестре ТЗ Союза </w:t>
      </w:r>
      <w:r w:rsidR="001963E7">
        <w:rPr>
          <w:noProof/>
          <w:lang w:val="ru-RU"/>
        </w:rPr>
        <w:br/>
      </w:r>
      <w:r w:rsidR="003E0C6E">
        <w:rPr>
          <w:noProof/>
        </w:rPr>
        <w:lastRenderedPageBreak/>
        <w:t xml:space="preserve">на </w:t>
      </w:r>
      <w:r w:rsidR="001963E7">
        <w:rPr>
          <w:noProof/>
          <w:lang w:val="ru-RU"/>
        </w:rPr>
        <w:t>информационном портале Союза</w:t>
      </w:r>
      <w:r w:rsidR="003E0C6E">
        <w:rPr>
          <w:noProof/>
        </w:rPr>
        <w:t xml:space="preserve"> сведения о преобразовании аннулированной регистрации ТЗ Союза в национальную заявку </w:t>
      </w:r>
      <w:r w:rsidR="001963E7">
        <w:rPr>
          <w:noProof/>
        </w:rPr>
        <w:br/>
      </w:r>
      <w:r w:rsidR="003E0C6E">
        <w:rPr>
          <w:noProof/>
        </w:rPr>
        <w:t>на регистрацию товарного знака</w:t>
      </w:r>
      <w:r w:rsidR="009932A8" w:rsidRPr="00E23552">
        <w:t>.</w:t>
      </w:r>
    </w:p>
    <w:p w14:paraId="461E3152" w14:textId="08961CB4" w:rsidR="00CE5716" w:rsidRDefault="001C183C" w:rsidP="001C183C">
      <w:pPr>
        <w:pStyle w:val="aff0"/>
      </w:pPr>
      <w:r w:rsidRPr="001C183C">
        <w:rPr>
          <w:noProof/>
        </w:rPr>
        <w:t>25</w:t>
      </w:r>
      <w:r w:rsidR="006C489B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CE5716">
        <w:rPr>
          <w:noProof/>
        </w:rPr>
        <w:t>Первой выполняется операция «</w:t>
      </w:r>
      <w:r w:rsidR="00CE5716">
        <w:rPr>
          <w:noProof/>
          <w:lang w:val="ru-RU"/>
        </w:rPr>
        <w:t xml:space="preserve">Внесение сведений </w:t>
      </w:r>
      <w:r w:rsidR="00CE5716">
        <w:rPr>
          <w:noProof/>
          <w:lang w:val="ru-RU"/>
        </w:rPr>
        <w:br/>
      </w:r>
      <w:r w:rsidR="00CE5716" w:rsidRPr="001353E7">
        <w:rPr>
          <w:noProof/>
        </w:rPr>
        <w:t xml:space="preserve">о преобразовании аннулированной регистрации ТЗ Союза </w:t>
      </w:r>
      <w:r w:rsidR="00CE5716">
        <w:rPr>
          <w:noProof/>
        </w:rPr>
        <w:br/>
      </w:r>
      <w:r w:rsidR="00CE5716" w:rsidRPr="001353E7">
        <w:rPr>
          <w:noProof/>
        </w:rPr>
        <w:t>в национальную заявку на регистрацию ТЗ</w:t>
      </w:r>
      <w:r w:rsidR="00CE5716">
        <w:rPr>
          <w:noProof/>
        </w:rPr>
        <w:t xml:space="preserve"> </w:t>
      </w:r>
      <w:r w:rsidR="00CE5716">
        <w:rPr>
          <w:noProof/>
          <w:lang w:val="ru-RU"/>
        </w:rPr>
        <w:t>в национальный раздел Единого реестра ТЗ Союза</w:t>
      </w:r>
      <w:r w:rsidR="00CE5716">
        <w:rPr>
          <w:noProof/>
        </w:rPr>
        <w:t xml:space="preserve">» (P.SP.02.OPR.111), по результатам выполнения которой </w:t>
      </w:r>
      <w:r w:rsidR="00CE5716" w:rsidRPr="00E23552">
        <w:rPr>
          <w:lang w:val="ru-RU"/>
        </w:rPr>
        <w:t xml:space="preserve">ведомством подачи </w:t>
      </w:r>
      <w:r w:rsidR="00CE5716">
        <w:rPr>
          <w:noProof/>
          <w:lang w:val="ru-RU"/>
        </w:rPr>
        <w:t xml:space="preserve">вносятся сведения </w:t>
      </w:r>
      <w:r w:rsidR="00CE5716">
        <w:rPr>
          <w:noProof/>
          <w:lang w:val="ru-RU"/>
        </w:rPr>
        <w:br/>
      </w:r>
      <w:r w:rsidR="00CE5716" w:rsidRPr="00E23552">
        <w:rPr>
          <w:lang w:val="ru-RU"/>
        </w:rPr>
        <w:t xml:space="preserve">о </w:t>
      </w:r>
      <w:r w:rsidR="00CE5716" w:rsidRPr="001353E7">
        <w:rPr>
          <w:noProof/>
        </w:rPr>
        <w:t xml:space="preserve">преобразовании аннулированной регистрации ТЗ Союза </w:t>
      </w:r>
      <w:r w:rsidR="00CE5716">
        <w:rPr>
          <w:noProof/>
        </w:rPr>
        <w:br/>
      </w:r>
      <w:r w:rsidR="00CE5716" w:rsidRPr="001353E7">
        <w:rPr>
          <w:noProof/>
        </w:rPr>
        <w:t>в национальную заявку на регистрацию ТЗ</w:t>
      </w:r>
      <w:r w:rsidR="00CE5716">
        <w:rPr>
          <w:noProof/>
        </w:rPr>
        <w:t xml:space="preserve"> </w:t>
      </w:r>
      <w:r w:rsidR="00CE5716">
        <w:rPr>
          <w:noProof/>
          <w:lang w:val="ru-RU"/>
        </w:rPr>
        <w:t>в национальный раздел Единого реестра ТЗ Союза</w:t>
      </w:r>
      <w:r w:rsidR="00CE5716">
        <w:rPr>
          <w:noProof/>
        </w:rPr>
        <w:t>.</w:t>
      </w:r>
    </w:p>
    <w:p w14:paraId="0F87379F" w14:textId="4A75F9E4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25</w:t>
      </w:r>
      <w:r w:rsidR="00693F7A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CE5716">
        <w:rPr>
          <w:noProof/>
          <w:lang w:val="ru-RU"/>
        </w:rPr>
        <w:t xml:space="preserve">внесения </w:t>
      </w:r>
      <w:r w:rsidR="00EC49D1">
        <w:rPr>
          <w:noProof/>
        </w:rPr>
        <w:t xml:space="preserve">ведомством подачи </w:t>
      </w:r>
      <w:r w:rsidR="00CE5716">
        <w:rPr>
          <w:noProof/>
          <w:lang w:val="ru-RU"/>
        </w:rPr>
        <w:t xml:space="preserve">сведений </w:t>
      </w:r>
      <w:r w:rsidR="00CE5716">
        <w:rPr>
          <w:noProof/>
          <w:lang w:val="ru-RU"/>
        </w:rPr>
        <w:br/>
      </w:r>
      <w:r w:rsidR="00CE5716" w:rsidRPr="001353E7">
        <w:rPr>
          <w:noProof/>
        </w:rPr>
        <w:t xml:space="preserve">о преобразовании аннулированной регистрации ТЗ Союза </w:t>
      </w:r>
      <w:r w:rsidR="00CE5716">
        <w:rPr>
          <w:noProof/>
        </w:rPr>
        <w:br/>
      </w:r>
      <w:r w:rsidR="00CE5716" w:rsidRPr="001353E7">
        <w:rPr>
          <w:noProof/>
        </w:rPr>
        <w:t>в национальную заявку на регистрацию ТЗ</w:t>
      </w:r>
      <w:r w:rsidR="00CE5716">
        <w:rPr>
          <w:noProof/>
        </w:rPr>
        <w:t xml:space="preserve"> </w:t>
      </w:r>
      <w:r w:rsidR="00CE5716">
        <w:rPr>
          <w:noProof/>
          <w:lang w:val="ru-RU"/>
        </w:rPr>
        <w:t>в национальный раздел Единого реестра ТЗ Союза</w:t>
      </w:r>
      <w:r w:rsidR="00EC49D1">
        <w:rPr>
          <w:noProof/>
        </w:rPr>
        <w:t xml:space="preserve"> выполняется операция «Представление сведений о преобразовании аннулированной регистрации ТЗ Союза </w:t>
      </w:r>
      <w:r w:rsidR="00CE5716">
        <w:rPr>
          <w:noProof/>
        </w:rPr>
        <w:br/>
      </w:r>
      <w:r w:rsidR="00EC49D1">
        <w:rPr>
          <w:noProof/>
        </w:rPr>
        <w:t xml:space="preserve">в национальную заявку на регистрацию ТЗ» (P.SP.02.OPR.112), </w:t>
      </w:r>
      <w:r w:rsidR="00CE5716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направляет </w:t>
      </w:r>
      <w:r w:rsidR="00CE5716">
        <w:rPr>
          <w:noProof/>
        </w:rPr>
        <w:br/>
      </w:r>
      <w:r w:rsidR="00EC49D1">
        <w:rPr>
          <w:noProof/>
        </w:rPr>
        <w:t xml:space="preserve">в национальное патентное ведомство сведения о преобразовании аннулированной регистрации ТЗ Союза в национальную заявку </w:t>
      </w:r>
      <w:r w:rsidR="00CE5716">
        <w:rPr>
          <w:noProof/>
        </w:rPr>
        <w:br/>
      </w:r>
      <w:r w:rsidR="00EC49D1">
        <w:rPr>
          <w:noProof/>
        </w:rPr>
        <w:t>на регистрацию ТЗ.</w:t>
      </w:r>
      <w:r w:rsidR="00CE5716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</w:t>
      </w:r>
      <w:r w:rsidR="00CE5716" w:rsidRPr="00E23552">
        <w:rPr>
          <w:lang w:val="ru-RU"/>
        </w:rPr>
        <w:t>.</w:t>
      </w:r>
    </w:p>
    <w:p w14:paraId="516D9A1A" w14:textId="4D175D7B" w:rsidR="00EC49D1" w:rsidRDefault="001C183C" w:rsidP="001C183C">
      <w:pPr>
        <w:pStyle w:val="aff0"/>
      </w:pPr>
      <w:r w:rsidRPr="001C183C">
        <w:rPr>
          <w:noProof/>
        </w:rPr>
        <w:t>25</w:t>
      </w:r>
      <w:r w:rsidR="00693F7A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преобразовании аннулированной регистрации ТЗ Союза </w:t>
      </w:r>
      <w:r w:rsidR="00CE5716">
        <w:rPr>
          <w:noProof/>
        </w:rPr>
        <w:br/>
      </w:r>
      <w:r w:rsidR="00EC49D1">
        <w:rPr>
          <w:noProof/>
        </w:rPr>
        <w:t xml:space="preserve">в национальную заявку на регистрацию ТЗ выполняется операция «Прием и обработка сведений о преобразовании аннулированной регистрации ТЗ Союза в национальную заявку на регистрацию ТЗ» (P.SP.02.OPR.113), по результатам выполнения которой национальное </w:t>
      </w:r>
      <w:r w:rsidR="00EC49D1">
        <w:rPr>
          <w:noProof/>
        </w:rPr>
        <w:lastRenderedPageBreak/>
        <w:t xml:space="preserve">патентное ведомство получает указанные сведения, выполняет </w:t>
      </w:r>
      <w:r w:rsidR="00CE5716">
        <w:rPr>
          <w:noProof/>
        </w:rPr>
        <w:br/>
      </w:r>
      <w:r w:rsidR="00EC49D1">
        <w:rPr>
          <w:noProof/>
        </w:rPr>
        <w:t xml:space="preserve">их обработку и направляет в ведомство подачи уведомление </w:t>
      </w:r>
      <w:r w:rsidR="00CE5716">
        <w:rPr>
          <w:noProof/>
        </w:rPr>
        <w:br/>
      </w:r>
      <w:r w:rsidR="00EC49D1">
        <w:rPr>
          <w:noProof/>
        </w:rPr>
        <w:t>о результатах обработки соответствующих сведений.</w:t>
      </w:r>
    </w:p>
    <w:p w14:paraId="74BDB6A4" w14:textId="45A4C28A" w:rsidR="00EC49D1" w:rsidRDefault="001C183C" w:rsidP="001C183C">
      <w:pPr>
        <w:pStyle w:val="aff0"/>
      </w:pPr>
      <w:r w:rsidRPr="001C183C">
        <w:rPr>
          <w:noProof/>
        </w:rPr>
        <w:t>25</w:t>
      </w:r>
      <w:r w:rsidR="00693F7A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CE5716">
        <w:rPr>
          <w:noProof/>
        </w:rPr>
        <w:br/>
      </w:r>
      <w:r w:rsidR="00EC49D1">
        <w:rPr>
          <w:noProof/>
        </w:rPr>
        <w:t xml:space="preserve">об обработке сведений о преобразовании аннулированной регистрации ТЗ Союза в национальную заявку на регистрацию ТЗ выполняется операция «Получение уведомления о результатах обработки сведений </w:t>
      </w:r>
      <w:r w:rsidR="00CE5716">
        <w:rPr>
          <w:noProof/>
        </w:rPr>
        <w:br/>
      </w:r>
      <w:r w:rsidR="00EC49D1">
        <w:rPr>
          <w:noProof/>
        </w:rPr>
        <w:t xml:space="preserve">о преобразовании аннулированной регистрации ТЗ Союза </w:t>
      </w:r>
      <w:r w:rsidR="00CE5716">
        <w:rPr>
          <w:noProof/>
        </w:rPr>
        <w:br/>
      </w:r>
      <w:r w:rsidR="00EC49D1">
        <w:rPr>
          <w:noProof/>
        </w:rPr>
        <w:t xml:space="preserve">в национальную заявку на регистрацию ТЗ» (P.SP.02.OPR.114), </w:t>
      </w:r>
      <w:r w:rsidR="00CE5716">
        <w:rPr>
          <w:noProof/>
        </w:rPr>
        <w:br/>
      </w:r>
      <w:r w:rsidR="00EC49D1">
        <w:rPr>
          <w:noProof/>
        </w:rPr>
        <w:t>по результатам выполнения которой ведомство подачи осуществляет обработку полученного уведомления об обработке сведений.</w:t>
      </w:r>
    </w:p>
    <w:p w14:paraId="2D1495FC" w14:textId="25E0D41A" w:rsidR="00EC49D1" w:rsidRDefault="001C183C" w:rsidP="001C183C">
      <w:pPr>
        <w:pStyle w:val="aff0"/>
      </w:pPr>
      <w:r w:rsidRPr="001C183C">
        <w:rPr>
          <w:noProof/>
        </w:rPr>
        <w:t>2</w:t>
      </w:r>
      <w:r w:rsidR="00693F7A">
        <w:rPr>
          <w:noProof/>
          <w:lang w:val="ru-RU"/>
        </w:rPr>
        <w:t>60</w:t>
      </w:r>
      <w:r w:rsidRPr="001C183C">
        <w:t>.</w:t>
      </w:r>
      <w:r w:rsidR="00C23E21">
        <w:t> </w:t>
      </w:r>
      <w:r w:rsidR="00CE5716">
        <w:rPr>
          <w:noProof/>
        </w:rPr>
        <w:t xml:space="preserve">После </w:t>
      </w:r>
      <w:r w:rsidR="00CE5716">
        <w:rPr>
          <w:noProof/>
          <w:lang w:val="ru-RU"/>
        </w:rPr>
        <w:t>внесения</w:t>
      </w:r>
      <w:r w:rsidR="00CE5716" w:rsidRPr="00E23552">
        <w:rPr>
          <w:lang w:val="ru-RU"/>
        </w:rPr>
        <w:t xml:space="preserve"> </w:t>
      </w:r>
      <w:r w:rsidR="00CE5716">
        <w:rPr>
          <w:noProof/>
        </w:rPr>
        <w:t xml:space="preserve">ведомством подачи </w:t>
      </w:r>
      <w:r w:rsidR="00CE5716">
        <w:rPr>
          <w:noProof/>
          <w:lang w:val="ru-RU"/>
        </w:rPr>
        <w:t xml:space="preserve">сведений </w:t>
      </w:r>
      <w:r w:rsidR="00CE5716">
        <w:rPr>
          <w:noProof/>
          <w:lang w:val="ru-RU"/>
        </w:rPr>
        <w:br/>
      </w:r>
      <w:r w:rsidR="00CE5716" w:rsidRPr="001353E7">
        <w:rPr>
          <w:noProof/>
        </w:rPr>
        <w:t xml:space="preserve">о преобразовании аннулированной регистрации ТЗ Союза </w:t>
      </w:r>
      <w:r w:rsidR="00CE5716">
        <w:rPr>
          <w:noProof/>
        </w:rPr>
        <w:br/>
      </w:r>
      <w:r w:rsidR="00CE5716" w:rsidRPr="001353E7">
        <w:rPr>
          <w:noProof/>
        </w:rPr>
        <w:t>в национальную заявку на регистрацию ТЗ</w:t>
      </w:r>
      <w:r w:rsidR="00CE5716">
        <w:rPr>
          <w:noProof/>
        </w:rPr>
        <w:t xml:space="preserve"> </w:t>
      </w:r>
      <w:r w:rsidR="00CE5716">
        <w:rPr>
          <w:noProof/>
          <w:lang w:val="ru-RU"/>
        </w:rPr>
        <w:t>в национальный раздел Единого реестра ТЗ Союза</w:t>
      </w:r>
      <w:r w:rsidR="00CE5716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преобразовании аннулированной регистрации ТЗ Союза </w:t>
      </w:r>
      <w:r w:rsidR="00CE5716">
        <w:rPr>
          <w:noProof/>
        </w:rPr>
        <w:br/>
      </w:r>
      <w:r w:rsidR="00EC49D1">
        <w:rPr>
          <w:noProof/>
        </w:rPr>
        <w:t xml:space="preserve">в национальную заявку на регистрацию ТЗ для опубликования» (P.SP.02.OPR.115), по результатам выполнения которой ведомство подачи направляет в Комиссию сведения о преобразовании аннулированной регистрации ТЗ Союза в национальную заявку </w:t>
      </w:r>
      <w:r w:rsidR="0043437F">
        <w:rPr>
          <w:noProof/>
        </w:rPr>
        <w:br/>
      </w:r>
      <w:r w:rsidR="00EC49D1">
        <w:rPr>
          <w:noProof/>
        </w:rPr>
        <w:t>на регистрацию ТЗ для опубликования.</w:t>
      </w:r>
    </w:p>
    <w:p w14:paraId="09CAA750" w14:textId="3D35C096" w:rsidR="00EC49D1" w:rsidRDefault="001C183C" w:rsidP="001C183C">
      <w:pPr>
        <w:pStyle w:val="aff0"/>
      </w:pPr>
      <w:r w:rsidRPr="001C183C">
        <w:rPr>
          <w:noProof/>
        </w:rPr>
        <w:t>2</w:t>
      </w:r>
      <w:r w:rsidR="00693F7A">
        <w:rPr>
          <w:noProof/>
          <w:lang w:val="ru-RU"/>
        </w:rPr>
        <w:t>61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преобразовании аннулированной регистрации ТЗ Союза в национальную заявку </w:t>
      </w:r>
      <w:r w:rsidR="0043437F">
        <w:rPr>
          <w:noProof/>
        </w:rPr>
        <w:br/>
      </w:r>
      <w:r w:rsidR="00EC49D1">
        <w:rPr>
          <w:noProof/>
        </w:rPr>
        <w:t xml:space="preserve">на регистрацию ТЗ для опубликования выполняется операция «Прием </w:t>
      </w:r>
      <w:r w:rsidR="00CE5716">
        <w:rPr>
          <w:noProof/>
        </w:rPr>
        <w:br/>
      </w:r>
      <w:r w:rsidR="00EC49D1">
        <w:rPr>
          <w:noProof/>
        </w:rPr>
        <w:t xml:space="preserve">и обработка сведений о преобразовании аннулированной регистрации ТЗ Союза в национальную заявку на регистрацию ТЗ для опубликования» (P.SP.02.OPR.116), по результатам выполнения которой Комиссия получает указанные сведения, выполняет их обработку и направляет </w:t>
      </w:r>
      <w:r w:rsidR="00CE5716">
        <w:rPr>
          <w:noProof/>
        </w:rPr>
        <w:br/>
      </w:r>
      <w:r w:rsidR="00EC49D1">
        <w:rPr>
          <w:noProof/>
        </w:rPr>
        <w:lastRenderedPageBreak/>
        <w:t xml:space="preserve">в ведомство подачи уведомление о результатах обработки сведений </w:t>
      </w:r>
      <w:r w:rsidR="00D11460">
        <w:rPr>
          <w:noProof/>
        </w:rPr>
        <w:br/>
      </w:r>
      <w:r w:rsidR="00EC49D1">
        <w:rPr>
          <w:noProof/>
        </w:rPr>
        <w:t xml:space="preserve">о преобразовании аннулированной регистрации ТЗ Союза </w:t>
      </w:r>
      <w:r w:rsidR="00D11460">
        <w:rPr>
          <w:noProof/>
        </w:rPr>
        <w:br/>
      </w:r>
      <w:r w:rsidR="00EC49D1">
        <w:rPr>
          <w:noProof/>
        </w:rPr>
        <w:t>в национальную заявку на регистрацию ТЗ для опубликования.</w:t>
      </w:r>
    </w:p>
    <w:p w14:paraId="3E815578" w14:textId="1B29AE93" w:rsidR="00EC49D1" w:rsidRDefault="001C183C" w:rsidP="001C183C">
      <w:pPr>
        <w:pStyle w:val="aff0"/>
      </w:pPr>
      <w:r w:rsidRPr="001C183C">
        <w:rPr>
          <w:noProof/>
        </w:rPr>
        <w:t>2</w:t>
      </w:r>
      <w:r w:rsidR="00693F7A">
        <w:rPr>
          <w:noProof/>
          <w:lang w:val="ru-RU"/>
        </w:rPr>
        <w:t>62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D11460">
        <w:rPr>
          <w:noProof/>
        </w:rPr>
        <w:br/>
      </w:r>
      <w:r w:rsidR="00EC49D1">
        <w:rPr>
          <w:noProof/>
        </w:rPr>
        <w:t xml:space="preserve">о преобразовании аннулированной регистрации ТЗ Союза </w:t>
      </w:r>
      <w:r w:rsidR="00D11460">
        <w:rPr>
          <w:noProof/>
        </w:rPr>
        <w:br/>
      </w:r>
      <w:r w:rsidR="00EC49D1">
        <w:rPr>
          <w:noProof/>
        </w:rPr>
        <w:t xml:space="preserve">в национальную заявку на регистрацию ТЗ для опубликования выполняется операция «Опубликование сведений о преобразовании аннулированной регистрации ТЗ Союза в национальную заявку </w:t>
      </w:r>
      <w:r w:rsidR="00D11460">
        <w:rPr>
          <w:noProof/>
        </w:rPr>
        <w:br/>
      </w:r>
      <w:r w:rsidR="00EC49D1">
        <w:rPr>
          <w:noProof/>
        </w:rPr>
        <w:t xml:space="preserve">на регистрацию ТЗ» (P.SP.02.OPR.117), по результатам выполнения которой на информационном портале Союза публикуются сведения </w:t>
      </w:r>
      <w:r w:rsidR="00D11460">
        <w:rPr>
          <w:noProof/>
        </w:rPr>
        <w:br/>
      </w:r>
      <w:r w:rsidR="00EC49D1">
        <w:rPr>
          <w:noProof/>
        </w:rPr>
        <w:t xml:space="preserve">о преобразовании аннулированной регистрации ТЗ Союза </w:t>
      </w:r>
      <w:r w:rsidR="00D11460">
        <w:rPr>
          <w:noProof/>
        </w:rPr>
        <w:br/>
      </w:r>
      <w:r w:rsidR="00EC49D1">
        <w:rPr>
          <w:noProof/>
        </w:rPr>
        <w:t>в национальную заявку на регистрацию ТЗ.</w:t>
      </w:r>
    </w:p>
    <w:p w14:paraId="02B8B949" w14:textId="522A1DD9" w:rsidR="00EC49D1" w:rsidRDefault="001C183C" w:rsidP="001C183C">
      <w:pPr>
        <w:pStyle w:val="aff0"/>
      </w:pPr>
      <w:r w:rsidRPr="001C183C">
        <w:rPr>
          <w:noProof/>
        </w:rPr>
        <w:t>26</w:t>
      </w:r>
      <w:r w:rsidR="00693F7A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3437F">
        <w:rPr>
          <w:noProof/>
        </w:rPr>
        <w:br/>
      </w:r>
      <w:r w:rsidR="00EC49D1">
        <w:rPr>
          <w:noProof/>
        </w:rPr>
        <w:t xml:space="preserve">об обработке сведений о преобразовании аннулированной регистрации ТЗ Союза в национальную заявку на регистрацию ТЗ выполняется операция «Получение уведомления о результатах обработки сведений </w:t>
      </w:r>
      <w:r w:rsidR="00D11460">
        <w:rPr>
          <w:noProof/>
        </w:rPr>
        <w:br/>
      </w:r>
      <w:r w:rsidR="00EC49D1">
        <w:rPr>
          <w:noProof/>
        </w:rPr>
        <w:t xml:space="preserve">о преобразовании аннулированной регистрации ТЗ Союза </w:t>
      </w:r>
      <w:r w:rsidR="00D11460">
        <w:rPr>
          <w:noProof/>
        </w:rPr>
        <w:br/>
      </w:r>
      <w:r w:rsidR="00EC49D1">
        <w:rPr>
          <w:noProof/>
        </w:rPr>
        <w:t>в национальную заявку на регистрацию ТЗ для опубликования» (P.SP.02.OPR.118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71E91531" w14:textId="3965E700" w:rsidR="00D11460" w:rsidRPr="00EE62B0" w:rsidRDefault="001C183C" w:rsidP="00D11460">
      <w:pPr>
        <w:pStyle w:val="aff0"/>
      </w:pPr>
      <w:r>
        <w:rPr>
          <w:noProof/>
        </w:rPr>
        <w:t>26</w:t>
      </w:r>
      <w:r w:rsidR="00693F7A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еобразовании аннулированной регистрации ТЗ Союза </w:t>
      </w:r>
      <w:r w:rsidR="00D11460">
        <w:br/>
      </w:r>
      <w:r w:rsidR="00B311B5" w:rsidRPr="00EE62B0">
        <w:t>в национальную заявку на регистрацию ТЗ» (P.SP.02.PRC.023)</w:t>
      </w:r>
      <w:r w:rsidR="002B20E2" w:rsidRPr="00EE62B0">
        <w:t xml:space="preserve"> является</w:t>
      </w:r>
      <w:r w:rsidR="00D11460" w:rsidRPr="00E23552">
        <w:rPr>
          <w:lang w:val="ru-RU"/>
        </w:rPr>
        <w:t xml:space="preserve"> </w:t>
      </w:r>
      <w:r w:rsidR="00D11460" w:rsidRPr="00EE62B0">
        <w:t xml:space="preserve">обеспечение </w:t>
      </w:r>
      <w:r w:rsidR="00D11460">
        <w:rPr>
          <w:lang w:val="ru-RU"/>
        </w:rPr>
        <w:t xml:space="preserve">получения национальным патентным ведомством </w:t>
      </w:r>
      <w:r w:rsidR="00D11460" w:rsidRPr="00EE62B0">
        <w:t xml:space="preserve">сведений о преобразовании аннулированной регистрации ТЗ Союза </w:t>
      </w:r>
      <w:r w:rsidR="00D11460">
        <w:br/>
      </w:r>
      <w:r w:rsidR="00D11460" w:rsidRPr="00EE62B0">
        <w:t>в национальную заявку на регистрацию ТЗ</w:t>
      </w:r>
      <w:r w:rsidR="00D11460">
        <w:rPr>
          <w:lang w:val="ru-RU"/>
        </w:rPr>
        <w:t xml:space="preserve"> и </w:t>
      </w:r>
      <w:r w:rsidR="00D11460" w:rsidRPr="00EE62B0">
        <w:t xml:space="preserve">опубликования </w:t>
      </w:r>
      <w:r w:rsidR="00D11460">
        <w:rPr>
          <w:lang w:val="ru-RU"/>
        </w:rPr>
        <w:t xml:space="preserve">в Едином </w:t>
      </w:r>
      <w:r w:rsidR="00D11460">
        <w:rPr>
          <w:lang w:val="ru-RU"/>
        </w:rPr>
        <w:lastRenderedPageBreak/>
        <w:t xml:space="preserve">реестре ТЗ Союза </w:t>
      </w:r>
      <w:r w:rsidR="00D11460" w:rsidRPr="00EE62B0">
        <w:t xml:space="preserve">на информационном портале Союза </w:t>
      </w:r>
      <w:r w:rsidR="00D11460">
        <w:rPr>
          <w:lang w:val="ru-RU"/>
        </w:rPr>
        <w:t xml:space="preserve">указанных </w:t>
      </w:r>
      <w:r w:rsidR="00D11460" w:rsidRPr="00EE62B0">
        <w:t>сведений.</w:t>
      </w:r>
    </w:p>
    <w:p w14:paraId="7DD074DF" w14:textId="3C1BFBA7" w:rsidR="00551F62" w:rsidRDefault="005442D9" w:rsidP="005442D9">
      <w:pPr>
        <w:pStyle w:val="aff0"/>
      </w:pPr>
      <w:r>
        <w:rPr>
          <w:noProof/>
        </w:rPr>
        <w:t>26</w:t>
      </w:r>
      <w:r w:rsidR="00693F7A">
        <w:rPr>
          <w:noProof/>
          <w:lang w:val="ru-RU"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преобразовании аннулированной регистрации ТЗ Союза в национальную заявку на регистрацию ТЗ</w:t>
      </w:r>
      <w:r w:rsidR="009B7FF7" w:rsidRPr="00EE62B0">
        <w:t>»</w:t>
      </w:r>
      <w:r w:rsidR="00D00445" w:rsidRPr="00EE62B0">
        <w:t xml:space="preserve"> (P.SP.02.PRC.023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5</w:t>
      </w:r>
      <w:r w:rsidR="00693F7A">
        <w:rPr>
          <w:noProof/>
          <w:lang w:val="ru-RU"/>
        </w:rPr>
        <w:t>4</w:t>
      </w:r>
      <w:r w:rsidR="00551F62" w:rsidRPr="00EE62B0">
        <w:t>.</w:t>
      </w:r>
    </w:p>
    <w:p w14:paraId="41208278" w14:textId="3755754B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5</w:t>
      </w:r>
      <w:r w:rsidR="00693F7A">
        <w:rPr>
          <w:noProof/>
          <w:lang w:val="ru-RU"/>
        </w:rPr>
        <w:t>4</w:t>
      </w:r>
    </w:p>
    <w:p w14:paraId="1739FCB4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преобразовании аннулированной регистрации ТЗ Союза в национальную заявку на регистрацию ТЗ</w:t>
      </w:r>
      <w:r w:rsidR="00287FA4" w:rsidRPr="009B2CBA">
        <w:t>»</w:t>
      </w:r>
      <w:r w:rsidR="00157567" w:rsidRPr="009B2CBA">
        <w:t xml:space="preserve"> (P.SP.02.PRC.023)</w:t>
      </w:r>
    </w:p>
    <w:p w14:paraId="26A04754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7A0C2BE5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6DDD355C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5A54EE1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073E3F39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D1406B9" w14:textId="77777777" w:rsidTr="00D27257">
        <w:trPr>
          <w:trHeight w:val="301"/>
          <w:tblHeader/>
        </w:trPr>
        <w:tc>
          <w:tcPr>
            <w:tcW w:w="2404" w:type="dxa"/>
          </w:tcPr>
          <w:p w14:paraId="3FFCE74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6440743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17B7466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19883C0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452E15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1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9BA370" w14:textId="34C7E221" w:rsidR="00AC6C78" w:rsidRPr="00EE62B0" w:rsidRDefault="00D11460" w:rsidP="00D1146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внесение сведений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 xml:space="preserve">о преобразовании аннулированной регистрации ТЗ Союза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 xml:space="preserve">в национальную заявку </w:t>
            </w:r>
            <w:r w:rsidR="0043437F">
              <w:rPr>
                <w:noProof/>
              </w:rPr>
              <w:br/>
            </w:r>
            <w:r w:rsidRPr="001353E7">
              <w:rPr>
                <w:noProof/>
              </w:rPr>
              <w:t>на регистрацию ТЗ</w:t>
            </w:r>
            <w:r>
              <w:rPr>
                <w:noProof/>
              </w:rPr>
              <w:t xml:space="preserve"> в национальный раздел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DA01E9" w14:textId="5BBCC9C4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5</w:t>
            </w:r>
            <w:r w:rsidR="00693F7A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926A9C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72F604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1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54B066" w14:textId="733ACCB9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аннулированной регистрации ТЗ Союза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0014B2" w14:textId="1D1536B0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5</w:t>
            </w:r>
            <w:r w:rsidR="00693F7A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AD04EA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B4B610D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1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D70703" w14:textId="31CCD30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аннулированной регистрации ТЗ Союза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534EF61" w14:textId="0EB9F4C5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5</w:t>
            </w:r>
            <w:r w:rsidR="00693F7A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13345F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664485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1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5F72DD" w14:textId="5E1D2D7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аннулированной регистрации ТЗ Союза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в национальную заявку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2C66C3D" w14:textId="21229623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5</w:t>
            </w:r>
            <w:r w:rsidR="00693F7A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C0343B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10CEFB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11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E14561" w14:textId="26C344B0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аннулированной регистрации ТЗ Союза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2F7E0B" w14:textId="16222329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5</w:t>
            </w:r>
            <w:r w:rsidR="00693F7A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C41DE1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4A7809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1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EBCAF6" w14:textId="2C2ED20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аннулированной регистрации ТЗ Союза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D6031A" w14:textId="6DEA49B7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693F7A">
              <w:rPr>
                <w:rFonts w:eastAsiaTheme="minorEastAsia"/>
                <w:noProof/>
              </w:rPr>
              <w:t>6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2CFF17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F172BE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1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ACBB5F9" w14:textId="1B3D2CD1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аннулированной регистрации ТЗ Союза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410C7DB" w14:textId="35299326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6</w:t>
            </w:r>
            <w:r w:rsidR="00693F7A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287FB9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6EC144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1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9F9042D" w14:textId="14ED1D9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аннулированной регистрации ТЗ Союза </w:t>
            </w:r>
            <w:r w:rsidR="00D11460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в национальную заявку </w:t>
            </w:r>
            <w:r w:rsidR="0043437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на регистрацию ТЗ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220E35" w14:textId="4CF49E05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6</w:t>
            </w:r>
            <w:r w:rsidR="00693F7A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49FC4DE2" w14:textId="5A5783A4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5</w:t>
      </w:r>
      <w:r w:rsidR="00693F7A">
        <w:rPr>
          <w:noProof/>
          <w:lang w:val="ru-RU"/>
        </w:rPr>
        <w:t>5</w:t>
      </w:r>
    </w:p>
    <w:p w14:paraId="6F44B2BC" w14:textId="0CCBED7E" w:rsidR="00241C50" w:rsidRPr="00E23552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D11460">
        <w:rPr>
          <w:noProof/>
        </w:rPr>
        <w:t xml:space="preserve">Внесение сведений </w:t>
      </w:r>
      <w:r w:rsidR="00D11460" w:rsidRPr="001353E7">
        <w:rPr>
          <w:noProof/>
        </w:rPr>
        <w:t xml:space="preserve">о преобразовании аннулированной регистрации ТЗ Союза в национальную заявку </w:t>
      </w:r>
      <w:r w:rsidR="00D11460">
        <w:rPr>
          <w:noProof/>
        </w:rPr>
        <w:br/>
      </w:r>
      <w:r w:rsidR="00D11460" w:rsidRPr="001353E7">
        <w:rPr>
          <w:noProof/>
        </w:rPr>
        <w:t xml:space="preserve">на регистрацию </w:t>
      </w:r>
      <w:r w:rsidR="00D11460" w:rsidRPr="00E23552">
        <w:t>ТЗ</w:t>
      </w:r>
      <w:r w:rsidR="00D11460">
        <w:rPr>
          <w:noProof/>
        </w:rPr>
        <w:t xml:space="preserve"> в национальный раздел Единого реестра ТЗ Союза</w:t>
      </w:r>
      <w:r w:rsidR="00287FA4" w:rsidRPr="00E23552">
        <w:t xml:space="preserve">» </w:t>
      </w:r>
      <w:r w:rsidRPr="00E23552">
        <w:t>(</w:t>
      </w:r>
      <w:r w:rsidR="009E42E5" w:rsidRPr="00E736A4">
        <w:rPr>
          <w:lang w:val="en-US"/>
        </w:rPr>
        <w:t>P</w:t>
      </w:r>
      <w:r w:rsidR="009E42E5" w:rsidRPr="00E23552">
        <w:t>.</w:t>
      </w:r>
      <w:r w:rsidR="009E42E5" w:rsidRPr="00E736A4">
        <w:rPr>
          <w:lang w:val="en-US"/>
        </w:rPr>
        <w:t>SP</w:t>
      </w:r>
      <w:r w:rsidR="009E42E5" w:rsidRPr="00E23552">
        <w:t>.02.</w:t>
      </w:r>
      <w:r w:rsidR="009E42E5" w:rsidRPr="00E736A4">
        <w:rPr>
          <w:lang w:val="en-US"/>
        </w:rPr>
        <w:t>OPR</w:t>
      </w:r>
      <w:r w:rsidR="009E42E5" w:rsidRPr="00E23552">
        <w:t>.111</w:t>
      </w:r>
      <w:r w:rsidRPr="00E23552">
        <w:t>)</w:t>
      </w:r>
    </w:p>
    <w:p w14:paraId="3989DC1F" w14:textId="77777777" w:rsidR="000525CE" w:rsidRPr="00E23552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6E7660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8CE549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E913CE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4DABF3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759DD6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641A60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F8A6C8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C731E2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8B6E9E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D9044B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A9CB9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6F4644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1</w:t>
            </w:r>
          </w:p>
        </w:tc>
      </w:tr>
      <w:tr w:rsidR="00B3061D" w:rsidRPr="00EE62B0" w14:paraId="6838B7E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374C8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7FD78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37CDD0C" w14:textId="0662AC3B" w:rsidR="00B3061D" w:rsidRPr="00EE62B0" w:rsidRDefault="00D11460" w:rsidP="00D1146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внесение сведений </w:t>
            </w:r>
            <w:r w:rsidRPr="001353E7">
              <w:rPr>
                <w:noProof/>
              </w:rPr>
              <w:t>о преобразовании аннулированной регистрации ТЗ Союза в национальную заявку на регистрацию ТЗ</w:t>
            </w:r>
            <w:r>
              <w:rPr>
                <w:noProof/>
              </w:rPr>
              <w:t xml:space="preserve"> в национальный раздел Единого реестра ТЗ Союза</w:t>
            </w:r>
          </w:p>
        </w:tc>
      </w:tr>
      <w:tr w:rsidR="00B3061D" w:rsidRPr="00E929AE" w14:paraId="4B403E0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F3E8A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30BF9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33389F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1D9BA49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97FA4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68E23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9BC086A" w14:textId="53F02D60" w:rsidR="00895C85" w:rsidRPr="00263AF1" w:rsidRDefault="00895C85" w:rsidP="00D11460">
            <w:pPr>
              <w:pStyle w:val="ab"/>
              <w:jc w:val="left"/>
              <w:rPr>
                <w:lang w:val="en-US"/>
              </w:rPr>
            </w:pPr>
            <w:r w:rsidRPr="00BF3C6D">
              <w:rPr>
                <w:noProof/>
              </w:rPr>
              <w:t xml:space="preserve">выполняется </w:t>
            </w:r>
            <w:r w:rsidR="00D11460">
              <w:rPr>
                <w:noProof/>
              </w:rPr>
              <w:t xml:space="preserve">исполнителем </w:t>
            </w:r>
            <w:r w:rsidR="00D11460" w:rsidRPr="00F2344D">
              <w:rPr>
                <w:noProof/>
              </w:rPr>
              <w:t xml:space="preserve">в течение 5 рабочих дней с даты удовлетворения </w:t>
            </w:r>
            <w:r w:rsidR="00D11460">
              <w:rPr>
                <w:noProof/>
              </w:rPr>
              <w:t xml:space="preserve">по результатам рассмотрения </w:t>
            </w:r>
            <w:r w:rsidR="00D11460" w:rsidRPr="00F2344D">
              <w:rPr>
                <w:noProof/>
              </w:rPr>
              <w:t>в соответствии с пункт</w:t>
            </w:r>
            <w:r w:rsidR="00D11460" w:rsidRPr="001963E7">
              <w:rPr>
                <w:noProof/>
              </w:rPr>
              <w:t>ами</w:t>
            </w:r>
            <w:r w:rsidR="00D11460" w:rsidRPr="00F2344D">
              <w:rPr>
                <w:noProof/>
              </w:rPr>
              <w:t xml:space="preserve"> 1</w:t>
            </w:r>
            <w:r w:rsidR="00D11460" w:rsidRPr="001963E7">
              <w:rPr>
                <w:noProof/>
              </w:rPr>
              <w:t xml:space="preserve"> - 2</w:t>
            </w:r>
            <w:r w:rsidR="00D11460" w:rsidRPr="00F2344D">
              <w:rPr>
                <w:noProof/>
              </w:rPr>
              <w:t xml:space="preserve"> Правила </w:t>
            </w:r>
            <w:r w:rsidR="00D11460" w:rsidRPr="001963E7">
              <w:rPr>
                <w:noProof/>
              </w:rPr>
              <w:t>15</w:t>
            </w:r>
            <w:r w:rsidR="00D11460" w:rsidRPr="00F2344D">
              <w:rPr>
                <w:noProof/>
              </w:rPr>
              <w:t xml:space="preserve"> Инструкции </w:t>
            </w:r>
            <w:r w:rsidR="00D11460">
              <w:rPr>
                <w:noProof/>
              </w:rPr>
              <w:t xml:space="preserve">ходатайства заявителя </w:t>
            </w:r>
            <w:r w:rsidR="00D11460" w:rsidRPr="001963E7">
              <w:rPr>
                <w:noProof/>
              </w:rPr>
              <w:t xml:space="preserve">о преобразовании аннулированной регистрации товарного знака Союза в национальную заявку на регистрацию </w:t>
            </w:r>
            <w:r w:rsidRPr="00263AF1">
              <w:rPr>
                <w:noProof/>
                <w:lang w:val="en-US"/>
              </w:rPr>
              <w:t>ТЗ</w:t>
            </w:r>
          </w:p>
        </w:tc>
      </w:tr>
      <w:tr w:rsidR="00B3061D" w:rsidRPr="00EE62B0" w14:paraId="0F07D07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055B9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98896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DDCE9F3" w14:textId="12C57C84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D11460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29FE9C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D5401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09A5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E1B267A" w14:textId="0519C854" w:rsidR="00B3061D" w:rsidRPr="00E23552" w:rsidRDefault="00D11460" w:rsidP="00D65F82">
            <w:pPr>
              <w:pStyle w:val="ab"/>
              <w:jc w:val="left"/>
            </w:pPr>
            <w:r>
              <w:rPr>
                <w:noProof/>
              </w:rPr>
              <w:t xml:space="preserve">исполнитель вносит сведения </w:t>
            </w:r>
            <w:r w:rsidRPr="001353E7">
              <w:rPr>
                <w:noProof/>
              </w:rPr>
              <w:t xml:space="preserve">о преобразовании аннулированной регистрации ТЗ Союза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 xml:space="preserve">в национальную заявку на регистрацию </w:t>
            </w:r>
            <w:r w:rsidRPr="00E23552">
              <w:t xml:space="preserve">ТЗ </w:t>
            </w:r>
            <w:r>
              <w:rPr>
                <w:noProof/>
              </w:rPr>
              <w:br/>
            </w:r>
            <w:r w:rsidRPr="00E23552">
              <w:t xml:space="preserve">в </w:t>
            </w:r>
            <w:r>
              <w:rPr>
                <w:noProof/>
              </w:rPr>
              <w:t>национальный раздел Единого реестра ТЗ Союза</w:t>
            </w:r>
          </w:p>
        </w:tc>
      </w:tr>
      <w:tr w:rsidR="00B3061D" w:rsidRPr="00DC69D8" w14:paraId="6CC05CC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BD8D19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EC395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C61532A" w14:textId="4926FBBB" w:rsidR="00DC69D8" w:rsidRPr="00BF3C6D" w:rsidRDefault="00DC69D8" w:rsidP="00D11460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аннулированной регистрации ТЗ Союза в национальную заявку на регистрацию ТЗ включены в национальный раздел Единого реестра ТЗ Союза</w:t>
            </w:r>
          </w:p>
        </w:tc>
      </w:tr>
    </w:tbl>
    <w:p w14:paraId="0401BEF1" w14:textId="50C2C6D7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5</w:t>
      </w:r>
      <w:r w:rsidR="00693F7A">
        <w:rPr>
          <w:noProof/>
          <w:lang w:val="ru-RU"/>
        </w:rPr>
        <w:t>6</w:t>
      </w:r>
    </w:p>
    <w:p w14:paraId="5206D0F5" w14:textId="77777777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преобразовании аннулированной регистрации ТЗ Союза в национальную заявку на регистрацию </w:t>
      </w:r>
      <w:r w:rsidR="009E42E5" w:rsidRPr="008219C2">
        <w:rPr>
          <w:lang w:val="en-US"/>
        </w:rPr>
        <w:t>ТЗ</w:t>
      </w:r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112</w:t>
      </w:r>
      <w:r w:rsidRPr="00E736A4">
        <w:rPr>
          <w:lang w:val="en-US"/>
        </w:rPr>
        <w:t>)</w:t>
      </w:r>
    </w:p>
    <w:p w14:paraId="6A8B23B0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903DEE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6E50B3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BEC865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BE9879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C890B7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48C555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6B1936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5710993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323229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08AB85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4CFAE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E69926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2</w:t>
            </w:r>
          </w:p>
        </w:tc>
      </w:tr>
      <w:tr w:rsidR="00B3061D" w:rsidRPr="00EE62B0" w14:paraId="1C91AB9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F296C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902D2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4214CF1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аннулированной регистрации ТЗ Союза в национальную заявку на регистрацию ТЗ</w:t>
            </w:r>
          </w:p>
        </w:tc>
      </w:tr>
      <w:tr w:rsidR="00B3061D" w:rsidRPr="00E929AE" w14:paraId="60EA9B8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70AB3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C65B51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4E06E0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5787676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5D438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F3DEA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5B1228D" w14:textId="67946D76" w:rsidR="00895C85" w:rsidRPr="00E23552" w:rsidRDefault="00895C85" w:rsidP="0043437F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D11460">
              <w:rPr>
                <w:noProof/>
              </w:rPr>
              <w:t xml:space="preserve">исполнителем после внесения сведений </w:t>
            </w:r>
            <w:r w:rsidR="00D11460" w:rsidRPr="001353E7">
              <w:rPr>
                <w:noProof/>
              </w:rPr>
              <w:t>о преобразовании аннулированной регистрации ТЗ Союза в национальную заявку на регистрацию ТЗ</w:t>
            </w:r>
            <w:r w:rsidR="00D11460">
              <w:rPr>
                <w:noProof/>
              </w:rPr>
              <w:t xml:space="preserve"> </w:t>
            </w:r>
            <w:r w:rsidR="00D11460">
              <w:rPr>
                <w:noProof/>
              </w:rPr>
              <w:br/>
              <w:t>в национальный раздел Единого реестра ТЗ Союза</w:t>
            </w:r>
            <w:r w:rsidR="00D11460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D11460">
              <w:rPr>
                <w:noProof/>
              </w:rPr>
              <w:t xml:space="preserve">Внесение сведений </w:t>
            </w:r>
            <w:r w:rsidR="00D11460" w:rsidRPr="001353E7">
              <w:rPr>
                <w:noProof/>
              </w:rPr>
              <w:t xml:space="preserve">о преобразовании аннулированной регистрации ТЗ Союза </w:t>
            </w:r>
            <w:r w:rsidR="00D11460">
              <w:rPr>
                <w:noProof/>
              </w:rPr>
              <w:br/>
            </w:r>
            <w:r w:rsidR="00D11460" w:rsidRPr="001353E7">
              <w:rPr>
                <w:noProof/>
              </w:rPr>
              <w:t xml:space="preserve">в национальную заявку на регистрацию </w:t>
            </w:r>
            <w:r w:rsidR="00D11460" w:rsidRPr="00E23552">
              <w:t>ТЗ</w:t>
            </w:r>
            <w:r w:rsidR="00D11460">
              <w:rPr>
                <w:noProof/>
              </w:rPr>
              <w:t xml:space="preserve"> </w:t>
            </w:r>
            <w:r w:rsidR="00D11460">
              <w:rPr>
                <w:noProof/>
              </w:rPr>
              <w:br/>
              <w:t>в национальный раздел Единого реестра ТЗ Союза</w:t>
            </w:r>
            <w:r w:rsidRPr="00E23552"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E23552">
              <w:t>.</w:t>
            </w:r>
            <w:r w:rsidRPr="00263AF1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E23552">
              <w:t>.111))</w:t>
            </w:r>
          </w:p>
        </w:tc>
      </w:tr>
      <w:tr w:rsidR="00B3061D" w:rsidRPr="00EE62B0" w14:paraId="0AF859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9758C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367DA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A7F2697" w14:textId="7E5B020B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D11460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388474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93491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6885E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1E684FA" w14:textId="7F415E8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еобразовании аннулированной регистрации ТЗ Союза </w:t>
            </w:r>
            <w:r w:rsidR="00D11460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</w:t>
            </w:r>
            <w:r w:rsidR="00D11460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 других государств-членов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E18377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E23748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3AB4D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43771DF" w14:textId="09D522CA" w:rsidR="00DC69D8" w:rsidRPr="00E23552" w:rsidRDefault="00DC69D8" w:rsidP="00DC69D8">
            <w:pPr>
              <w:pStyle w:val="ab"/>
              <w:jc w:val="left"/>
            </w:pPr>
            <w:r w:rsidRPr="00BF3C6D">
              <w:rPr>
                <w:noProof/>
              </w:rPr>
              <w:t xml:space="preserve">сведения о преобразовании аннулированной регистрации ТЗ Союза в национальную заявку </w:t>
            </w:r>
            <w:r w:rsidR="00D11460">
              <w:rPr>
                <w:noProof/>
              </w:rPr>
              <w:br/>
            </w:r>
            <w:r w:rsidRPr="00BF3C6D">
              <w:rPr>
                <w:noProof/>
              </w:rPr>
              <w:t xml:space="preserve">на регистрацию </w:t>
            </w:r>
            <w:r w:rsidRPr="00E23552">
              <w:t>ТЗ представлены в национальное патентное ведомство</w:t>
            </w:r>
          </w:p>
        </w:tc>
      </w:tr>
    </w:tbl>
    <w:p w14:paraId="5E2F2986" w14:textId="1A4017F1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5</w:t>
      </w:r>
      <w:r w:rsidR="00693F7A">
        <w:rPr>
          <w:noProof/>
          <w:lang w:val="ru-RU"/>
        </w:rPr>
        <w:t>7</w:t>
      </w:r>
    </w:p>
    <w:p w14:paraId="5258DD7C" w14:textId="50A451A9" w:rsidR="00241C50" w:rsidRPr="00E23552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сведений о преобразовании аннулированной регистрации ТЗ Союза в национальную заявку </w:t>
      </w:r>
      <w:r w:rsidR="00D11460">
        <w:br/>
      </w:r>
      <w:r w:rsidR="009E42E5" w:rsidRPr="00BF3C6D">
        <w:t xml:space="preserve">на регистрацию </w:t>
      </w:r>
      <w:r w:rsidR="009E42E5" w:rsidRPr="00E23552">
        <w:t>ТЗ</w:t>
      </w:r>
      <w:r w:rsidR="00287FA4" w:rsidRPr="00E23552">
        <w:t xml:space="preserve">» </w:t>
      </w:r>
      <w:r w:rsidRPr="00E23552">
        <w:t>(</w:t>
      </w:r>
      <w:r w:rsidR="009E42E5" w:rsidRPr="00E736A4">
        <w:rPr>
          <w:lang w:val="en-US"/>
        </w:rPr>
        <w:t>P</w:t>
      </w:r>
      <w:r w:rsidR="009E42E5" w:rsidRPr="00E23552">
        <w:t>.</w:t>
      </w:r>
      <w:r w:rsidR="009E42E5" w:rsidRPr="00E736A4">
        <w:rPr>
          <w:lang w:val="en-US"/>
        </w:rPr>
        <w:t>SP</w:t>
      </w:r>
      <w:r w:rsidR="009E42E5" w:rsidRPr="00E23552">
        <w:t>.02.</w:t>
      </w:r>
      <w:r w:rsidR="009E42E5" w:rsidRPr="00E736A4">
        <w:rPr>
          <w:lang w:val="en-US"/>
        </w:rPr>
        <w:t>OPR</w:t>
      </w:r>
      <w:r w:rsidR="009E42E5" w:rsidRPr="00E23552">
        <w:t>.113</w:t>
      </w:r>
      <w:r w:rsidRPr="00E23552">
        <w:t>)</w:t>
      </w:r>
    </w:p>
    <w:p w14:paraId="3635B5CA" w14:textId="77777777" w:rsidR="000525CE" w:rsidRPr="00E23552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B7435B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58BD4C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06DF02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4A3655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649A3A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43C94C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324693E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6E625E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5455E7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21729B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A7027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B15FAD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3</w:t>
            </w:r>
          </w:p>
        </w:tc>
      </w:tr>
      <w:tr w:rsidR="00B3061D" w:rsidRPr="00EE62B0" w14:paraId="51C8459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45592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797B1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B74FAD9" w14:textId="4ADD95AA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преобразовании аннулированной регистрации ТЗ Союза </w:t>
            </w:r>
            <w:r w:rsidR="00D11460">
              <w:rPr>
                <w:noProof/>
              </w:rPr>
              <w:br/>
            </w:r>
            <w:r>
              <w:rPr>
                <w:noProof/>
              </w:rPr>
              <w:t>в национальную заявку на регистрацию ТЗ</w:t>
            </w:r>
          </w:p>
        </w:tc>
      </w:tr>
      <w:tr w:rsidR="00B3061D" w:rsidRPr="00E929AE" w14:paraId="3BBC977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2204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08E7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798CB4F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292C4C0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0BEDE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B179F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CA0355E" w14:textId="30ADB6A7" w:rsidR="00895C85" w:rsidRPr="00E23552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D11460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З Союза в национальную заявку на регистрацию ТЗ (операция «Представление сведений </w:t>
            </w:r>
            <w:r w:rsidR="00D11460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З Союза в национальную заявку на регистрацию </w:t>
            </w:r>
            <w:r w:rsidRPr="00E23552">
              <w:t>ТЗ» (</w:t>
            </w:r>
            <w:r w:rsidRPr="00263AF1">
              <w:rPr>
                <w:noProof/>
                <w:lang w:val="en-US"/>
              </w:rPr>
              <w:t>P</w:t>
            </w:r>
            <w:r w:rsidRPr="00E23552">
              <w:t>.</w:t>
            </w:r>
            <w:r w:rsidRPr="00263AF1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E23552">
              <w:t>.112))</w:t>
            </w:r>
          </w:p>
        </w:tc>
      </w:tr>
      <w:tr w:rsidR="00B3061D" w:rsidRPr="00EE62B0" w14:paraId="340DCC7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6DDCE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C01F0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D73F1BE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445ACFD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069747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A558B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A491E67" w14:textId="508BCDA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еобразовании аннулированной регистрации ТЗ Союза </w:t>
            </w:r>
            <w:r w:rsidR="00D11460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2220188E" w14:textId="20061CE3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еобразовании аннулированной регистрации ТЗ Союза в национальную заявку на регистрацию ТЗ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47B1DC5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AE40CD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CCCA7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07F88D9" w14:textId="258F0510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аннулированной регистрации ТЗ Союза в национальную заявку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на регистрацию ТЗ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73E81052" w14:textId="53B4DC57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5</w:t>
      </w:r>
      <w:r w:rsidR="00693F7A">
        <w:rPr>
          <w:noProof/>
          <w:lang w:val="ru-RU"/>
        </w:rPr>
        <w:t>8</w:t>
      </w:r>
    </w:p>
    <w:p w14:paraId="28C70790" w14:textId="7AC1ED0F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е обработки сведений о преобразовании аннулированной регистрации ТЗ Союза </w:t>
      </w:r>
      <w:r w:rsidR="008F2A74">
        <w:br/>
      </w:r>
      <w:r w:rsidR="009E42E5" w:rsidRPr="00BF3C6D">
        <w:t xml:space="preserve">в национальную заявку на регистрацию </w:t>
      </w:r>
      <w:r w:rsidR="009E42E5" w:rsidRPr="008219C2">
        <w:rPr>
          <w:lang w:val="en-US"/>
        </w:rPr>
        <w:t>ТЗ</w:t>
      </w:r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114</w:t>
      </w:r>
      <w:r w:rsidRPr="00E736A4">
        <w:rPr>
          <w:lang w:val="en-US"/>
        </w:rPr>
        <w:t>)</w:t>
      </w:r>
    </w:p>
    <w:p w14:paraId="7679D6D5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1C6198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B339A1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5AA859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9D3147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C553E8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7CE8EF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A4F465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E4947D3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960943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D4D52F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75440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FBF4FA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4</w:t>
            </w:r>
          </w:p>
        </w:tc>
      </w:tr>
      <w:tr w:rsidR="00B3061D" w:rsidRPr="00EE62B0" w14:paraId="2177482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22B8D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19755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FB803D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преобразовании аннулированной регистрации ТЗ Союза в национальную заявку на регистрацию ТЗ</w:t>
            </w:r>
          </w:p>
        </w:tc>
      </w:tr>
      <w:tr w:rsidR="00B3061D" w:rsidRPr="00E929AE" w14:paraId="664E1F2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18218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CC74E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EAD381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F0C060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0DEF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AE28B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F5C9D51" w14:textId="5B969925" w:rsidR="00895C85" w:rsidRPr="00E23552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З Союза в национальную заявку на регистрацию ТЗ (операция «Прием и обработка сведений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З Союза в национальную заявку на регистрацию </w:t>
            </w:r>
            <w:r w:rsidRPr="00E23552">
              <w:t>ТЗ» (</w:t>
            </w:r>
            <w:r w:rsidRPr="00263AF1">
              <w:rPr>
                <w:noProof/>
                <w:lang w:val="en-US"/>
              </w:rPr>
              <w:t>P</w:t>
            </w:r>
            <w:r w:rsidRPr="00E23552">
              <w:t>.</w:t>
            </w:r>
            <w:r w:rsidRPr="00263AF1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E23552">
              <w:t>.113))</w:t>
            </w:r>
          </w:p>
        </w:tc>
      </w:tr>
      <w:tr w:rsidR="00B3061D" w:rsidRPr="00EE62B0" w14:paraId="164E01D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5090C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CE6E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6758A78" w14:textId="11717102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1D68A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A9BD2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CB049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A7B28BB" w14:textId="1FB0C58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аннулированной регистрации ТЗ Союза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505E8B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E798D7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363D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3DD1F47" w14:textId="3B7DF6C2" w:rsidR="00DC69D8" w:rsidRPr="001353E7" w:rsidRDefault="00DC69D8" w:rsidP="00DC69D8">
            <w:pPr>
              <w:pStyle w:val="ab"/>
              <w:jc w:val="left"/>
              <w:rPr>
                <w:noProof/>
                <w:lang w:val="en-US"/>
              </w:rPr>
            </w:pPr>
            <w:r w:rsidRPr="00BF3C6D">
              <w:rPr>
                <w:noProof/>
              </w:rPr>
              <w:t xml:space="preserve">уведомление о результатах обработки национальным патентным ведомством сведений о преобразовании аннулированной регистрации ТЗ Союза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</w:t>
            </w:r>
            <w:r w:rsidRPr="008859D0">
              <w:rPr>
                <w:noProof/>
                <w:lang w:val="en-US"/>
              </w:rPr>
              <w:t>ТЗ получено</w:t>
            </w:r>
          </w:p>
        </w:tc>
      </w:tr>
    </w:tbl>
    <w:p w14:paraId="5E9B7150" w14:textId="2FA3EE94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5</w:t>
      </w:r>
      <w:r w:rsidR="00693F7A">
        <w:rPr>
          <w:noProof/>
          <w:lang w:val="ru-RU"/>
        </w:rPr>
        <w:t>9</w:t>
      </w:r>
    </w:p>
    <w:p w14:paraId="0C56FF07" w14:textId="6A7053E7" w:rsidR="00241C50" w:rsidRPr="00E23552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преобразовании аннулированной регистрации ТЗ Союза в национальную заявку </w:t>
      </w:r>
      <w:r w:rsidR="008F2A74">
        <w:br/>
      </w:r>
      <w:r w:rsidR="009E42E5" w:rsidRPr="00BF3C6D">
        <w:t xml:space="preserve">на регистрацию </w:t>
      </w:r>
      <w:r w:rsidR="009E42E5" w:rsidRPr="00E23552">
        <w:t>ТЗ для опубликования</w:t>
      </w:r>
      <w:r w:rsidR="00287FA4" w:rsidRPr="00E23552">
        <w:t xml:space="preserve">» </w:t>
      </w:r>
      <w:r w:rsidRPr="00E23552">
        <w:t>(</w:t>
      </w:r>
      <w:r w:rsidR="009E42E5" w:rsidRPr="00E736A4">
        <w:rPr>
          <w:lang w:val="en-US"/>
        </w:rPr>
        <w:t>P</w:t>
      </w:r>
      <w:r w:rsidR="009E42E5" w:rsidRPr="00E23552">
        <w:t>.</w:t>
      </w:r>
      <w:r w:rsidR="009E42E5" w:rsidRPr="00E736A4">
        <w:rPr>
          <w:lang w:val="en-US"/>
        </w:rPr>
        <w:t>SP</w:t>
      </w:r>
      <w:r w:rsidR="009E42E5" w:rsidRPr="00E23552">
        <w:t>.02.</w:t>
      </w:r>
      <w:r w:rsidR="009E42E5" w:rsidRPr="00E736A4">
        <w:rPr>
          <w:lang w:val="en-US"/>
        </w:rPr>
        <w:t>OPR</w:t>
      </w:r>
      <w:r w:rsidR="009E42E5" w:rsidRPr="00E23552">
        <w:t>.115</w:t>
      </w:r>
      <w:r w:rsidRPr="00E23552">
        <w:t>)</w:t>
      </w:r>
    </w:p>
    <w:p w14:paraId="008277C7" w14:textId="77777777" w:rsidR="000525CE" w:rsidRPr="00E23552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9806E2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839C4A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B3A908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0C6E65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47A726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F0F9FD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574FA97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3BE3EC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D8B113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8833EF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13855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DF00F6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5</w:t>
            </w:r>
          </w:p>
        </w:tc>
      </w:tr>
      <w:tr w:rsidR="00B3061D" w:rsidRPr="00EE62B0" w14:paraId="4506E72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1F88E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D3C25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DD239F9" w14:textId="724FC68B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едставление сведений о преобразовании аннулированной регистрации ТЗ Союза </w:t>
            </w:r>
            <w:r w:rsidR="008F2A74">
              <w:rPr>
                <w:noProof/>
              </w:rPr>
              <w:br/>
            </w:r>
            <w:r>
              <w:rPr>
                <w:noProof/>
              </w:rPr>
              <w:t>в национальную заявку на регистрацию ТЗ для опубликования</w:t>
            </w:r>
          </w:p>
        </w:tc>
      </w:tr>
      <w:tr w:rsidR="00B3061D" w:rsidRPr="00E929AE" w14:paraId="2640859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DF0AB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AA6A1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3B3DD61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D11460" w:rsidRPr="00895C85" w14:paraId="7DEC6B8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50CF6A" w14:textId="77777777" w:rsidR="00D11460" w:rsidRPr="00EE62B0" w:rsidRDefault="00D11460" w:rsidP="00D11460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31D0C6" w14:textId="77777777" w:rsidR="00D11460" w:rsidRPr="00EE62B0" w:rsidRDefault="00D11460" w:rsidP="00D11460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1232FC5" w14:textId="70ED4EE7" w:rsidR="00D11460" w:rsidRPr="00E23552" w:rsidRDefault="00D11460" w:rsidP="008F2A74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 xml:space="preserve">исполнителем после внесения сведений </w:t>
            </w:r>
            <w:r w:rsidRPr="001353E7">
              <w:rPr>
                <w:noProof/>
              </w:rPr>
              <w:t>о преобразовании аннулированной регистрации ТЗ Союза в национальную заявку на регистрацию ТЗ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 xml:space="preserve">Внесение сведений </w:t>
            </w:r>
            <w:r w:rsidRPr="001353E7">
              <w:rPr>
                <w:noProof/>
              </w:rPr>
              <w:t xml:space="preserve">о преобразовании аннулированной регистрации ТЗ Союза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 xml:space="preserve">в национальную заявку на регистрацию </w:t>
            </w:r>
            <w:r w:rsidRPr="00E23552">
              <w:t>ТЗ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национальный раздел Единого реестра ТЗ Союза</w:t>
            </w:r>
            <w:r w:rsidRPr="00E23552"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E23552">
              <w:t>.</w:t>
            </w:r>
            <w:r w:rsidRPr="00263AF1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E23552">
              <w:t>.111))</w:t>
            </w:r>
          </w:p>
        </w:tc>
      </w:tr>
      <w:tr w:rsidR="00B3061D" w:rsidRPr="00EE62B0" w14:paraId="4C27DB4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E55D5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3B1AB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17DA4CC" w14:textId="57591136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3B0EEE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153E3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9FFB09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126AC69" w14:textId="135CFBC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еобразовании аннулированной регистрации ТЗ Союза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для опубликования на информационном портале Союза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национальными патентными ведомствами и Комиссией</w:t>
            </w:r>
          </w:p>
        </w:tc>
      </w:tr>
      <w:tr w:rsidR="00B3061D" w:rsidRPr="00DC69D8" w14:paraId="0196A8B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5CA7EB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46D22E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9E0D6A1" w14:textId="6F58E2C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аннулированной регистрации ТЗ Союза в национальную заявку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на регистрацию ТЗ для опубликования на информационном портале Союза представлены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в Комиссию</w:t>
            </w:r>
          </w:p>
        </w:tc>
      </w:tr>
    </w:tbl>
    <w:p w14:paraId="6CB74191" w14:textId="27093AE0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693F7A">
        <w:rPr>
          <w:noProof/>
          <w:lang w:val="ru-RU"/>
        </w:rPr>
        <w:t>60</w:t>
      </w:r>
    </w:p>
    <w:p w14:paraId="4D5B5691" w14:textId="4000D9EA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сведений о преобразовании аннулированной регистрации ТЗ Союза в национальную заявку </w:t>
      </w:r>
      <w:r w:rsidR="008F2A74">
        <w:br/>
      </w:r>
      <w:r w:rsidR="009E42E5" w:rsidRPr="00BF3C6D">
        <w:t xml:space="preserve">на регистрацию </w:t>
      </w:r>
      <w:r w:rsidR="009E42E5" w:rsidRPr="008219C2">
        <w:rPr>
          <w:lang w:val="en-US"/>
        </w:rPr>
        <w:t xml:space="preserve">ТЗ </w:t>
      </w:r>
      <w:proofErr w:type="spellStart"/>
      <w:r w:rsidR="009E42E5" w:rsidRPr="008219C2">
        <w:rPr>
          <w:lang w:val="en-US"/>
        </w:rPr>
        <w:t>для</w:t>
      </w:r>
      <w:proofErr w:type="spellEnd"/>
      <w:r w:rsidR="009E42E5" w:rsidRPr="008219C2">
        <w:rPr>
          <w:lang w:val="en-US"/>
        </w:rPr>
        <w:t xml:space="preserve"> </w:t>
      </w:r>
      <w:proofErr w:type="spellStart"/>
      <w:r w:rsidR="009E42E5" w:rsidRPr="008219C2">
        <w:rPr>
          <w:lang w:val="en-US"/>
        </w:rPr>
        <w:t>опубликования</w:t>
      </w:r>
      <w:proofErr w:type="spellEnd"/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116</w:t>
      </w:r>
      <w:r w:rsidRPr="00E736A4">
        <w:rPr>
          <w:lang w:val="en-US"/>
        </w:rPr>
        <w:t>)</w:t>
      </w:r>
    </w:p>
    <w:p w14:paraId="4414D6B6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BB9451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E7DDC6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D7C746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A8A039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FFFE86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D9BB5BC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99799E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7F7298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1AB8D6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7833CD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C0D4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0A128E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6</w:t>
            </w:r>
          </w:p>
        </w:tc>
      </w:tr>
      <w:tr w:rsidR="00B3061D" w:rsidRPr="00EE62B0" w14:paraId="45FEA9C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5B52B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815B8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4A2009F" w14:textId="7BB4B5F4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преобразовании аннулированной регистрации ТЗ Союза </w:t>
            </w:r>
            <w:r w:rsidR="008F2A74">
              <w:rPr>
                <w:noProof/>
              </w:rPr>
              <w:br/>
            </w:r>
            <w:r>
              <w:rPr>
                <w:noProof/>
              </w:rPr>
              <w:t>в национальную заявку на регистрацию ТЗ для опубликования</w:t>
            </w:r>
          </w:p>
        </w:tc>
      </w:tr>
      <w:tr w:rsidR="00B3061D" w:rsidRPr="00E929AE" w14:paraId="5B4E179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C4253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0D4745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180F544" w14:textId="77777777" w:rsidR="00B3061D" w:rsidRPr="00E23552" w:rsidRDefault="003B0214" w:rsidP="003B0214">
            <w:pPr>
              <w:pStyle w:val="ab"/>
              <w:jc w:val="left"/>
            </w:pPr>
            <w:r w:rsidRPr="00E23552">
              <w:t>Комиссия</w:t>
            </w:r>
          </w:p>
        </w:tc>
      </w:tr>
      <w:tr w:rsidR="00B3061D" w:rsidRPr="00895C85" w14:paraId="7BB81A9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EC705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9ED46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2477DF6" w14:textId="0F1DE7D1" w:rsidR="00895C85" w:rsidRPr="00E23552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З Союза в национальную заявку на регистрацию ТЗ для опубликования (операция «Представление сведений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З Союза в национальную заявку на регистрацию </w:t>
            </w:r>
            <w:r w:rsidRPr="00E23552">
              <w:t xml:space="preserve">ТЗ </w:t>
            </w:r>
            <w:r w:rsidR="008F2A74" w:rsidRPr="008F2A74">
              <w:rPr>
                <w:noProof/>
              </w:rPr>
              <w:br/>
            </w:r>
            <w:r w:rsidRPr="00E23552">
              <w:t>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E23552">
              <w:t>.</w:t>
            </w:r>
            <w:r w:rsidRPr="00263AF1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E23552">
              <w:t>.115))</w:t>
            </w:r>
          </w:p>
        </w:tc>
      </w:tr>
      <w:tr w:rsidR="00B3061D" w:rsidRPr="00EE62B0" w14:paraId="4CE33E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E0CC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16F1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A45A54D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AD74BD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D568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0EC93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449C66E" w14:textId="2732829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еобразовании аннулированной регистрации ТЗ Союза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для опубликования и проверяет их в соответствии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0D4E2B14" w14:textId="57C7DD93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еобразовании аннулированной регистрации ТЗ Союза в национальную заявку на регистрацию ТЗ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771F124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084A1E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4453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74B844C" w14:textId="298C35A2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аннулированной регистрации ТЗ Союза в национальную заявку на регистрацию ТЗ для опубликования обработаны, ведомству подачи направлено уведомление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563534CD" w14:textId="17CDFC38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6</w:t>
      </w:r>
      <w:r w:rsidR="00693F7A">
        <w:rPr>
          <w:noProof/>
          <w:lang w:val="ru-RU"/>
        </w:rPr>
        <w:t>1</w:t>
      </w:r>
    </w:p>
    <w:p w14:paraId="52377650" w14:textId="77777777" w:rsidR="00241C50" w:rsidRPr="00E736A4" w:rsidRDefault="00241C50" w:rsidP="00857B8B">
      <w:pPr>
        <w:pStyle w:val="aff7"/>
        <w:keepLines/>
        <w:rPr>
          <w:lang w:val="en-US"/>
        </w:rPr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Опубликование сведений о преобразовании аннулированной регистрации ТЗ Союза в национальную заявку на регистрацию </w:t>
      </w:r>
      <w:r w:rsidR="009E42E5" w:rsidRPr="008219C2">
        <w:rPr>
          <w:lang w:val="en-US"/>
        </w:rPr>
        <w:t>ТЗ</w:t>
      </w:r>
      <w:r w:rsidR="00287FA4" w:rsidRPr="00E736A4">
        <w:rPr>
          <w:lang w:val="en-US"/>
        </w:rPr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SP.02.OPR.117</w:t>
      </w:r>
      <w:r w:rsidRPr="00E736A4">
        <w:rPr>
          <w:lang w:val="en-US"/>
        </w:rPr>
        <w:t>)</w:t>
      </w:r>
    </w:p>
    <w:p w14:paraId="34C2ACBC" w14:textId="77777777" w:rsidR="000525CE" w:rsidRPr="00A24C25" w:rsidRDefault="000525CE" w:rsidP="000525CE">
      <w:pPr>
        <w:pStyle w:val="aff4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FF73D1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B6981B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9A10B2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2361604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156760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AEE960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DFFA8F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402251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5AE55D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CFB59C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B073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947E1C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7</w:t>
            </w:r>
          </w:p>
        </w:tc>
      </w:tr>
      <w:tr w:rsidR="00B3061D" w:rsidRPr="00EE62B0" w14:paraId="5835701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1F967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DCDF2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E6A89CD" w14:textId="02F24A8B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публикование сведений о преобразовании аннулированной регистрации ТЗ Союза </w:t>
            </w:r>
            <w:r w:rsidR="008F2A74">
              <w:rPr>
                <w:noProof/>
              </w:rPr>
              <w:br/>
            </w:r>
            <w:r>
              <w:rPr>
                <w:noProof/>
              </w:rPr>
              <w:t>в национальную заявку на регистрацию ТЗ</w:t>
            </w:r>
          </w:p>
        </w:tc>
      </w:tr>
      <w:tr w:rsidR="00B3061D" w:rsidRPr="00E929AE" w14:paraId="4490DE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1ADF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ECD43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296F710" w14:textId="77777777" w:rsidR="00B3061D" w:rsidRPr="00E23552" w:rsidRDefault="003B0214" w:rsidP="003B0214">
            <w:pPr>
              <w:pStyle w:val="ab"/>
              <w:jc w:val="left"/>
            </w:pPr>
            <w:r w:rsidRPr="00E23552">
              <w:t>Комиссия</w:t>
            </w:r>
          </w:p>
        </w:tc>
      </w:tr>
      <w:tr w:rsidR="00B3061D" w:rsidRPr="00895C85" w14:paraId="0A4EA6B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B6BA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2A87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7B01CD4" w14:textId="24225CF0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аннулированной регистрации ТЗ Союза в национальную заявку на регистрацию ТЗ для опубликования (операция «Прием и обработка сведений о внесении изменений в заявку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16))</w:t>
            </w:r>
          </w:p>
        </w:tc>
      </w:tr>
      <w:tr w:rsidR="00B3061D" w:rsidRPr="00EE62B0" w14:paraId="145088A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5F839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47228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9044825" w14:textId="77777777" w:rsidR="00B3061D" w:rsidRPr="00263AF1" w:rsidRDefault="00B3061D" w:rsidP="00D65F82">
            <w:pPr>
              <w:pStyle w:val="ab"/>
              <w:jc w:val="left"/>
              <w:rPr>
                <w:lang w:val="en-US"/>
              </w:rPr>
            </w:pPr>
            <w:r w:rsidRPr="00263AF1">
              <w:rPr>
                <w:noProof/>
                <w:lang w:val="en-US"/>
              </w:rPr>
              <w:t>–</w:t>
            </w:r>
          </w:p>
        </w:tc>
      </w:tr>
      <w:tr w:rsidR="00B3061D" w:rsidRPr="000A7FA1" w14:paraId="10FE557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0969CD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0BFD2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FFCD183" w14:textId="443838A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сведений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аннулирнованной регистрации ТЗ Союза в национальную заявку на регистрацию товарного знака</w:t>
            </w:r>
          </w:p>
        </w:tc>
      </w:tr>
      <w:tr w:rsidR="00B3061D" w:rsidRPr="00DC69D8" w14:paraId="63D6FA2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821D65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291AE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4F9F272" w14:textId="5FB52FCC" w:rsidR="00DC69D8" w:rsidRPr="00E23552" w:rsidRDefault="00DC69D8" w:rsidP="00DC69D8">
            <w:pPr>
              <w:pStyle w:val="ab"/>
              <w:jc w:val="left"/>
            </w:pPr>
            <w:r w:rsidRPr="00BF3C6D">
              <w:rPr>
                <w:noProof/>
              </w:rPr>
              <w:t xml:space="preserve">сведения о преобразовании аннулированной регистрации ТЗ Союза в национальную заявку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на регистрацию </w:t>
            </w:r>
            <w:r w:rsidRPr="00E23552">
              <w:t xml:space="preserve">ТЗ опубликованы </w:t>
            </w:r>
            <w:r w:rsidR="008F2A74">
              <w:rPr>
                <w:noProof/>
              </w:rPr>
              <w:t xml:space="preserve">в Едином реестре ТЗ Союза </w:t>
            </w:r>
            <w:r w:rsidRPr="00E23552">
              <w:t>на информационном портале Союза</w:t>
            </w:r>
          </w:p>
        </w:tc>
      </w:tr>
    </w:tbl>
    <w:p w14:paraId="4F28B3E9" w14:textId="5E117DE9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6</w:t>
      </w:r>
      <w:r w:rsidR="00693F7A">
        <w:rPr>
          <w:noProof/>
          <w:lang w:val="ru-RU"/>
        </w:rPr>
        <w:t>2</w:t>
      </w:r>
    </w:p>
    <w:p w14:paraId="678ACAE2" w14:textId="3772CA7B" w:rsidR="00241C50" w:rsidRPr="00E23552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ах обработки сведений о преобразовании аннулированной регистрации ТЗ Союза </w:t>
      </w:r>
      <w:r w:rsidR="008F2A74">
        <w:br/>
      </w:r>
      <w:r w:rsidR="009E42E5" w:rsidRPr="00BF3C6D">
        <w:t xml:space="preserve">в национальную заявку на регистрацию </w:t>
      </w:r>
      <w:r w:rsidR="009E42E5" w:rsidRPr="00E23552">
        <w:t>ТЗ для опубликования</w:t>
      </w:r>
      <w:r w:rsidR="00287FA4" w:rsidRPr="00E23552">
        <w:t xml:space="preserve">» </w:t>
      </w:r>
      <w:r w:rsidRPr="00E23552">
        <w:t>(</w:t>
      </w:r>
      <w:r w:rsidR="009E42E5" w:rsidRPr="00E736A4">
        <w:rPr>
          <w:lang w:val="en-US"/>
        </w:rPr>
        <w:t>P</w:t>
      </w:r>
      <w:r w:rsidR="009E42E5" w:rsidRPr="00E23552">
        <w:t>.</w:t>
      </w:r>
      <w:r w:rsidR="009E42E5" w:rsidRPr="00E736A4">
        <w:rPr>
          <w:lang w:val="en-US"/>
        </w:rPr>
        <w:t>SP</w:t>
      </w:r>
      <w:r w:rsidR="009E42E5" w:rsidRPr="00E23552">
        <w:t>.02.</w:t>
      </w:r>
      <w:r w:rsidR="009E42E5" w:rsidRPr="00E736A4">
        <w:rPr>
          <w:lang w:val="en-US"/>
        </w:rPr>
        <w:t>OPR</w:t>
      </w:r>
      <w:r w:rsidR="009E42E5" w:rsidRPr="00E23552">
        <w:t>.118</w:t>
      </w:r>
      <w:r w:rsidRPr="00E23552">
        <w:t>)</w:t>
      </w:r>
    </w:p>
    <w:p w14:paraId="529626C1" w14:textId="77777777" w:rsidR="000525CE" w:rsidRPr="00E23552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D5F4F8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5598E1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7AD936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8FC97F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E2AEC7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C7BA61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EA0BB3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73A2F0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17C760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FBF8C8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7E8FC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C5E876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8</w:t>
            </w:r>
          </w:p>
        </w:tc>
      </w:tr>
      <w:tr w:rsidR="00B3061D" w:rsidRPr="00EE62B0" w14:paraId="26D7543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C890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520F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A213411" w14:textId="44F79BB9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лучение уведомления о результатах обработки сведений о преобразовании аннулированной регистрации ТЗ Союза в национальную заявку </w:t>
            </w:r>
            <w:r w:rsidR="008F2A74">
              <w:rPr>
                <w:noProof/>
              </w:rPr>
              <w:br/>
            </w:r>
            <w:r>
              <w:rPr>
                <w:noProof/>
              </w:rPr>
              <w:t>на регистрацию ТЗ для опубликования</w:t>
            </w:r>
          </w:p>
        </w:tc>
      </w:tr>
      <w:tr w:rsidR="00B3061D" w:rsidRPr="00E929AE" w14:paraId="1CD1C22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C63B8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E6DF2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C0B6941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AA1C57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11F5F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1697A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FC45946" w14:textId="14CC76AF" w:rsidR="00895C85" w:rsidRPr="00263AF1" w:rsidRDefault="00895C85" w:rsidP="00895C85">
            <w:pPr>
              <w:pStyle w:val="ab"/>
              <w:jc w:val="left"/>
              <w:rPr>
                <w:lang w:val="en-US"/>
              </w:rPr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аннулированной регистрации ТЗ Союза в национальную заявку на регистрацию ТЗ для опубликования (операция «Прием и обработка сведений о преобразовании аннулированной регистрации ТЗ Союза в национальную заявку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на регистрацию </w:t>
            </w:r>
            <w:r w:rsidRPr="00263AF1">
              <w:rPr>
                <w:noProof/>
                <w:lang w:val="en-US"/>
              </w:rPr>
              <w:t>ТЗ для опубликования» (P.SP.02.OPR.116))</w:t>
            </w:r>
          </w:p>
        </w:tc>
      </w:tr>
      <w:tr w:rsidR="00B3061D" w:rsidRPr="00EE62B0" w14:paraId="5428B23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20795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DC9B2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53A2EF7" w14:textId="02F1DC36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B0C9CD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49C4D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1061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C845061" w14:textId="0D454C0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аннулированной регистрации ТЗ Союза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в национальную заявку на регистрацию ТЗ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7C2825C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DE8BB7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6BBC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4354F18" w14:textId="3683304B" w:rsidR="00DC69D8" w:rsidRPr="00E23552" w:rsidRDefault="00DC69D8" w:rsidP="00DC69D8">
            <w:pPr>
              <w:pStyle w:val="ab"/>
              <w:jc w:val="left"/>
            </w:pPr>
            <w:r w:rsidRPr="00BF3C6D">
              <w:rPr>
                <w:noProof/>
              </w:rPr>
              <w:t xml:space="preserve">уведомление о результатах обработки Комиссией сведений о преобразовании аннулированной регистрации ТЗ Союза в национальную заявку </w:t>
            </w:r>
            <w:r w:rsidR="008F2A74">
              <w:rPr>
                <w:noProof/>
              </w:rPr>
              <w:br/>
            </w:r>
            <w:r w:rsidRPr="00BF3C6D">
              <w:rPr>
                <w:noProof/>
              </w:rPr>
              <w:t xml:space="preserve">на регистрацию </w:t>
            </w:r>
            <w:r w:rsidRPr="00E23552">
              <w:t>ТЗ для опубликования получено</w:t>
            </w:r>
          </w:p>
        </w:tc>
      </w:tr>
    </w:tbl>
    <w:p w14:paraId="1098DAE7" w14:textId="77777777" w:rsidR="004D75AA" w:rsidRPr="00BF3C6D" w:rsidRDefault="00200396" w:rsidP="00800DD4">
      <w:pPr>
        <w:pStyle w:val="3"/>
      </w:pPr>
      <w:r>
        <w:lastRenderedPageBreak/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еобразовании коллективного знака Союза в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4</w:t>
      </w:r>
      <w:r w:rsidR="004D75AA" w:rsidRPr="00BF3C6D">
        <w:t>)</w:t>
      </w:r>
    </w:p>
    <w:p w14:paraId="53127FDF" w14:textId="303BAA11" w:rsidR="00DC5032" w:rsidRPr="00EE62B0" w:rsidRDefault="001C183C" w:rsidP="001C183C">
      <w:pPr>
        <w:pStyle w:val="aff0"/>
      </w:pPr>
      <w:r>
        <w:rPr>
          <w:noProof/>
        </w:rPr>
        <w:t>26</w:t>
      </w:r>
      <w:r w:rsidR="00693F7A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E54515">
        <w:br/>
      </w:r>
      <w:r w:rsidR="00F0733C" w:rsidRPr="00EE62B0">
        <w:t>о преобразовании коллективного знака Союза в ТЗ Союза</w:t>
      </w:r>
      <w:r w:rsidR="00A44E2B" w:rsidRPr="00EE62B0">
        <w:t>»</w:t>
      </w:r>
      <w:r w:rsidR="00F0733C" w:rsidRPr="00EE62B0">
        <w:t xml:space="preserve"> (P.SP.02.PRC.024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693F7A">
        <w:rPr>
          <w:lang w:val="ru-RU"/>
        </w:rPr>
        <w:t>5</w:t>
      </w:r>
      <w:r w:rsidR="00DC5032" w:rsidRPr="00EE62B0">
        <w:t>.</w:t>
      </w:r>
    </w:p>
    <w:p w14:paraId="07C07172" w14:textId="0F114D7D" w:rsidR="00DC5032" w:rsidRPr="00EE62B0" w:rsidRDefault="00976CB1" w:rsidP="006E064A">
      <w:pPr>
        <w:pStyle w:val="af6"/>
      </w:pPr>
      <w:r>
        <w:object w:dxaOrig="18465" w:dyaOrig="16291" w14:anchorId="32070149">
          <v:shape id="_x0000_i1059" type="#_x0000_t75" style="width:468pt;height:410.5pt" o:ole="">
            <v:imagedata r:id="rId88" o:title=""/>
          </v:shape>
          <o:OLEObject Type="Embed" ProgID="Visio.Drawing.15" ShapeID="_x0000_i1059" DrawAspect="Content" ObjectID="_1790524968" r:id="rId89"/>
        </w:object>
      </w:r>
    </w:p>
    <w:p w14:paraId="7CCCD74F" w14:textId="76C879CA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="00693F7A">
        <w:rPr>
          <w:noProof/>
        </w:rPr>
        <w:t>5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преобразовании коллективного знака Союза в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4</w:t>
      </w:r>
      <w:r w:rsidR="008E6C3A" w:rsidRPr="00BF3C6D">
        <w:t>)</w:t>
      </w:r>
    </w:p>
    <w:p w14:paraId="46DC7E7B" w14:textId="727656FE" w:rsidR="001161C4" w:rsidRDefault="001C183C" w:rsidP="001161C4">
      <w:pPr>
        <w:pStyle w:val="aff0"/>
        <w:rPr>
          <w:noProof/>
        </w:rPr>
      </w:pPr>
      <w:r w:rsidRPr="001C183C">
        <w:rPr>
          <w:noProof/>
        </w:rPr>
        <w:t>26</w:t>
      </w:r>
      <w:r w:rsidR="00693F7A">
        <w:rPr>
          <w:noProof/>
          <w:lang w:val="ru-RU"/>
        </w:rPr>
        <w:t>7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преобразовании коллективного знака Союза в ТЗ Союза» (P.SP.02.PRC.024) </w:t>
      </w:r>
      <w:r w:rsidR="003E0C6E">
        <w:rPr>
          <w:noProof/>
        </w:rPr>
        <w:t xml:space="preserve">выполняется ведомством подачи </w:t>
      </w:r>
      <w:r w:rsidR="001161C4" w:rsidRPr="00F2344D">
        <w:rPr>
          <w:noProof/>
        </w:rPr>
        <w:t xml:space="preserve">в течение 5 рабочих дней с даты удовлетворения </w:t>
      </w:r>
      <w:r w:rsidR="001161C4">
        <w:rPr>
          <w:noProof/>
        </w:rPr>
        <w:t xml:space="preserve">по результатам рассмотрения </w:t>
      </w:r>
      <w:r w:rsidR="001161C4" w:rsidRPr="00F2344D">
        <w:rPr>
          <w:noProof/>
        </w:rPr>
        <w:t>в соответствии с пункт</w:t>
      </w:r>
      <w:r w:rsidR="001161C4">
        <w:rPr>
          <w:noProof/>
          <w:lang w:val="ru-RU"/>
        </w:rPr>
        <w:t>ом</w:t>
      </w:r>
      <w:r w:rsidR="001161C4" w:rsidRPr="00F2344D">
        <w:rPr>
          <w:noProof/>
        </w:rPr>
        <w:t xml:space="preserve"> </w:t>
      </w:r>
      <w:r w:rsidR="001161C4" w:rsidRPr="00E23552">
        <w:rPr>
          <w:lang w:val="ru-RU"/>
        </w:rPr>
        <w:t>1</w:t>
      </w:r>
      <w:r w:rsidR="001161C4" w:rsidRPr="00F2344D">
        <w:rPr>
          <w:noProof/>
        </w:rPr>
        <w:t xml:space="preserve"> Правила </w:t>
      </w:r>
      <w:r w:rsidR="001161C4" w:rsidRPr="001963E7">
        <w:rPr>
          <w:noProof/>
        </w:rPr>
        <w:t>1</w:t>
      </w:r>
      <w:r w:rsidR="001161C4" w:rsidRPr="00E23552">
        <w:rPr>
          <w:lang w:val="ru-RU"/>
        </w:rPr>
        <w:t>7</w:t>
      </w:r>
      <w:r w:rsidR="001161C4" w:rsidRPr="00F2344D">
        <w:rPr>
          <w:noProof/>
        </w:rPr>
        <w:t xml:space="preserve"> </w:t>
      </w:r>
      <w:r w:rsidR="001161C4" w:rsidRPr="00F2344D">
        <w:rPr>
          <w:noProof/>
        </w:rPr>
        <w:lastRenderedPageBreak/>
        <w:t xml:space="preserve">Инструкции </w:t>
      </w:r>
      <w:r w:rsidR="001161C4">
        <w:rPr>
          <w:noProof/>
        </w:rPr>
        <w:t xml:space="preserve">ходатайства заявителя </w:t>
      </w:r>
      <w:r w:rsidR="001161C4" w:rsidRPr="00102791">
        <w:rPr>
          <w:noProof/>
        </w:rPr>
        <w:t xml:space="preserve">о преобразовании </w:t>
      </w:r>
      <w:r w:rsidR="001161C4" w:rsidRPr="00C179C1">
        <w:rPr>
          <w:noProof/>
        </w:rPr>
        <w:t xml:space="preserve">коллективного знака Союза в </w:t>
      </w:r>
      <w:r w:rsidR="001161C4">
        <w:rPr>
          <w:noProof/>
          <w:lang w:val="ru-RU"/>
        </w:rPr>
        <w:t xml:space="preserve">ТЗ </w:t>
      </w:r>
      <w:r w:rsidR="001161C4" w:rsidRPr="00C179C1">
        <w:rPr>
          <w:noProof/>
        </w:rPr>
        <w:t>Союза</w:t>
      </w:r>
      <w:r w:rsidR="001161C4">
        <w:rPr>
          <w:noProof/>
        </w:rPr>
        <w:t xml:space="preserve">, в ходе </w:t>
      </w:r>
      <w:r w:rsidR="00B725E9">
        <w:rPr>
          <w:noProof/>
          <w:lang w:val="ru-RU"/>
        </w:rPr>
        <w:t>выполнения процедуры</w:t>
      </w:r>
      <w:r w:rsidR="001161C4">
        <w:rPr>
          <w:noProof/>
        </w:rPr>
        <w:t xml:space="preserve"> ведомство подачи направляет в национальные патентные ведомства и публикует </w:t>
      </w:r>
      <w:r w:rsidR="00B725E9">
        <w:rPr>
          <w:noProof/>
        </w:rPr>
        <w:br/>
      </w:r>
      <w:r w:rsidR="001161C4">
        <w:rPr>
          <w:noProof/>
          <w:lang w:val="ru-RU"/>
        </w:rPr>
        <w:t xml:space="preserve">в Едином реестре ТЗ Союза </w:t>
      </w:r>
      <w:r w:rsidR="001161C4">
        <w:rPr>
          <w:noProof/>
        </w:rPr>
        <w:t xml:space="preserve">на </w:t>
      </w:r>
      <w:r w:rsidR="001161C4">
        <w:rPr>
          <w:noProof/>
          <w:lang w:val="ru-RU"/>
        </w:rPr>
        <w:t>информационном портале Союза</w:t>
      </w:r>
      <w:r w:rsidR="001161C4">
        <w:rPr>
          <w:noProof/>
        </w:rPr>
        <w:t xml:space="preserve"> сведения о преобразовании </w:t>
      </w:r>
      <w:r w:rsidR="001161C4" w:rsidRPr="00C179C1">
        <w:rPr>
          <w:noProof/>
        </w:rPr>
        <w:t xml:space="preserve">коллективного знака Союза в </w:t>
      </w:r>
      <w:r w:rsidR="001161C4" w:rsidRPr="00E23552">
        <w:rPr>
          <w:lang w:val="ru-RU"/>
        </w:rPr>
        <w:t xml:space="preserve">ТЗ </w:t>
      </w:r>
      <w:r w:rsidR="001161C4" w:rsidRPr="00C179C1">
        <w:rPr>
          <w:noProof/>
        </w:rPr>
        <w:t>Союза</w:t>
      </w:r>
      <w:r w:rsidR="001161C4" w:rsidRPr="00E23552">
        <w:t>.</w:t>
      </w:r>
    </w:p>
    <w:p w14:paraId="44E7ACE3" w14:textId="785685EC" w:rsidR="00EC49D1" w:rsidRDefault="001C183C" w:rsidP="001C183C">
      <w:pPr>
        <w:pStyle w:val="aff0"/>
      </w:pPr>
      <w:r w:rsidRPr="001C183C">
        <w:rPr>
          <w:noProof/>
        </w:rPr>
        <w:t>26</w:t>
      </w:r>
      <w:r w:rsidR="00693F7A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C179C1" w:rsidRPr="00CB0AC4">
        <w:rPr>
          <w:noProof/>
        </w:rPr>
        <w:t xml:space="preserve">Внесение сведений </w:t>
      </w:r>
      <w:r w:rsidR="00C179C1">
        <w:rPr>
          <w:noProof/>
        </w:rPr>
        <w:br/>
      </w:r>
      <w:r w:rsidR="00C179C1" w:rsidRPr="001353E7">
        <w:rPr>
          <w:noProof/>
        </w:rPr>
        <w:t>о преобразовании коллективн</w:t>
      </w:r>
      <w:r w:rsidR="00C179C1" w:rsidRPr="00E23552">
        <w:rPr>
          <w:lang w:val="ru-RU"/>
        </w:rPr>
        <w:t>ого</w:t>
      </w:r>
      <w:r w:rsidR="00C179C1" w:rsidRPr="001353E7">
        <w:rPr>
          <w:noProof/>
        </w:rPr>
        <w:t xml:space="preserve"> знак</w:t>
      </w:r>
      <w:r w:rsidR="00C179C1" w:rsidRPr="00E23552">
        <w:rPr>
          <w:lang w:val="ru-RU"/>
        </w:rPr>
        <w:t>а</w:t>
      </w:r>
      <w:r w:rsidR="00C179C1" w:rsidRPr="001353E7">
        <w:rPr>
          <w:noProof/>
        </w:rPr>
        <w:t xml:space="preserve"> Союза в ТЗ Союза</w:t>
      </w:r>
      <w:r w:rsidR="00C179C1" w:rsidRPr="00CB0AC4">
        <w:rPr>
          <w:noProof/>
        </w:rPr>
        <w:t xml:space="preserve"> </w:t>
      </w:r>
      <w:r w:rsidR="00C179C1">
        <w:rPr>
          <w:noProof/>
        </w:rPr>
        <w:br/>
      </w:r>
      <w:r w:rsidR="00C179C1">
        <w:rPr>
          <w:noProof/>
          <w:lang w:val="ru-RU"/>
        </w:rPr>
        <w:t xml:space="preserve">в </w:t>
      </w:r>
      <w:r w:rsidR="00C179C1" w:rsidRPr="00CB0AC4">
        <w:rPr>
          <w:noProof/>
        </w:rPr>
        <w:t xml:space="preserve">национальный раздел Единого реестра </w:t>
      </w:r>
      <w:r w:rsidR="00C179C1">
        <w:rPr>
          <w:noProof/>
          <w:lang w:val="ru-RU"/>
        </w:rPr>
        <w:t>ТЗ</w:t>
      </w:r>
      <w:r w:rsidR="00C179C1" w:rsidRPr="00CB0AC4">
        <w:rPr>
          <w:noProof/>
        </w:rPr>
        <w:t xml:space="preserve"> Союза</w:t>
      </w:r>
      <w:r w:rsidR="00EC49D1">
        <w:rPr>
          <w:noProof/>
        </w:rPr>
        <w:t xml:space="preserve">» (P.SP.02.OPR.119), по результатам выполнения которой ведомство подачи </w:t>
      </w:r>
      <w:r w:rsidR="00C179C1">
        <w:rPr>
          <w:noProof/>
          <w:lang w:val="ru-RU"/>
        </w:rPr>
        <w:t>вносит</w:t>
      </w:r>
      <w:r w:rsidR="00C179C1" w:rsidRPr="00CB0AC4">
        <w:rPr>
          <w:noProof/>
        </w:rPr>
        <w:t xml:space="preserve"> сведени</w:t>
      </w:r>
      <w:r w:rsidR="00C179C1">
        <w:rPr>
          <w:noProof/>
          <w:lang w:val="ru-RU"/>
        </w:rPr>
        <w:t>я</w:t>
      </w:r>
      <w:r w:rsidR="00C179C1" w:rsidRPr="00CB0AC4">
        <w:rPr>
          <w:noProof/>
        </w:rPr>
        <w:t xml:space="preserve"> </w:t>
      </w:r>
      <w:r w:rsidR="00C179C1">
        <w:rPr>
          <w:noProof/>
        </w:rPr>
        <w:br/>
      </w:r>
      <w:r w:rsidR="00C179C1" w:rsidRPr="001353E7">
        <w:rPr>
          <w:noProof/>
        </w:rPr>
        <w:t>о преобразовании коллективн</w:t>
      </w:r>
      <w:r w:rsidR="00C179C1" w:rsidRPr="00E23552">
        <w:rPr>
          <w:lang w:val="ru-RU"/>
        </w:rPr>
        <w:t>ого</w:t>
      </w:r>
      <w:r w:rsidR="00C179C1" w:rsidRPr="001353E7">
        <w:rPr>
          <w:noProof/>
        </w:rPr>
        <w:t xml:space="preserve"> знак</w:t>
      </w:r>
      <w:r w:rsidR="00C179C1" w:rsidRPr="00E23552">
        <w:rPr>
          <w:lang w:val="ru-RU"/>
        </w:rPr>
        <w:t>а</w:t>
      </w:r>
      <w:r w:rsidR="00C179C1" w:rsidRPr="001353E7">
        <w:rPr>
          <w:noProof/>
        </w:rPr>
        <w:t xml:space="preserve"> Союза в ТЗ Союза</w:t>
      </w:r>
      <w:r w:rsidR="00C179C1" w:rsidRPr="00CB0AC4">
        <w:rPr>
          <w:noProof/>
        </w:rPr>
        <w:t xml:space="preserve"> </w:t>
      </w:r>
      <w:r w:rsidR="00C179C1">
        <w:rPr>
          <w:noProof/>
        </w:rPr>
        <w:br/>
      </w:r>
      <w:r w:rsidR="00C179C1">
        <w:rPr>
          <w:noProof/>
          <w:lang w:val="ru-RU"/>
        </w:rPr>
        <w:t xml:space="preserve">в </w:t>
      </w:r>
      <w:r w:rsidR="00C179C1" w:rsidRPr="00CB0AC4">
        <w:rPr>
          <w:noProof/>
        </w:rPr>
        <w:t xml:space="preserve">национальный раздел Единого реестра </w:t>
      </w:r>
      <w:r w:rsidR="00C179C1">
        <w:rPr>
          <w:noProof/>
          <w:lang w:val="ru-RU"/>
        </w:rPr>
        <w:t>ТЗ</w:t>
      </w:r>
      <w:r w:rsidR="00C179C1" w:rsidRPr="00CB0AC4">
        <w:rPr>
          <w:noProof/>
        </w:rPr>
        <w:t xml:space="preserve"> Союза</w:t>
      </w:r>
      <w:r w:rsidR="00EC49D1">
        <w:rPr>
          <w:noProof/>
        </w:rPr>
        <w:t>.</w:t>
      </w:r>
    </w:p>
    <w:p w14:paraId="06E05CC8" w14:textId="3FE9A7EF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26</w:t>
      </w:r>
      <w:r w:rsidR="00693F7A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C179C1">
        <w:rPr>
          <w:noProof/>
          <w:lang w:val="ru-RU"/>
        </w:rPr>
        <w:t>в</w:t>
      </w:r>
      <w:r w:rsidR="00C179C1" w:rsidRPr="00CB0AC4">
        <w:rPr>
          <w:noProof/>
        </w:rPr>
        <w:t>несени</w:t>
      </w:r>
      <w:r w:rsidR="00C179C1">
        <w:rPr>
          <w:noProof/>
          <w:lang w:val="ru-RU"/>
        </w:rPr>
        <w:t>я</w:t>
      </w:r>
      <w:r w:rsidR="00C179C1" w:rsidRPr="00CB0AC4">
        <w:rPr>
          <w:noProof/>
        </w:rPr>
        <w:t xml:space="preserve"> сведений </w:t>
      </w:r>
      <w:r w:rsidR="00C179C1" w:rsidRPr="001353E7">
        <w:rPr>
          <w:noProof/>
        </w:rPr>
        <w:t>о преобразовании коллективн</w:t>
      </w:r>
      <w:r w:rsidR="00C179C1">
        <w:rPr>
          <w:noProof/>
          <w:lang w:val="ru-RU"/>
        </w:rPr>
        <w:t>ого</w:t>
      </w:r>
      <w:r w:rsidR="00C179C1" w:rsidRPr="001353E7">
        <w:rPr>
          <w:noProof/>
        </w:rPr>
        <w:t xml:space="preserve"> знак</w:t>
      </w:r>
      <w:r w:rsidR="00C179C1">
        <w:rPr>
          <w:noProof/>
          <w:lang w:val="ru-RU"/>
        </w:rPr>
        <w:t>а</w:t>
      </w:r>
      <w:r w:rsidR="00C179C1" w:rsidRPr="001353E7">
        <w:rPr>
          <w:noProof/>
        </w:rPr>
        <w:t xml:space="preserve"> Союза в ТЗ Союза</w:t>
      </w:r>
      <w:r w:rsidR="00C179C1" w:rsidRPr="00CB0AC4">
        <w:rPr>
          <w:noProof/>
        </w:rPr>
        <w:t xml:space="preserve"> </w:t>
      </w:r>
      <w:r w:rsidR="00C179C1">
        <w:rPr>
          <w:noProof/>
          <w:lang w:val="ru-RU"/>
        </w:rPr>
        <w:t xml:space="preserve">в </w:t>
      </w:r>
      <w:r w:rsidR="00C179C1" w:rsidRPr="00CB0AC4">
        <w:rPr>
          <w:noProof/>
        </w:rPr>
        <w:t xml:space="preserve">национальный раздел Единого реестра </w:t>
      </w:r>
      <w:r w:rsidR="00C179C1">
        <w:rPr>
          <w:noProof/>
          <w:lang w:val="ru-RU"/>
        </w:rPr>
        <w:t>ТЗ</w:t>
      </w:r>
      <w:r w:rsidR="00C179C1" w:rsidRPr="00CB0AC4">
        <w:rPr>
          <w:noProof/>
        </w:rPr>
        <w:t xml:space="preserve"> Союза</w:t>
      </w:r>
      <w:r w:rsidR="00C179C1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</w:t>
      </w:r>
      <w:r w:rsidR="00C179C1">
        <w:rPr>
          <w:noProof/>
        </w:rPr>
        <w:br/>
      </w:r>
      <w:r w:rsidR="00EC49D1">
        <w:rPr>
          <w:noProof/>
        </w:rPr>
        <w:t xml:space="preserve">о преобразовании коллективного знака Союза в ТЗ Союза» (P.SP.02.OPR.120), по результатам выполнения которой ведомство подачи направляет в национальное патентное ведомство сведения </w:t>
      </w:r>
      <w:r w:rsidR="00C179C1">
        <w:rPr>
          <w:noProof/>
        </w:rPr>
        <w:br/>
      </w:r>
      <w:r w:rsidR="00EC49D1">
        <w:rPr>
          <w:noProof/>
        </w:rPr>
        <w:t>о преобразовании коллективного знака Союза в ТЗ Союза.</w:t>
      </w:r>
      <w:r w:rsidR="00C179C1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</w:t>
      </w:r>
      <w:r w:rsidR="00C179C1" w:rsidRPr="00E23552">
        <w:rPr>
          <w:lang w:val="ru-RU"/>
        </w:rPr>
        <w:t>.</w:t>
      </w:r>
    </w:p>
    <w:p w14:paraId="68540FBD" w14:textId="7B735C13" w:rsidR="00EC49D1" w:rsidRDefault="001C183C" w:rsidP="001C183C">
      <w:pPr>
        <w:pStyle w:val="aff0"/>
      </w:pPr>
      <w:r w:rsidRPr="001C183C">
        <w:rPr>
          <w:noProof/>
        </w:rPr>
        <w:t>2</w:t>
      </w:r>
      <w:r w:rsidR="00693F7A">
        <w:rPr>
          <w:noProof/>
          <w:lang w:val="ru-RU"/>
        </w:rPr>
        <w:t>70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преобразовании коллективного знака Союза в ТЗ Союза выполняется операция «Прием и обработка сведений о преобразовании коллективного знака Союза в ТЗ Союза» (P.SP.02.OPR.121), </w:t>
      </w:r>
      <w:r w:rsidR="00C179C1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получает указанные сведения, выполняет их обработку и направляет </w:t>
      </w:r>
      <w:r w:rsidR="00C179C1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 соответствующих сведений.</w:t>
      </w:r>
    </w:p>
    <w:p w14:paraId="7BECB081" w14:textId="0673E678" w:rsidR="00EC49D1" w:rsidRDefault="001C183C" w:rsidP="001C183C">
      <w:pPr>
        <w:pStyle w:val="aff0"/>
      </w:pPr>
      <w:r w:rsidRPr="001C183C">
        <w:rPr>
          <w:noProof/>
        </w:rPr>
        <w:lastRenderedPageBreak/>
        <w:t>2</w:t>
      </w:r>
      <w:r w:rsidR="00693F7A">
        <w:rPr>
          <w:noProof/>
          <w:lang w:val="ru-RU"/>
        </w:rPr>
        <w:t>71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C15C8D">
        <w:rPr>
          <w:noProof/>
        </w:rPr>
        <w:br/>
      </w:r>
      <w:r w:rsidR="00EC49D1">
        <w:rPr>
          <w:noProof/>
        </w:rPr>
        <w:t xml:space="preserve">об обработке сведений о преобразовании коллективного знака Союза </w:t>
      </w:r>
      <w:r w:rsidR="00C15C8D">
        <w:rPr>
          <w:noProof/>
        </w:rPr>
        <w:br/>
      </w:r>
      <w:r w:rsidR="00EC49D1">
        <w:rPr>
          <w:noProof/>
        </w:rPr>
        <w:t xml:space="preserve">в ТЗ Союза выполняется операция «Получение уведомления </w:t>
      </w:r>
      <w:r w:rsidR="00C15C8D">
        <w:rPr>
          <w:noProof/>
        </w:rPr>
        <w:br/>
      </w:r>
      <w:r w:rsidR="00EC49D1">
        <w:rPr>
          <w:noProof/>
        </w:rPr>
        <w:t>о результатах обработки сведений о преобразовании коллективного знака Союза в ТЗ Союза» (P.SP.02.OPR.122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423C45D1" w14:textId="3D2DE208" w:rsidR="00EC49D1" w:rsidRDefault="001C183C" w:rsidP="001C183C">
      <w:pPr>
        <w:pStyle w:val="aff0"/>
      </w:pPr>
      <w:r w:rsidRPr="001C183C">
        <w:rPr>
          <w:noProof/>
        </w:rPr>
        <w:t>2</w:t>
      </w:r>
      <w:r w:rsidR="00693F7A">
        <w:rPr>
          <w:noProof/>
          <w:lang w:val="ru-RU"/>
        </w:rPr>
        <w:t>72</w:t>
      </w:r>
      <w:r w:rsidRPr="001C183C">
        <w:t>.</w:t>
      </w:r>
      <w:r w:rsidR="00C23E21">
        <w:t> </w:t>
      </w:r>
      <w:r w:rsidR="00C179C1">
        <w:rPr>
          <w:noProof/>
        </w:rPr>
        <w:t xml:space="preserve">После </w:t>
      </w:r>
      <w:r w:rsidR="00C179C1">
        <w:rPr>
          <w:noProof/>
          <w:lang w:val="ru-RU"/>
        </w:rPr>
        <w:t>в</w:t>
      </w:r>
      <w:r w:rsidR="00C179C1" w:rsidRPr="00CB0AC4">
        <w:rPr>
          <w:noProof/>
        </w:rPr>
        <w:t>несени</w:t>
      </w:r>
      <w:r w:rsidR="00C179C1">
        <w:rPr>
          <w:noProof/>
          <w:lang w:val="ru-RU"/>
        </w:rPr>
        <w:t>я</w:t>
      </w:r>
      <w:r w:rsidR="00C179C1" w:rsidRPr="00CB0AC4">
        <w:rPr>
          <w:noProof/>
        </w:rPr>
        <w:t xml:space="preserve"> сведений </w:t>
      </w:r>
      <w:r w:rsidR="00C179C1" w:rsidRPr="001353E7">
        <w:rPr>
          <w:noProof/>
        </w:rPr>
        <w:t>о преобразовании коллективн</w:t>
      </w:r>
      <w:r w:rsidR="00C179C1" w:rsidRPr="00E23552">
        <w:rPr>
          <w:lang w:val="ru-RU"/>
        </w:rPr>
        <w:t>ого</w:t>
      </w:r>
      <w:r w:rsidR="00C179C1" w:rsidRPr="001353E7">
        <w:rPr>
          <w:noProof/>
        </w:rPr>
        <w:t xml:space="preserve"> знак</w:t>
      </w:r>
      <w:r w:rsidR="00C179C1" w:rsidRPr="00E23552">
        <w:rPr>
          <w:lang w:val="ru-RU"/>
        </w:rPr>
        <w:t>а</w:t>
      </w:r>
      <w:r w:rsidR="00C179C1" w:rsidRPr="001353E7">
        <w:rPr>
          <w:noProof/>
        </w:rPr>
        <w:t xml:space="preserve"> Союза в ТЗ Союза</w:t>
      </w:r>
      <w:r w:rsidR="00C179C1" w:rsidRPr="00CB0AC4">
        <w:rPr>
          <w:noProof/>
        </w:rPr>
        <w:t xml:space="preserve"> </w:t>
      </w:r>
      <w:r w:rsidR="00C179C1">
        <w:rPr>
          <w:noProof/>
          <w:lang w:val="ru-RU"/>
        </w:rPr>
        <w:t xml:space="preserve">в </w:t>
      </w:r>
      <w:r w:rsidR="00C179C1" w:rsidRPr="00CB0AC4">
        <w:rPr>
          <w:noProof/>
        </w:rPr>
        <w:t xml:space="preserve">национальный раздел Единого реестра </w:t>
      </w:r>
      <w:r w:rsidR="00C179C1">
        <w:rPr>
          <w:noProof/>
          <w:lang w:val="ru-RU"/>
        </w:rPr>
        <w:t>ТЗ</w:t>
      </w:r>
      <w:r w:rsidR="00C179C1" w:rsidRPr="00CB0AC4">
        <w:rPr>
          <w:noProof/>
        </w:rPr>
        <w:t xml:space="preserve"> Союза</w:t>
      </w:r>
      <w:r w:rsidR="00C179C1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</w:t>
      </w:r>
      <w:r w:rsidR="00C179C1">
        <w:rPr>
          <w:noProof/>
        </w:rPr>
        <w:br/>
      </w:r>
      <w:r w:rsidR="00EC49D1">
        <w:rPr>
          <w:noProof/>
        </w:rPr>
        <w:t>о преобразовании коллективного знака Союза в ТЗ Союза для опубликования» (P.SP.02.OPR.123), по результатам выполнения которой ведомство подачи направляет в Комиссию сведения о преобразовании коллективного знака Союза в ТЗ Союза для опубликования.</w:t>
      </w:r>
    </w:p>
    <w:p w14:paraId="1D4F2DA2" w14:textId="0D8D0C4F" w:rsidR="00EC49D1" w:rsidRDefault="001C183C" w:rsidP="001C183C">
      <w:pPr>
        <w:pStyle w:val="aff0"/>
      </w:pPr>
      <w:r w:rsidRPr="001C183C">
        <w:rPr>
          <w:noProof/>
        </w:rPr>
        <w:t>27</w:t>
      </w:r>
      <w:r w:rsidR="00693F7A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преобразовании коллективного знака Союза в ТЗ Союза для опубликования выполняется операция «Прием и обработка сведений о преобразовании коллективного знака Союза в ТЗ Союза для опубликования » (P.SP.02.OPR.124), </w:t>
      </w:r>
      <w:r w:rsidR="00C15C8D">
        <w:rPr>
          <w:noProof/>
        </w:rPr>
        <w:br/>
      </w:r>
      <w:r w:rsidR="00EC49D1">
        <w:rPr>
          <w:noProof/>
        </w:rPr>
        <w:t>по результатам выполнения которой Комиссия получает указанные сведения, выполняет их обработку и направляет в ведомство подачи уведомление о результатах обработки сведений о преобразовании коллективного знака Союза в ТЗ Союза для опубликования.</w:t>
      </w:r>
    </w:p>
    <w:p w14:paraId="01965701" w14:textId="5372A2BB" w:rsidR="00EC49D1" w:rsidRDefault="001C183C" w:rsidP="001C183C">
      <w:pPr>
        <w:pStyle w:val="aff0"/>
      </w:pPr>
      <w:r w:rsidRPr="001C183C">
        <w:rPr>
          <w:noProof/>
        </w:rPr>
        <w:t>27</w:t>
      </w:r>
      <w:r w:rsidR="00693F7A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C179C1">
        <w:rPr>
          <w:noProof/>
        </w:rPr>
        <w:br/>
      </w:r>
      <w:r w:rsidR="00EC49D1">
        <w:rPr>
          <w:noProof/>
        </w:rPr>
        <w:t xml:space="preserve">о преобразовании коллективного знака Союза в ТЗ Союза для опубликования выполняется операция «Опубликование сведений </w:t>
      </w:r>
      <w:r w:rsidR="00C15C8D">
        <w:rPr>
          <w:noProof/>
        </w:rPr>
        <w:br/>
      </w:r>
      <w:r w:rsidR="00EC49D1">
        <w:rPr>
          <w:noProof/>
        </w:rPr>
        <w:t xml:space="preserve">о преобразовании коллективного знака Союза в ТЗ Союза» (P.SP.02.OPR.125), по результатам выполнения которой </w:t>
      </w:r>
      <w:r w:rsidR="00C179C1">
        <w:rPr>
          <w:noProof/>
          <w:lang w:val="ru-RU"/>
        </w:rPr>
        <w:t xml:space="preserve">в Едином </w:t>
      </w:r>
      <w:r w:rsidR="00C179C1">
        <w:rPr>
          <w:noProof/>
          <w:lang w:val="ru-RU"/>
        </w:rPr>
        <w:lastRenderedPageBreak/>
        <w:t xml:space="preserve">реестре ТЗ Союза </w:t>
      </w:r>
      <w:r w:rsidR="00EC49D1">
        <w:rPr>
          <w:noProof/>
        </w:rPr>
        <w:t>на информационном портале Союза публикуются сведения о преобразовании коллективного знака Союза в ТЗ Союза.</w:t>
      </w:r>
    </w:p>
    <w:p w14:paraId="7F9468D9" w14:textId="1095DD23" w:rsidR="00EC49D1" w:rsidRDefault="001C183C" w:rsidP="001C183C">
      <w:pPr>
        <w:pStyle w:val="aff0"/>
      </w:pPr>
      <w:r w:rsidRPr="001C183C">
        <w:rPr>
          <w:noProof/>
        </w:rPr>
        <w:t>27</w:t>
      </w:r>
      <w:r w:rsidR="00693F7A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C179C1">
        <w:rPr>
          <w:noProof/>
        </w:rPr>
        <w:br/>
      </w:r>
      <w:r w:rsidR="00EC49D1">
        <w:rPr>
          <w:noProof/>
        </w:rPr>
        <w:t xml:space="preserve">об обработке сведений о преобразовании коллективного знака Союза </w:t>
      </w:r>
      <w:r w:rsidR="00C179C1">
        <w:rPr>
          <w:noProof/>
        </w:rPr>
        <w:br/>
      </w:r>
      <w:r w:rsidR="00EC49D1">
        <w:rPr>
          <w:noProof/>
        </w:rPr>
        <w:t xml:space="preserve">в ТЗ Союза выполняется операция «Получение уведомления </w:t>
      </w:r>
      <w:r w:rsidR="00C179C1">
        <w:rPr>
          <w:noProof/>
        </w:rPr>
        <w:br/>
      </w:r>
      <w:r w:rsidR="00EC49D1">
        <w:rPr>
          <w:noProof/>
        </w:rPr>
        <w:t xml:space="preserve">о результатах обработки сведений о преобразовании коллективного знака Союза в ТЗ Союза для опубликования» (P.SP.02.OPR.126), </w:t>
      </w:r>
      <w:r w:rsidR="00C179C1">
        <w:rPr>
          <w:noProof/>
        </w:rPr>
        <w:br/>
      </w:r>
      <w:r w:rsidR="00EC49D1">
        <w:rPr>
          <w:noProof/>
        </w:rPr>
        <w:t>по результатам выполнения которой ведомство подачи осуществляет обработку полученного уведомления об обработке сведений.</w:t>
      </w:r>
    </w:p>
    <w:p w14:paraId="7B874278" w14:textId="283E8E21" w:rsidR="0020517E" w:rsidRPr="00EE62B0" w:rsidRDefault="001C183C" w:rsidP="001C183C">
      <w:pPr>
        <w:pStyle w:val="aff0"/>
      </w:pPr>
      <w:r>
        <w:rPr>
          <w:noProof/>
        </w:rPr>
        <w:t>27</w:t>
      </w:r>
      <w:r w:rsidR="00693F7A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еобразовании коллективного знака Союза в ТЗ Союза» (P.SP.02.PRC.024)</w:t>
      </w:r>
      <w:r w:rsidR="002B20E2" w:rsidRPr="00EE62B0">
        <w:t xml:space="preserve"> является</w:t>
      </w:r>
      <w:r w:rsidR="0087333A" w:rsidRPr="00EE62B0">
        <w:t xml:space="preserve"> </w:t>
      </w:r>
      <w:r w:rsidR="0048611A" w:rsidRPr="00EE62B0">
        <w:t xml:space="preserve">обеспечение </w:t>
      </w:r>
      <w:r w:rsidR="0048611A">
        <w:rPr>
          <w:lang w:val="ru-RU"/>
        </w:rPr>
        <w:t xml:space="preserve">получения национальным патентным ведомством </w:t>
      </w:r>
      <w:r w:rsidR="0048611A" w:rsidRPr="00EE62B0">
        <w:t>сведений о преобразовании коллективного знака Союза в ТЗ Союза</w:t>
      </w:r>
      <w:r w:rsidR="0048611A">
        <w:rPr>
          <w:lang w:val="ru-RU"/>
        </w:rPr>
        <w:t xml:space="preserve"> и </w:t>
      </w:r>
      <w:r w:rsidR="0048611A" w:rsidRPr="00EE62B0">
        <w:t xml:space="preserve">опубликования </w:t>
      </w:r>
      <w:r w:rsidR="0048611A">
        <w:rPr>
          <w:lang w:val="ru-RU"/>
        </w:rPr>
        <w:t xml:space="preserve">в Едином реестре ТЗ Союза </w:t>
      </w:r>
      <w:r w:rsidR="00C15C8D">
        <w:rPr>
          <w:lang w:val="ru-RU"/>
        </w:rPr>
        <w:br/>
      </w:r>
      <w:r w:rsidR="0048611A" w:rsidRPr="00EE62B0">
        <w:t xml:space="preserve">на информационном портале Союза </w:t>
      </w:r>
      <w:r w:rsidR="0048611A">
        <w:rPr>
          <w:lang w:val="ru-RU"/>
        </w:rPr>
        <w:t xml:space="preserve">указанных </w:t>
      </w:r>
      <w:r w:rsidR="0048611A" w:rsidRPr="00EE62B0">
        <w:t>сведений</w:t>
      </w:r>
      <w:r w:rsidR="004E665C" w:rsidRPr="00EE62B0">
        <w:t>.</w:t>
      </w:r>
    </w:p>
    <w:p w14:paraId="0F0DE1B8" w14:textId="7C4ABCE2" w:rsidR="00551F62" w:rsidRDefault="005442D9" w:rsidP="005442D9">
      <w:pPr>
        <w:pStyle w:val="aff0"/>
      </w:pPr>
      <w:r>
        <w:rPr>
          <w:noProof/>
        </w:rPr>
        <w:t>27</w:t>
      </w:r>
      <w:r w:rsidR="00693F7A">
        <w:rPr>
          <w:noProof/>
          <w:lang w:val="ru-RU"/>
        </w:rPr>
        <w:t>7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преобразовании коллективного знака Союза в ТЗ Союза</w:t>
      </w:r>
      <w:r w:rsidR="009B7FF7" w:rsidRPr="00EE62B0">
        <w:t>»</w:t>
      </w:r>
      <w:r w:rsidR="00D00445" w:rsidRPr="00EE62B0">
        <w:t xml:space="preserve"> (P.SP.02.PRC.024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6</w:t>
      </w:r>
      <w:r w:rsidR="00693F7A">
        <w:rPr>
          <w:noProof/>
          <w:lang w:val="ru-RU"/>
        </w:rPr>
        <w:t>3</w:t>
      </w:r>
      <w:r w:rsidR="00551F62" w:rsidRPr="00EE62B0">
        <w:t>.</w:t>
      </w:r>
    </w:p>
    <w:p w14:paraId="22990785" w14:textId="76B52DB4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6</w:t>
      </w:r>
      <w:r w:rsidR="00693F7A">
        <w:rPr>
          <w:noProof/>
          <w:lang w:val="ru-RU"/>
        </w:rPr>
        <w:t>3</w:t>
      </w:r>
    </w:p>
    <w:p w14:paraId="63C22B37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преобразовании коллективного знака Союза в ТЗ Союза</w:t>
      </w:r>
      <w:r w:rsidR="00287FA4" w:rsidRPr="009B2CBA">
        <w:t>»</w:t>
      </w:r>
      <w:r w:rsidR="00157567" w:rsidRPr="009B2CBA">
        <w:t xml:space="preserve"> (P.SP.02.PRC.024)</w:t>
      </w:r>
    </w:p>
    <w:p w14:paraId="2B00DC23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5D9B03E7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B09E78E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6051F4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2D8EE2AE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7577F5CF" w14:textId="77777777" w:rsidTr="00D27257">
        <w:trPr>
          <w:trHeight w:val="301"/>
          <w:tblHeader/>
        </w:trPr>
        <w:tc>
          <w:tcPr>
            <w:tcW w:w="2404" w:type="dxa"/>
          </w:tcPr>
          <w:p w14:paraId="1EF194D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34E74FA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8E85E5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21C4781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1E0DF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1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0AC208" w14:textId="6540AC3F" w:rsidR="00AC6C78" w:rsidRPr="00EE62B0" w:rsidRDefault="00976CB1" w:rsidP="00976CB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>о преобразовании коллективн</w:t>
            </w:r>
            <w:r>
              <w:rPr>
                <w:noProof/>
              </w:rPr>
              <w:t>ого</w:t>
            </w:r>
            <w:r w:rsidRPr="001353E7">
              <w:rPr>
                <w:noProof/>
              </w:rPr>
              <w:t xml:space="preserve"> знак</w:t>
            </w:r>
            <w:r>
              <w:rPr>
                <w:noProof/>
              </w:rPr>
              <w:t>а</w:t>
            </w:r>
            <w:r w:rsidRPr="001353E7">
              <w:rPr>
                <w:noProof/>
              </w:rPr>
              <w:t xml:space="preserve"> Союза в ТЗ Союза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9C265B4" w14:textId="715A8010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6</w:t>
            </w:r>
            <w:r w:rsidR="00693F7A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E0FB63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3FF20F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2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35EBE8" w14:textId="4E03A25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976CB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коллективного знака Союза в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A827E8" w14:textId="08A8A12B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6</w:t>
            </w:r>
            <w:r w:rsidR="00693F7A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A31D8E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CF1C85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2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861CC4" w14:textId="7C78D29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976CB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коллективного знака Союза в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B0A6E2F" w14:textId="32399118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6</w:t>
            </w:r>
            <w:r w:rsidR="00693F7A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16576C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5A782C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2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C1058E" w14:textId="6C2F7F0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976CB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976CB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коллективного знака Союза в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9FEDCB1" w14:textId="7AFA9426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6</w:t>
            </w:r>
            <w:r w:rsidR="00693F7A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7AE64C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8A692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2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F144EE" w14:textId="7528BCB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976CB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коллективного знака Союза в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6EE1BD5" w14:textId="320693E2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6</w:t>
            </w:r>
            <w:r w:rsidR="00693F7A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112999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5D6BE0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2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007021" w14:textId="36DD2A9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976CB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коллективного знака Союза в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2DA704A" w14:textId="39E9CAE1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6</w:t>
            </w:r>
            <w:r w:rsidR="00693F7A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6DBD4E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9B972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2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030785" w14:textId="5DB71EB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976CB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коллективного знака Союза в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442F6A" w14:textId="29CA2E88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693F7A">
              <w:rPr>
                <w:rFonts w:eastAsiaTheme="minorEastAsia"/>
                <w:noProof/>
              </w:rPr>
              <w:t>7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453A6A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83116F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2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140AAAA" w14:textId="48652D1D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976CB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976CB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еобразовании коллективного знака Союза в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8DFFF58" w14:textId="46887EA2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7</w:t>
            </w:r>
            <w:r w:rsidR="00693F7A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78FF235D" w14:textId="23192007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6</w:t>
      </w:r>
      <w:r w:rsidR="00693F7A">
        <w:rPr>
          <w:noProof/>
          <w:lang w:val="ru-RU"/>
        </w:rPr>
        <w:t>4</w:t>
      </w:r>
    </w:p>
    <w:p w14:paraId="6EFCA304" w14:textId="7D1CCFF0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76CB1" w:rsidRPr="00CB0AC4">
        <w:rPr>
          <w:noProof/>
        </w:rPr>
        <w:t xml:space="preserve">Внесение сведений </w:t>
      </w:r>
      <w:r w:rsidR="00976CB1" w:rsidRPr="001353E7">
        <w:rPr>
          <w:noProof/>
        </w:rPr>
        <w:t>о преобразовании коллективн</w:t>
      </w:r>
      <w:r w:rsidR="00976CB1">
        <w:rPr>
          <w:noProof/>
        </w:rPr>
        <w:t>ого</w:t>
      </w:r>
      <w:r w:rsidR="00976CB1" w:rsidRPr="001353E7">
        <w:rPr>
          <w:noProof/>
        </w:rPr>
        <w:t xml:space="preserve"> знак</w:t>
      </w:r>
      <w:r w:rsidR="00976CB1">
        <w:rPr>
          <w:noProof/>
        </w:rPr>
        <w:t>а</w:t>
      </w:r>
      <w:r w:rsidR="00976CB1" w:rsidRPr="001353E7">
        <w:rPr>
          <w:noProof/>
        </w:rPr>
        <w:t xml:space="preserve"> Союза в ТЗ Союза</w:t>
      </w:r>
      <w:r w:rsidR="00976CB1" w:rsidRPr="00CB0AC4">
        <w:rPr>
          <w:noProof/>
        </w:rPr>
        <w:t xml:space="preserve"> </w:t>
      </w:r>
      <w:r w:rsidR="00976CB1">
        <w:rPr>
          <w:noProof/>
        </w:rPr>
        <w:t xml:space="preserve">в </w:t>
      </w:r>
      <w:r w:rsidR="00976CB1" w:rsidRPr="00CB0AC4">
        <w:rPr>
          <w:noProof/>
        </w:rPr>
        <w:t xml:space="preserve">национальный раздел Единого реестра </w:t>
      </w:r>
      <w:r w:rsidR="00976CB1">
        <w:rPr>
          <w:noProof/>
        </w:rPr>
        <w:t>ТЗ</w:t>
      </w:r>
      <w:r w:rsidR="00976CB1" w:rsidRPr="00CB0AC4">
        <w:rPr>
          <w:noProof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19</w:t>
      </w:r>
      <w:r w:rsidRPr="00BF3C6D">
        <w:t>)</w:t>
      </w:r>
    </w:p>
    <w:p w14:paraId="6D06B09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682E80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4B1462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FDC3F8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F7DC1D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C9DF9B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70BCC2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AA3C0D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7290B2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DF9AB4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380ADF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9E3B6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359255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19</w:t>
            </w:r>
          </w:p>
        </w:tc>
      </w:tr>
      <w:tr w:rsidR="00B3061D" w:rsidRPr="00EE62B0" w14:paraId="22417E9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2BCF1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B5074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8E487FA" w14:textId="55622F56" w:rsidR="00B3061D" w:rsidRPr="00EE62B0" w:rsidRDefault="00976CB1" w:rsidP="00976CB1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 w:rsidRPr="001353E7">
              <w:rPr>
                <w:noProof/>
              </w:rPr>
              <w:t>о преобразовании коллективн</w:t>
            </w:r>
            <w:r>
              <w:rPr>
                <w:noProof/>
              </w:rPr>
              <w:t>ого</w:t>
            </w:r>
            <w:r w:rsidRPr="001353E7">
              <w:rPr>
                <w:noProof/>
              </w:rPr>
              <w:t xml:space="preserve"> знак</w:t>
            </w:r>
            <w:r>
              <w:rPr>
                <w:noProof/>
              </w:rPr>
              <w:t>а</w:t>
            </w:r>
            <w:r w:rsidRPr="001353E7">
              <w:rPr>
                <w:noProof/>
              </w:rPr>
              <w:t xml:space="preserve"> Союза в ТЗ Союза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E929AE" w14:paraId="15F92CA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A1B7C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150A9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A450C6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4C574FA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31B6D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4113B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C9E9F6F" w14:textId="5BF9D60B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976CB1">
              <w:rPr>
                <w:noProof/>
              </w:rPr>
              <w:t xml:space="preserve">исполнителем </w:t>
            </w:r>
            <w:r w:rsidR="00976CB1" w:rsidRPr="00102791">
              <w:rPr>
                <w:noProof/>
              </w:rPr>
              <w:t xml:space="preserve">в течение 5 рабочих дней с даты удовлетворения </w:t>
            </w:r>
            <w:r w:rsidR="00976CB1">
              <w:rPr>
                <w:noProof/>
              </w:rPr>
              <w:t xml:space="preserve">по результатам рассмотрения </w:t>
            </w:r>
            <w:r w:rsidR="00976CB1" w:rsidRPr="00C179C1">
              <w:rPr>
                <w:noProof/>
                <w:lang w:val="x-none"/>
              </w:rPr>
              <w:t>в соответствии с пунктом 1 Правила 17 Инструкции</w:t>
            </w:r>
            <w:r w:rsidR="00976CB1" w:rsidRPr="00E23552">
              <w:rPr>
                <w:lang w:val="x-none"/>
              </w:rPr>
              <w:t xml:space="preserve"> </w:t>
            </w:r>
            <w:r w:rsidR="00976CB1">
              <w:rPr>
                <w:noProof/>
              </w:rPr>
              <w:t xml:space="preserve">ходатайства заявителя </w:t>
            </w:r>
            <w:r w:rsidR="00976CB1" w:rsidRPr="00102791">
              <w:rPr>
                <w:noProof/>
              </w:rPr>
              <w:t xml:space="preserve">о преобразовании </w:t>
            </w:r>
            <w:r w:rsidR="00976CB1" w:rsidRPr="00C179C1">
              <w:rPr>
                <w:noProof/>
                <w:szCs w:val="24"/>
              </w:rPr>
              <w:t xml:space="preserve">коллективного знака Союза в </w:t>
            </w:r>
            <w:r w:rsidR="00976CB1">
              <w:rPr>
                <w:noProof/>
              </w:rPr>
              <w:t xml:space="preserve">ТЗ </w:t>
            </w:r>
            <w:r w:rsidR="00976CB1" w:rsidRPr="00C179C1">
              <w:rPr>
                <w:noProof/>
                <w:szCs w:val="24"/>
              </w:rPr>
              <w:t>Союза</w:t>
            </w:r>
          </w:p>
        </w:tc>
      </w:tr>
      <w:tr w:rsidR="00B3061D" w:rsidRPr="00EE62B0" w14:paraId="2A71DB2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9763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D026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A6D3407" w14:textId="69858FC9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9A749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F1C64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51755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A0EED02" w14:textId="43E9F96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нятие решения о преобразовании коллективного знака Союза в ТЗ Союза выполняется исполнителем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в порядке, установленном Инструкцией</w:t>
            </w:r>
          </w:p>
        </w:tc>
      </w:tr>
      <w:tr w:rsidR="00B3061D" w:rsidRPr="00DC69D8" w14:paraId="7624D16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1B13EA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BDDE9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A122BBE" w14:textId="1A9546D4" w:rsidR="00DC69D8" w:rsidRPr="00BF3C6D" w:rsidRDefault="00DC69D8" w:rsidP="00976CB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коллективного знака Союза в ТЗ Союза включены в национальный раздел Единого реестра ТЗ Союза</w:t>
            </w:r>
          </w:p>
        </w:tc>
      </w:tr>
    </w:tbl>
    <w:p w14:paraId="1F3081D0" w14:textId="752B6E62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6</w:t>
      </w:r>
      <w:r w:rsidR="00693F7A">
        <w:rPr>
          <w:noProof/>
          <w:lang w:val="ru-RU"/>
        </w:rPr>
        <w:t>5</w:t>
      </w:r>
    </w:p>
    <w:p w14:paraId="22F0D51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еобразовании коллективного знака Союза в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0</w:t>
      </w:r>
      <w:r w:rsidRPr="00BF3C6D">
        <w:t>)</w:t>
      </w:r>
    </w:p>
    <w:p w14:paraId="0C2AB21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E88AD0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CFFBA3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9975B8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E9ED61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C089C1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C6238C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F2A4C8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4C7475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0EC85D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158DC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1A572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28EF22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0</w:t>
            </w:r>
          </w:p>
        </w:tc>
      </w:tr>
      <w:tr w:rsidR="00B3061D" w:rsidRPr="00EE62B0" w14:paraId="2B8B751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D6F0A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DC14C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2171B9E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коллективного знака Союза в ТЗ Союза</w:t>
            </w:r>
          </w:p>
        </w:tc>
      </w:tr>
      <w:tr w:rsidR="00B3061D" w:rsidRPr="00E929AE" w14:paraId="05C2DD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187E8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BBB6B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A5DA65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75264D7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B944E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9643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CB55FBB" w14:textId="4E9922C9" w:rsidR="00895C85" w:rsidRPr="00E23552" w:rsidRDefault="00895C85" w:rsidP="00976CB1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976CB1">
              <w:rPr>
                <w:noProof/>
              </w:rPr>
              <w:t>исполнителем после в</w:t>
            </w:r>
            <w:r w:rsidR="00976CB1" w:rsidRPr="00CB0AC4">
              <w:rPr>
                <w:noProof/>
              </w:rPr>
              <w:t>несени</w:t>
            </w:r>
            <w:r w:rsidR="00976CB1">
              <w:rPr>
                <w:noProof/>
              </w:rPr>
              <w:t>я</w:t>
            </w:r>
            <w:r w:rsidR="00976CB1" w:rsidRPr="00CB0AC4">
              <w:rPr>
                <w:noProof/>
              </w:rPr>
              <w:t xml:space="preserve"> сведений </w:t>
            </w:r>
            <w:r w:rsidR="00976CB1" w:rsidRPr="001353E7">
              <w:rPr>
                <w:noProof/>
              </w:rPr>
              <w:t>о преобразовании коллективн</w:t>
            </w:r>
            <w:r w:rsidR="00976CB1">
              <w:rPr>
                <w:noProof/>
              </w:rPr>
              <w:t>ого</w:t>
            </w:r>
            <w:r w:rsidR="00976CB1" w:rsidRPr="001353E7">
              <w:rPr>
                <w:noProof/>
              </w:rPr>
              <w:t xml:space="preserve"> знак</w:t>
            </w:r>
            <w:r w:rsidR="00976CB1">
              <w:rPr>
                <w:noProof/>
              </w:rPr>
              <w:t>а</w:t>
            </w:r>
            <w:r w:rsidR="00976CB1" w:rsidRPr="001353E7">
              <w:rPr>
                <w:noProof/>
              </w:rPr>
              <w:t xml:space="preserve"> Союза в ТЗ Союза</w:t>
            </w:r>
            <w:r w:rsidR="00976CB1" w:rsidRPr="00CB0AC4">
              <w:rPr>
                <w:noProof/>
              </w:rPr>
              <w:t xml:space="preserve"> </w:t>
            </w:r>
            <w:r w:rsidR="00976CB1">
              <w:rPr>
                <w:noProof/>
              </w:rPr>
              <w:t xml:space="preserve">в </w:t>
            </w:r>
            <w:r w:rsidR="00976CB1" w:rsidRPr="00CB0AC4">
              <w:rPr>
                <w:noProof/>
              </w:rPr>
              <w:t xml:space="preserve">национальный раздел Единого реестра </w:t>
            </w:r>
            <w:r w:rsidR="00976CB1">
              <w:rPr>
                <w:noProof/>
              </w:rPr>
              <w:t>ТЗ</w:t>
            </w:r>
            <w:r w:rsidR="00976CB1" w:rsidRPr="00CB0AC4">
              <w:rPr>
                <w:noProof/>
              </w:rPr>
              <w:t xml:space="preserve"> Союза</w:t>
            </w:r>
            <w:r w:rsidR="00976CB1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976CB1">
              <w:rPr>
                <w:noProof/>
              </w:rPr>
              <w:t>В</w:t>
            </w:r>
            <w:r w:rsidR="00976CB1" w:rsidRPr="00CB0AC4">
              <w:rPr>
                <w:noProof/>
              </w:rPr>
              <w:t xml:space="preserve">несение сведений </w:t>
            </w:r>
            <w:r w:rsidR="00976CB1">
              <w:rPr>
                <w:noProof/>
              </w:rPr>
              <w:br/>
            </w:r>
            <w:r w:rsidR="00976CB1" w:rsidRPr="001353E7">
              <w:rPr>
                <w:noProof/>
              </w:rPr>
              <w:t>о преобразовании коллективн</w:t>
            </w:r>
            <w:r w:rsidR="00976CB1">
              <w:rPr>
                <w:noProof/>
              </w:rPr>
              <w:t>ого</w:t>
            </w:r>
            <w:r w:rsidR="00976CB1" w:rsidRPr="001353E7">
              <w:rPr>
                <w:noProof/>
              </w:rPr>
              <w:t xml:space="preserve"> знак</w:t>
            </w:r>
            <w:r w:rsidR="00976CB1">
              <w:rPr>
                <w:noProof/>
              </w:rPr>
              <w:t>а</w:t>
            </w:r>
            <w:r w:rsidR="00976CB1" w:rsidRPr="001353E7">
              <w:rPr>
                <w:noProof/>
              </w:rPr>
              <w:t xml:space="preserve"> Союза в </w:t>
            </w:r>
            <w:r w:rsidR="00976CB1" w:rsidRPr="00E23552">
              <w:t>ТЗ</w:t>
            </w:r>
            <w:r w:rsidR="00976CB1" w:rsidRPr="001353E7">
              <w:rPr>
                <w:noProof/>
              </w:rPr>
              <w:t xml:space="preserve"> Союза</w:t>
            </w:r>
            <w:r w:rsidR="00976CB1" w:rsidRPr="00CB0AC4">
              <w:rPr>
                <w:noProof/>
              </w:rPr>
              <w:t xml:space="preserve"> </w:t>
            </w:r>
            <w:r w:rsidR="00976CB1">
              <w:rPr>
                <w:noProof/>
              </w:rPr>
              <w:t xml:space="preserve">в </w:t>
            </w:r>
            <w:r w:rsidR="00976CB1" w:rsidRPr="00CB0AC4">
              <w:rPr>
                <w:noProof/>
              </w:rPr>
              <w:t xml:space="preserve">национальный раздел Единого реестра </w:t>
            </w:r>
            <w:r w:rsidR="00976CB1">
              <w:rPr>
                <w:noProof/>
              </w:rPr>
              <w:t>ТЗ</w:t>
            </w:r>
            <w:r w:rsidR="00976CB1" w:rsidRPr="00CB0AC4">
              <w:rPr>
                <w:noProof/>
              </w:rPr>
              <w:t xml:space="preserve"> </w:t>
            </w:r>
            <w:proofErr w:type="gramStart"/>
            <w:r w:rsidR="00976CB1" w:rsidRPr="00CB0AC4">
              <w:rPr>
                <w:noProof/>
              </w:rPr>
              <w:t>Союза</w:t>
            </w:r>
            <w:r w:rsidR="00976CB1" w:rsidRPr="00976CB1">
              <w:rPr>
                <w:noProof/>
              </w:rPr>
              <w:t xml:space="preserve"> </w:t>
            </w:r>
            <w:r w:rsidRPr="00E23552">
              <w:t>»</w:t>
            </w:r>
            <w:proofErr w:type="gramEnd"/>
            <w:r w:rsidRPr="00E23552">
              <w:t xml:space="preserve"> (</w:t>
            </w:r>
            <w:r w:rsidRPr="00263AF1">
              <w:rPr>
                <w:noProof/>
                <w:lang w:val="en-US"/>
              </w:rPr>
              <w:t>P</w:t>
            </w:r>
            <w:r w:rsidRPr="00E23552">
              <w:t>.</w:t>
            </w:r>
            <w:r w:rsidRPr="00263AF1">
              <w:rPr>
                <w:noProof/>
                <w:lang w:val="en-US"/>
              </w:rPr>
              <w:t>SP</w:t>
            </w:r>
            <w:r w:rsidRPr="00E23552"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E23552">
              <w:t>.119))</w:t>
            </w:r>
          </w:p>
        </w:tc>
      </w:tr>
      <w:tr w:rsidR="00B3061D" w:rsidRPr="00EE62B0" w14:paraId="0446835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77BC5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80CF8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5A69FA0" w14:textId="3001BFF8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E7684A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2935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EE107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2FA114D" w14:textId="63D854E1" w:rsidR="00B3061D" w:rsidRPr="00BF3C6D" w:rsidRDefault="00B3061D" w:rsidP="00976CB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еобразовании коллективного знака Союза в ТЗ Союза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в национальн</w:t>
            </w:r>
            <w:r w:rsidR="00976CB1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976CB1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976CB1">
              <w:rPr>
                <w:noProof/>
              </w:rPr>
              <w:t>о</w:t>
            </w:r>
            <w:r w:rsidRPr="00BF3C6D">
              <w:rPr>
                <w:noProof/>
              </w:rPr>
              <w:t xml:space="preserve"> в соответствии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239BEEB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3CCA2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76CDE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4C5CED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коллективного знака Союза в ТЗ Союза представлены в национальное патентное ведомство</w:t>
            </w:r>
          </w:p>
        </w:tc>
      </w:tr>
    </w:tbl>
    <w:p w14:paraId="33FE9389" w14:textId="2E1F88A4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6</w:t>
      </w:r>
      <w:r w:rsidR="00693F7A">
        <w:rPr>
          <w:noProof/>
          <w:lang w:val="ru-RU"/>
        </w:rPr>
        <w:t>6</w:t>
      </w:r>
    </w:p>
    <w:p w14:paraId="486ED0ED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еобразовании коллективного знака Союза в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1</w:t>
      </w:r>
      <w:r w:rsidRPr="00BF3C6D">
        <w:t>)</w:t>
      </w:r>
    </w:p>
    <w:p w14:paraId="5E51EBF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19D400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7D7253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3BBCD2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6BA3C04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F54919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8AEB0A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0BAC0AB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77E321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90AD49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A633E8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61A81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97B44C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1</w:t>
            </w:r>
          </w:p>
        </w:tc>
      </w:tr>
      <w:tr w:rsidR="00B3061D" w:rsidRPr="00EE62B0" w14:paraId="7015D3D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89C10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BFEBA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7C0875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еобразовании коллективного знака Союза в ТЗ Союза</w:t>
            </w:r>
          </w:p>
        </w:tc>
      </w:tr>
      <w:tr w:rsidR="00B3061D" w:rsidRPr="00E929AE" w14:paraId="0C6ADBA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06E111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927B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39C40B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2F2E62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78B01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074A5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9BB3D60" w14:textId="46491609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коллективного знака Союза в ТЗ Союза (операция «Представление сведений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коллективного знака Союза в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20))</w:t>
            </w:r>
          </w:p>
        </w:tc>
      </w:tr>
      <w:tr w:rsidR="00B3061D" w:rsidRPr="00EE62B0" w14:paraId="09C707B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96AAF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28AEE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FCA951B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3EAAD7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7F1E2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B51DA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5406FAE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сведения о преобразовании коллективного знака Союза в ТЗ Союза 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44094D63" w14:textId="7CDF28D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еобразовании коллективного знака Союза в ТЗ Союза с указанием кода результата обработки сведений, соответствующего добавлению сведений,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88729C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D0CF07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72D1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3E8E432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коллективного знака Союза в ТЗ Союза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10F16DF1" w14:textId="79D13547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6</w:t>
      </w:r>
      <w:r w:rsidR="00693F7A">
        <w:rPr>
          <w:noProof/>
          <w:lang w:val="ru-RU"/>
        </w:rPr>
        <w:t>7</w:t>
      </w:r>
    </w:p>
    <w:p w14:paraId="1913798A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е обработки сведений о преобразовании коллективного знака Союза в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2</w:t>
      </w:r>
      <w:r w:rsidRPr="00BF3C6D">
        <w:t>)</w:t>
      </w:r>
    </w:p>
    <w:p w14:paraId="1B2A657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8A45B1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48296BD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0DD9FB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144D4C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4D4988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44872E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A6CDC1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D432AF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2CFF8B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AEB650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909BE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DB9FA9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2</w:t>
            </w:r>
          </w:p>
        </w:tc>
      </w:tr>
      <w:tr w:rsidR="00B3061D" w:rsidRPr="00EE62B0" w14:paraId="153C011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85F16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8AE39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B4A1CB3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преобразовании коллективного знака Союза в ТЗ Союза</w:t>
            </w:r>
          </w:p>
        </w:tc>
      </w:tr>
      <w:tr w:rsidR="00B3061D" w:rsidRPr="00E929AE" w14:paraId="487DB25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03346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FE848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A2FD7F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512387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2EAA1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40E87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B22CD1D" w14:textId="75F647E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коллективного знака Союза в ТЗ Союза (операция «Прием и обработка сведений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коллективного знака Союза в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21))</w:t>
            </w:r>
          </w:p>
        </w:tc>
      </w:tr>
      <w:tr w:rsidR="00B3061D" w:rsidRPr="00EE62B0" w14:paraId="7AB58D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17313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C8AD6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4B123C1" w14:textId="04309AD9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BA0C82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F1728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C2BB0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78D87D5" w14:textId="57B1201E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коллективного знака Союза в ТЗ Союза в соответствии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298CD87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22A53F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E4B4A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CF336D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преобразовании коллективного знака Союза в ТЗ Союза получено</w:t>
            </w:r>
          </w:p>
        </w:tc>
      </w:tr>
    </w:tbl>
    <w:p w14:paraId="1B581D3D" w14:textId="15B8A67E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6</w:t>
      </w:r>
      <w:r w:rsidR="00693F7A">
        <w:rPr>
          <w:noProof/>
          <w:lang w:val="ru-RU"/>
        </w:rPr>
        <w:t>8</w:t>
      </w:r>
    </w:p>
    <w:p w14:paraId="1E666DAD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еобразовании коллективного знака Союза в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3</w:t>
      </w:r>
      <w:r w:rsidRPr="00BF3C6D">
        <w:t>)</w:t>
      </w:r>
    </w:p>
    <w:p w14:paraId="5A8A486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86699B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607BCD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1E3FA1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1FD2AF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1C31E5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32362E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F965A4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61293F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828F9B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57068A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6C394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6DDDB0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3</w:t>
            </w:r>
          </w:p>
        </w:tc>
      </w:tr>
      <w:tr w:rsidR="00B3061D" w:rsidRPr="00EE62B0" w14:paraId="6767273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005DE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1E8BB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2E35CAE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коллективного знака Союза в ТЗ Союза для опубликования</w:t>
            </w:r>
          </w:p>
        </w:tc>
      </w:tr>
      <w:tr w:rsidR="00B3061D" w:rsidRPr="00E929AE" w14:paraId="074CA53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588F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8216C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CB1426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976CB1" w:rsidRPr="00895C85" w14:paraId="4AA9805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6BBD66" w14:textId="77777777" w:rsidR="00976CB1" w:rsidRPr="00EE62B0" w:rsidRDefault="00976CB1" w:rsidP="00976CB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4DBA4A" w14:textId="77777777" w:rsidR="00976CB1" w:rsidRPr="00EE62B0" w:rsidRDefault="00976CB1" w:rsidP="00976CB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2F06042" w14:textId="2F6B32A8" w:rsidR="00976CB1" w:rsidRPr="00BF3C6D" w:rsidRDefault="00976CB1" w:rsidP="00976CB1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исполнителем после в</w:t>
            </w:r>
            <w:r w:rsidRPr="00CB0AC4">
              <w:rPr>
                <w:noProof/>
              </w:rPr>
              <w:t>несени</w:t>
            </w:r>
            <w:r>
              <w:rPr>
                <w:noProof/>
              </w:rPr>
              <w:t>я</w:t>
            </w:r>
            <w:r w:rsidRPr="00CB0AC4">
              <w:rPr>
                <w:noProof/>
              </w:rPr>
              <w:t xml:space="preserve"> сведений </w:t>
            </w:r>
            <w:r w:rsidRPr="001353E7">
              <w:rPr>
                <w:noProof/>
              </w:rPr>
              <w:t>о преобразовании коллективн</w:t>
            </w:r>
            <w:r>
              <w:rPr>
                <w:noProof/>
              </w:rPr>
              <w:t>ого</w:t>
            </w:r>
            <w:r w:rsidRPr="001353E7">
              <w:rPr>
                <w:noProof/>
              </w:rPr>
              <w:t xml:space="preserve"> знак</w:t>
            </w:r>
            <w:r>
              <w:rPr>
                <w:noProof/>
              </w:rPr>
              <w:t>а</w:t>
            </w:r>
            <w:r w:rsidRPr="001353E7">
              <w:rPr>
                <w:noProof/>
              </w:rPr>
              <w:t xml:space="preserve"> Союза в ТЗ Союза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>о преобразовании коллективн</w:t>
            </w:r>
            <w:r>
              <w:rPr>
                <w:noProof/>
              </w:rPr>
              <w:t>ого</w:t>
            </w:r>
            <w:r w:rsidRPr="001353E7">
              <w:rPr>
                <w:noProof/>
              </w:rPr>
              <w:t xml:space="preserve"> знак</w:t>
            </w:r>
            <w:r>
              <w:rPr>
                <w:noProof/>
              </w:rPr>
              <w:t>а</w:t>
            </w:r>
            <w:r w:rsidRPr="001353E7">
              <w:rPr>
                <w:noProof/>
              </w:rPr>
              <w:t xml:space="preserve"> Союза в ТЗ Союза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976CB1">
              <w:rPr>
                <w:noProof/>
              </w:rPr>
              <w:t xml:space="preserve"> » (</w:t>
            </w:r>
            <w:r w:rsidRPr="00263AF1">
              <w:rPr>
                <w:noProof/>
                <w:lang w:val="en-US"/>
              </w:rPr>
              <w:t>P</w:t>
            </w:r>
            <w:r w:rsidRPr="00976CB1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976CB1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976CB1">
              <w:rPr>
                <w:noProof/>
              </w:rPr>
              <w:t>.119))</w:t>
            </w:r>
          </w:p>
        </w:tc>
      </w:tr>
      <w:tr w:rsidR="00B3061D" w:rsidRPr="00EE62B0" w14:paraId="61029D4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AE7F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5B33F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DE478FF" w14:textId="5D344849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5EB965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59D54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5744F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7FD27C5" w14:textId="39C60BF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еобразовании коллективного знака Союза в ТЗ Союза для опубликования на информационном портале Союза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5FD4496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9F2950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4C84E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492D3CE" w14:textId="7DC698DC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коллективного знака Союза в ТЗ Союза для опубликования на информационном портале Союза представлены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в Комиссию</w:t>
            </w:r>
          </w:p>
        </w:tc>
      </w:tr>
    </w:tbl>
    <w:p w14:paraId="31988B2E" w14:textId="61B9EE76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6</w:t>
      </w:r>
      <w:r w:rsidR="00693F7A">
        <w:rPr>
          <w:noProof/>
          <w:lang w:val="ru-RU"/>
        </w:rPr>
        <w:t>9</w:t>
      </w:r>
    </w:p>
    <w:p w14:paraId="442035C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еобразовании коллективного знака Союза в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4</w:t>
      </w:r>
      <w:r w:rsidRPr="00BF3C6D">
        <w:t>)</w:t>
      </w:r>
    </w:p>
    <w:p w14:paraId="22BB295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5B359B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12DF4F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B1B024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632CB7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F0CC08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C86572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8CAC63E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624062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956A75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74334B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4A2E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0E1967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4</w:t>
            </w:r>
          </w:p>
        </w:tc>
      </w:tr>
      <w:tr w:rsidR="00B3061D" w:rsidRPr="00EE62B0" w14:paraId="086E529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5F0A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15479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C6777D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еобразовании коллективного знака Союза в ТЗ Союза для опубликования</w:t>
            </w:r>
          </w:p>
        </w:tc>
      </w:tr>
      <w:tr w:rsidR="00B3061D" w:rsidRPr="00E929AE" w14:paraId="2CBF42C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636DF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7F0B1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4D8D06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0F4875B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7299D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8483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1B170FE" w14:textId="46E339B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коллективного знака Союза в ТЗ Союза для опубликования (операция «Представление сведений о преобразовании коллективного знака Союза в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23))</w:t>
            </w:r>
          </w:p>
        </w:tc>
      </w:tr>
      <w:tr w:rsidR="00B3061D" w:rsidRPr="00EE62B0" w14:paraId="03D3EA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D81B0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9306C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D781BEA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724D0F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D7179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B0204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8D3B896" w14:textId="63D4C7DF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еобразовании коллективного знака Союза в ТЗ Союза для опубликования и проверяет их в соответствии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3D5D1614" w14:textId="7504B011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еобразовании коллективного знака Союза в ТЗ Союз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514ECC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A7143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27750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2C1D680" w14:textId="4FE37842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коллективного знака Союза в ТЗ Союза для опубликования обработаны, ведомству подачи направлено уведомление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55936D37" w14:textId="11ECF73A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693F7A">
        <w:rPr>
          <w:noProof/>
          <w:lang w:val="ru-RU"/>
        </w:rPr>
        <w:t>70</w:t>
      </w:r>
    </w:p>
    <w:p w14:paraId="13D1C3EE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 преобразовании коллективного знака Союза в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5</w:t>
      </w:r>
      <w:r w:rsidRPr="00BF3C6D">
        <w:t>)</w:t>
      </w:r>
    </w:p>
    <w:p w14:paraId="715638FB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2EF848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3D4E5E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83A368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A20AF3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04158B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9BD543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F549BE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BED78D4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ACCC77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5F586D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43244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5D36B6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5</w:t>
            </w:r>
          </w:p>
        </w:tc>
      </w:tr>
      <w:tr w:rsidR="00B3061D" w:rsidRPr="00EE62B0" w14:paraId="138F75B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0D8AD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B93DC5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27953C4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 преобразовании коллективного знака Союза в ТЗ Союза</w:t>
            </w:r>
          </w:p>
        </w:tc>
      </w:tr>
      <w:tr w:rsidR="00B3061D" w:rsidRPr="00E929AE" w14:paraId="527951C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A3124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019EE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13A3E6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6412965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43475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158F3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124991C" w14:textId="64894E05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коллективного знака Союза в ТЗ Союза для опубликования (операция «Прием и обработка сведений о преобразовании коллективного знака Союза в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24))</w:t>
            </w:r>
          </w:p>
        </w:tc>
      </w:tr>
      <w:tr w:rsidR="00B3061D" w:rsidRPr="00EE62B0" w14:paraId="0EFA80C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1F942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8272C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D793BDD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6920180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2A1C1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839B9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8F56493" w14:textId="55A7B4B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976CB1">
              <w:rPr>
                <w:noProof/>
              </w:rPr>
              <w:t xml:space="preserve">в Едином реестре ТЗ Союза </w:t>
            </w:r>
            <w:r w:rsidRPr="00BF3C6D">
              <w:rPr>
                <w:noProof/>
              </w:rPr>
              <w:t>на информационном портале Союза сведений о преобразовании коллективного знака Союза в ТЗ Союза</w:t>
            </w:r>
          </w:p>
        </w:tc>
      </w:tr>
      <w:tr w:rsidR="00B3061D" w:rsidRPr="00DC69D8" w14:paraId="66C39E6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F464FA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69CF3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13E86BB" w14:textId="763261DF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коллективного знака Союза в </w:t>
            </w:r>
            <w:r w:rsidR="00976CB1">
              <w:rPr>
                <w:noProof/>
              </w:rPr>
              <w:t xml:space="preserve">Едином реестре </w:t>
            </w:r>
            <w:r w:rsidRPr="00BF3C6D">
              <w:rPr>
                <w:noProof/>
              </w:rPr>
              <w:t>ТЗ Союза опубликованы на информационном портале Союза</w:t>
            </w:r>
          </w:p>
        </w:tc>
      </w:tr>
    </w:tbl>
    <w:p w14:paraId="2AD3DF10" w14:textId="6E899F9F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7</w:t>
      </w:r>
      <w:r w:rsidR="00693F7A">
        <w:rPr>
          <w:noProof/>
          <w:lang w:val="ru-RU"/>
        </w:rPr>
        <w:t>1</w:t>
      </w:r>
    </w:p>
    <w:p w14:paraId="1D213D8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преобразовании коллективного знака Союза в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6</w:t>
      </w:r>
      <w:r w:rsidRPr="00BF3C6D">
        <w:t>)</w:t>
      </w:r>
    </w:p>
    <w:p w14:paraId="1F435B2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B7187F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60C0C6D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745B31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7F3B4F2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9F9B7E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D7A300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3923F5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C948D33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71FB80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C1081E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54D0E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0DF71D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6</w:t>
            </w:r>
          </w:p>
        </w:tc>
      </w:tr>
      <w:tr w:rsidR="00B3061D" w:rsidRPr="00EE62B0" w14:paraId="414D190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E393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99919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572D473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преобразовании коллективного знака Союза в ТЗ Союза для опубликования</w:t>
            </w:r>
          </w:p>
        </w:tc>
      </w:tr>
      <w:tr w:rsidR="00B3061D" w:rsidRPr="00E929AE" w14:paraId="134E0FB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C5951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F600C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389AA1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542C026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BE9D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9AE77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4ADA1FB" w14:textId="3A4D36C4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коллективного знака Союза в ТЗ Союза для опубликования (операция «Прием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и обработка сведений о преобразовании коллективного знака Союза в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24))</w:t>
            </w:r>
          </w:p>
        </w:tc>
      </w:tr>
      <w:tr w:rsidR="00B3061D" w:rsidRPr="00EE62B0" w14:paraId="13C6787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65430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C8FE9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3DBD6A6" w14:textId="3F3AD52B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956A56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07749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10DA7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69ABD23" w14:textId="3BE186DA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коллективного знака Союза в ТЗ Союза в соответствии </w:t>
            </w:r>
            <w:r w:rsidR="00976CB1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748C22E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C1366E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5ED4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40A2722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преобразовании коллективного знака Союза в ТЗ Союза для опубликования получено</w:t>
            </w:r>
          </w:p>
        </w:tc>
      </w:tr>
    </w:tbl>
    <w:p w14:paraId="3F2328A5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42DB1530" w14:textId="6DBD311B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 xml:space="preserve">Представление сведений о преобразовании ТЗ Союза </w:t>
      </w:r>
      <w:r w:rsidR="0048611A">
        <w:rPr>
          <w:noProof/>
        </w:rPr>
        <w:br/>
      </w:r>
      <w:r w:rsidR="004D75AA" w:rsidRPr="00BF3C6D">
        <w:rPr>
          <w:noProof/>
        </w:rPr>
        <w:t>в коллективный знак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5</w:t>
      </w:r>
      <w:r w:rsidR="004D75AA" w:rsidRPr="00BF3C6D">
        <w:t>)</w:t>
      </w:r>
    </w:p>
    <w:p w14:paraId="69C8A4B5" w14:textId="6E1F1F41" w:rsidR="00DC5032" w:rsidRPr="00EE62B0" w:rsidRDefault="001C183C" w:rsidP="001C183C">
      <w:pPr>
        <w:pStyle w:val="aff0"/>
      </w:pPr>
      <w:r>
        <w:rPr>
          <w:noProof/>
        </w:rPr>
        <w:t>27</w:t>
      </w:r>
      <w:r w:rsidR="00693F7A">
        <w:rPr>
          <w:noProof/>
          <w:lang w:val="ru-RU"/>
        </w:rPr>
        <w:t>8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48611A">
        <w:br/>
      </w:r>
      <w:r w:rsidR="00F0733C" w:rsidRPr="00EE62B0">
        <w:t>о преобразовании ТЗ Союза в коллективный знак Союза</w:t>
      </w:r>
      <w:r w:rsidR="00A44E2B" w:rsidRPr="00EE62B0">
        <w:t>»</w:t>
      </w:r>
      <w:r w:rsidR="00F0733C" w:rsidRPr="00EE62B0">
        <w:t xml:space="preserve"> (P.SP.02.PRC.025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693F7A">
        <w:rPr>
          <w:lang w:val="ru-RU"/>
        </w:rPr>
        <w:t>6</w:t>
      </w:r>
      <w:r w:rsidR="00DC5032" w:rsidRPr="00EE62B0">
        <w:t>.</w:t>
      </w:r>
    </w:p>
    <w:p w14:paraId="51639E87" w14:textId="5E7E432A" w:rsidR="00DC5032" w:rsidRPr="00EE62B0" w:rsidRDefault="00DE697C" w:rsidP="006E064A">
      <w:pPr>
        <w:pStyle w:val="af6"/>
      </w:pPr>
      <w:r>
        <w:object w:dxaOrig="18465" w:dyaOrig="16291" w14:anchorId="6534A619">
          <v:shape id="_x0000_i1060" type="#_x0000_t75" style="width:468pt;height:410.5pt" o:ole="">
            <v:imagedata r:id="rId90" o:title=""/>
          </v:shape>
          <o:OLEObject Type="Embed" ProgID="Visio.Drawing.15" ShapeID="_x0000_i1060" DrawAspect="Content" ObjectID="_1790524969" r:id="rId91"/>
        </w:object>
      </w:r>
    </w:p>
    <w:p w14:paraId="75C574A9" w14:textId="613FC128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="00693F7A">
        <w:rPr>
          <w:noProof/>
        </w:rPr>
        <w:t>6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преобразовании ТЗ Союза в коллективный знак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5</w:t>
      </w:r>
      <w:r w:rsidR="008E6C3A" w:rsidRPr="00BF3C6D">
        <w:t>)</w:t>
      </w:r>
    </w:p>
    <w:p w14:paraId="7A122D93" w14:textId="2C5D8358" w:rsidR="00C15C8D" w:rsidRDefault="001C183C" w:rsidP="00C15C8D">
      <w:pPr>
        <w:pStyle w:val="aff0"/>
        <w:rPr>
          <w:noProof/>
        </w:rPr>
      </w:pPr>
      <w:r w:rsidRPr="001C183C">
        <w:rPr>
          <w:noProof/>
        </w:rPr>
        <w:t>27</w:t>
      </w:r>
      <w:r w:rsidR="00693F7A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сведений о преобразовании ТЗ Союза в коллективный знак Союза» (P.SP.02.PRC.025) </w:t>
      </w:r>
      <w:r w:rsidR="003E0C6E">
        <w:rPr>
          <w:noProof/>
        </w:rPr>
        <w:t xml:space="preserve">выполняется ведомством подачи </w:t>
      </w:r>
      <w:r w:rsidR="0048611A" w:rsidRPr="00102791">
        <w:rPr>
          <w:noProof/>
        </w:rPr>
        <w:t xml:space="preserve">в течение 5 рабочих дней с даты удовлетворения </w:t>
      </w:r>
      <w:r w:rsidR="0048611A">
        <w:rPr>
          <w:noProof/>
        </w:rPr>
        <w:t xml:space="preserve">по результатам рассмотрения </w:t>
      </w:r>
      <w:r w:rsidR="0048611A" w:rsidRPr="00C179C1">
        <w:rPr>
          <w:noProof/>
        </w:rPr>
        <w:t>в соответствии с пунктом 1 Правила 1</w:t>
      </w:r>
      <w:r w:rsidR="0048611A" w:rsidRPr="00E23552">
        <w:rPr>
          <w:lang w:val="ru-RU"/>
        </w:rPr>
        <w:t>8</w:t>
      </w:r>
      <w:r w:rsidR="0048611A" w:rsidRPr="00C179C1">
        <w:rPr>
          <w:noProof/>
        </w:rPr>
        <w:t xml:space="preserve"> Инструкции </w:t>
      </w:r>
      <w:r w:rsidR="0048611A">
        <w:rPr>
          <w:noProof/>
        </w:rPr>
        <w:t xml:space="preserve">ходатайства заявителя </w:t>
      </w:r>
      <w:r w:rsidR="0048611A" w:rsidRPr="00102791">
        <w:rPr>
          <w:noProof/>
        </w:rPr>
        <w:t xml:space="preserve">о преобразовании </w:t>
      </w:r>
      <w:r w:rsidR="0048611A" w:rsidRPr="001353E7">
        <w:t xml:space="preserve">ТЗ Союза </w:t>
      </w:r>
      <w:r w:rsidR="00DE697C">
        <w:br/>
      </w:r>
      <w:r w:rsidR="0048611A" w:rsidRPr="001353E7">
        <w:t>в коллективный знак Союза</w:t>
      </w:r>
      <w:r w:rsidR="00C15C8D" w:rsidRPr="00E23552">
        <w:rPr>
          <w:lang w:val="ru-RU"/>
        </w:rPr>
        <w:t xml:space="preserve">, </w:t>
      </w:r>
      <w:r w:rsidR="00C15C8D">
        <w:rPr>
          <w:noProof/>
        </w:rPr>
        <w:t xml:space="preserve">в ходе </w:t>
      </w:r>
      <w:r w:rsidR="00D3664D">
        <w:rPr>
          <w:noProof/>
          <w:lang w:val="ru-RU"/>
        </w:rPr>
        <w:t>выполнения процедуры</w:t>
      </w:r>
      <w:r w:rsidR="00C15C8D">
        <w:rPr>
          <w:noProof/>
        </w:rPr>
        <w:t xml:space="preserve"> ведомство подачи направляет в национальные патентные ведомства и публикует </w:t>
      </w:r>
      <w:r w:rsidR="00D3664D">
        <w:rPr>
          <w:noProof/>
        </w:rPr>
        <w:br/>
      </w:r>
      <w:r w:rsidR="00C15C8D">
        <w:rPr>
          <w:noProof/>
          <w:lang w:val="ru-RU"/>
        </w:rPr>
        <w:t xml:space="preserve">в Едином реестре ТЗ Союза </w:t>
      </w:r>
      <w:r w:rsidR="00C15C8D">
        <w:rPr>
          <w:noProof/>
        </w:rPr>
        <w:t xml:space="preserve">на </w:t>
      </w:r>
      <w:r w:rsidR="00C15C8D">
        <w:rPr>
          <w:noProof/>
          <w:lang w:val="ru-RU"/>
        </w:rPr>
        <w:t>информационном портале Союза</w:t>
      </w:r>
      <w:r w:rsidR="00C15C8D">
        <w:rPr>
          <w:noProof/>
        </w:rPr>
        <w:t xml:space="preserve"> сведения </w:t>
      </w:r>
      <w:r w:rsidR="00C15C8D">
        <w:rPr>
          <w:noProof/>
        </w:rPr>
        <w:br/>
        <w:t xml:space="preserve">о преобразовании </w:t>
      </w:r>
      <w:r w:rsidR="00C15C8D" w:rsidRPr="001353E7">
        <w:t>ТЗ Союза в коллективный знак Союза</w:t>
      </w:r>
      <w:r w:rsidR="00C15C8D" w:rsidRPr="00E23552">
        <w:t>.</w:t>
      </w:r>
    </w:p>
    <w:p w14:paraId="71648D77" w14:textId="6AA47331" w:rsidR="00EC49D1" w:rsidRDefault="001C183C" w:rsidP="001C183C">
      <w:pPr>
        <w:pStyle w:val="aff0"/>
      </w:pPr>
      <w:r w:rsidRPr="001C183C">
        <w:rPr>
          <w:noProof/>
        </w:rPr>
        <w:lastRenderedPageBreak/>
        <w:t>2</w:t>
      </w:r>
      <w:r w:rsidR="00693F7A">
        <w:rPr>
          <w:noProof/>
          <w:lang w:val="ru-RU"/>
        </w:rPr>
        <w:t>80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48611A" w:rsidRPr="00CB0AC4">
        <w:rPr>
          <w:noProof/>
        </w:rPr>
        <w:t xml:space="preserve">Внесение сведений </w:t>
      </w:r>
      <w:r w:rsidR="0048611A">
        <w:rPr>
          <w:noProof/>
        </w:rPr>
        <w:br/>
      </w:r>
      <w:r w:rsidR="0048611A" w:rsidRPr="001353E7">
        <w:rPr>
          <w:noProof/>
        </w:rPr>
        <w:t xml:space="preserve">о преобразовании </w:t>
      </w:r>
      <w:r w:rsidR="0048611A" w:rsidRPr="001353E7">
        <w:t>о преобразовании ТЗ Союза в коллективный знак Союза</w:t>
      </w:r>
      <w:r w:rsidR="0048611A">
        <w:rPr>
          <w:lang w:val="ru-RU"/>
        </w:rPr>
        <w:t xml:space="preserve"> </w:t>
      </w:r>
      <w:r w:rsidR="0048611A">
        <w:rPr>
          <w:noProof/>
          <w:lang w:val="ru-RU"/>
        </w:rPr>
        <w:t xml:space="preserve">в </w:t>
      </w:r>
      <w:r w:rsidR="0048611A" w:rsidRPr="00CB0AC4">
        <w:rPr>
          <w:noProof/>
        </w:rPr>
        <w:t xml:space="preserve">национальный раздел Единого реестра </w:t>
      </w:r>
      <w:r w:rsidR="0048611A">
        <w:rPr>
          <w:noProof/>
          <w:lang w:val="ru-RU"/>
        </w:rPr>
        <w:t>ТЗ</w:t>
      </w:r>
      <w:r w:rsidR="0048611A" w:rsidRPr="00CB0AC4">
        <w:rPr>
          <w:noProof/>
        </w:rPr>
        <w:t xml:space="preserve"> Союза</w:t>
      </w:r>
      <w:r w:rsidR="00EC49D1">
        <w:rPr>
          <w:noProof/>
        </w:rPr>
        <w:t xml:space="preserve">» (P.SP.02.OPR.127), по результатам выполнения которой ведомство подачи </w:t>
      </w:r>
      <w:r w:rsidR="0048611A">
        <w:rPr>
          <w:noProof/>
          <w:lang w:val="ru-RU"/>
        </w:rPr>
        <w:t xml:space="preserve">вносит </w:t>
      </w:r>
      <w:r w:rsidR="0048611A" w:rsidRPr="00CB0AC4">
        <w:rPr>
          <w:noProof/>
        </w:rPr>
        <w:t>сведени</w:t>
      </w:r>
      <w:r w:rsidR="0048611A">
        <w:rPr>
          <w:noProof/>
          <w:lang w:val="ru-RU"/>
        </w:rPr>
        <w:t>я</w:t>
      </w:r>
      <w:r w:rsidR="0048611A" w:rsidRPr="00CB0AC4">
        <w:rPr>
          <w:noProof/>
        </w:rPr>
        <w:t xml:space="preserve"> </w:t>
      </w:r>
      <w:r w:rsidR="0048611A" w:rsidRPr="001353E7">
        <w:rPr>
          <w:noProof/>
        </w:rPr>
        <w:t xml:space="preserve">о преобразовании </w:t>
      </w:r>
      <w:r w:rsidR="0048611A" w:rsidRPr="001353E7">
        <w:t xml:space="preserve">о преобразовании ТЗ Союза </w:t>
      </w:r>
      <w:r w:rsidR="0048611A">
        <w:br/>
      </w:r>
      <w:r w:rsidR="0048611A" w:rsidRPr="001353E7">
        <w:t>в коллективный знак Союза</w:t>
      </w:r>
      <w:r w:rsidR="0048611A">
        <w:rPr>
          <w:lang w:val="ru-RU"/>
        </w:rPr>
        <w:t xml:space="preserve"> </w:t>
      </w:r>
      <w:r w:rsidR="0048611A">
        <w:rPr>
          <w:noProof/>
          <w:lang w:val="ru-RU"/>
        </w:rPr>
        <w:t xml:space="preserve">в </w:t>
      </w:r>
      <w:r w:rsidR="0048611A" w:rsidRPr="00CB0AC4">
        <w:rPr>
          <w:noProof/>
        </w:rPr>
        <w:t xml:space="preserve">национальный раздел Единого реестра </w:t>
      </w:r>
      <w:r w:rsidR="0048611A">
        <w:rPr>
          <w:noProof/>
          <w:lang w:val="ru-RU"/>
        </w:rPr>
        <w:t>ТЗ</w:t>
      </w:r>
      <w:r w:rsidR="0048611A" w:rsidRPr="00CB0AC4">
        <w:rPr>
          <w:noProof/>
        </w:rPr>
        <w:t xml:space="preserve"> Союза</w:t>
      </w:r>
      <w:r w:rsidR="00EC49D1">
        <w:rPr>
          <w:noProof/>
        </w:rPr>
        <w:t>.</w:t>
      </w:r>
    </w:p>
    <w:p w14:paraId="3994110E" w14:textId="64BA7B3C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2</w:t>
      </w:r>
      <w:r w:rsidR="00693F7A">
        <w:rPr>
          <w:noProof/>
          <w:lang w:val="ru-RU"/>
        </w:rPr>
        <w:t>81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48611A">
        <w:rPr>
          <w:noProof/>
          <w:lang w:val="ru-RU"/>
        </w:rPr>
        <w:t>внесения</w:t>
      </w:r>
      <w:r w:rsidR="0048611A" w:rsidRPr="00E23552">
        <w:rPr>
          <w:lang w:val="ru-RU"/>
        </w:rPr>
        <w:t xml:space="preserve"> ведомством подачи </w:t>
      </w:r>
      <w:r w:rsidR="0048611A" w:rsidRPr="00CB0AC4">
        <w:rPr>
          <w:noProof/>
        </w:rPr>
        <w:t>сведени</w:t>
      </w:r>
      <w:r w:rsidR="0048611A">
        <w:rPr>
          <w:noProof/>
          <w:lang w:val="ru-RU"/>
        </w:rPr>
        <w:t>й</w:t>
      </w:r>
      <w:r w:rsidR="0048611A" w:rsidRPr="00CB0AC4">
        <w:rPr>
          <w:noProof/>
        </w:rPr>
        <w:t xml:space="preserve"> </w:t>
      </w:r>
      <w:r w:rsidR="0048611A">
        <w:rPr>
          <w:noProof/>
        </w:rPr>
        <w:br/>
      </w:r>
      <w:r w:rsidR="0048611A" w:rsidRPr="001353E7">
        <w:rPr>
          <w:noProof/>
        </w:rPr>
        <w:t xml:space="preserve">о преобразовании </w:t>
      </w:r>
      <w:r w:rsidR="0048611A" w:rsidRPr="001353E7">
        <w:t>о преобразовании ТЗ Союза в коллективный знак Союза</w:t>
      </w:r>
      <w:r w:rsidR="0048611A" w:rsidRPr="00E23552">
        <w:rPr>
          <w:lang w:val="ru-RU"/>
        </w:rPr>
        <w:t xml:space="preserve"> </w:t>
      </w:r>
      <w:r w:rsidR="0048611A">
        <w:rPr>
          <w:noProof/>
          <w:lang w:val="ru-RU"/>
        </w:rPr>
        <w:t xml:space="preserve">в </w:t>
      </w:r>
      <w:r w:rsidR="0048611A" w:rsidRPr="00CB0AC4">
        <w:rPr>
          <w:noProof/>
        </w:rPr>
        <w:t xml:space="preserve">национальный раздел Единого реестра </w:t>
      </w:r>
      <w:r w:rsidR="0048611A">
        <w:rPr>
          <w:noProof/>
          <w:lang w:val="ru-RU"/>
        </w:rPr>
        <w:t>ТЗ</w:t>
      </w:r>
      <w:r w:rsidR="0048611A" w:rsidRPr="00CB0AC4">
        <w:rPr>
          <w:noProof/>
        </w:rPr>
        <w:t xml:space="preserve"> Союза</w:t>
      </w:r>
      <w:r w:rsidR="0048611A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преобразовании ТЗ Союза </w:t>
      </w:r>
      <w:r w:rsidR="0048611A">
        <w:rPr>
          <w:noProof/>
        </w:rPr>
        <w:br/>
      </w:r>
      <w:r w:rsidR="00EC49D1">
        <w:rPr>
          <w:noProof/>
        </w:rPr>
        <w:t xml:space="preserve">в коллективный знак Союза» (P.SP.02.OPR.128), по результатам выполнения которой ведомство подачи направляет в национальное патентное ведомство сведения о преобразовании ТЗ Союза </w:t>
      </w:r>
      <w:r w:rsidR="0048611A">
        <w:rPr>
          <w:noProof/>
        </w:rPr>
        <w:br/>
      </w:r>
      <w:r w:rsidR="00EC49D1">
        <w:rPr>
          <w:noProof/>
        </w:rPr>
        <w:t>в коллективный знак Союза.</w:t>
      </w:r>
      <w:r w:rsidR="0048611A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</w:t>
      </w:r>
      <w:r w:rsidR="0048611A" w:rsidRPr="00E23552">
        <w:rPr>
          <w:lang w:val="ru-RU"/>
        </w:rPr>
        <w:t>.</w:t>
      </w:r>
    </w:p>
    <w:p w14:paraId="005F25A0" w14:textId="3C739C22" w:rsidR="00EC49D1" w:rsidRDefault="001C183C" w:rsidP="001C183C">
      <w:pPr>
        <w:pStyle w:val="aff0"/>
      </w:pPr>
      <w:r w:rsidRPr="001C183C">
        <w:rPr>
          <w:noProof/>
        </w:rPr>
        <w:t>2</w:t>
      </w:r>
      <w:r w:rsidR="00693F7A">
        <w:rPr>
          <w:noProof/>
          <w:lang w:val="ru-RU"/>
        </w:rPr>
        <w:t>8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преобразовании ТЗ Союза в коллективный знак Союза выполняется операция «Прием и обработка сведений о преобразовании ТЗ Союза в коллективный знак Союза» (P.SP.02.OPR.129), </w:t>
      </w:r>
      <w:r w:rsidR="0048611A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получает указанные сведения, выполняет их обработку и направляет </w:t>
      </w:r>
      <w:r w:rsidR="0048611A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 соответствующих сведений.</w:t>
      </w:r>
    </w:p>
    <w:p w14:paraId="5D330EF0" w14:textId="4C88513A" w:rsidR="00EC49D1" w:rsidRDefault="001C183C" w:rsidP="001C183C">
      <w:pPr>
        <w:pStyle w:val="aff0"/>
      </w:pPr>
      <w:r w:rsidRPr="001C183C">
        <w:rPr>
          <w:noProof/>
        </w:rPr>
        <w:t>28</w:t>
      </w:r>
      <w:r w:rsidR="00693F7A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8611A">
        <w:rPr>
          <w:noProof/>
        </w:rPr>
        <w:br/>
      </w:r>
      <w:r w:rsidR="00EC49D1">
        <w:rPr>
          <w:noProof/>
        </w:rPr>
        <w:t xml:space="preserve">об обработке сведений о преобразовании ТЗ Союза в коллективный знак Союза выполняется операция «Получение уведомления о результатах обработки сведений о преобразовании ТЗ Союза в коллективный знак </w:t>
      </w:r>
      <w:r w:rsidR="00EC49D1">
        <w:rPr>
          <w:noProof/>
        </w:rPr>
        <w:lastRenderedPageBreak/>
        <w:t xml:space="preserve">Союза» (P.SP.02.OPR.130), по результатам выполнения которой ведомство подачи осуществляет обработку полученного уведомления </w:t>
      </w:r>
      <w:r w:rsidR="001161C4">
        <w:rPr>
          <w:noProof/>
        </w:rPr>
        <w:br/>
      </w:r>
      <w:r w:rsidR="00EC49D1">
        <w:rPr>
          <w:noProof/>
        </w:rPr>
        <w:t>об обработке сведений.</w:t>
      </w:r>
    </w:p>
    <w:p w14:paraId="0AD106A7" w14:textId="4E78D5A2" w:rsidR="00EC49D1" w:rsidRDefault="001C183C" w:rsidP="001C183C">
      <w:pPr>
        <w:pStyle w:val="aff0"/>
      </w:pPr>
      <w:r w:rsidRPr="001C183C">
        <w:rPr>
          <w:noProof/>
        </w:rPr>
        <w:t>28</w:t>
      </w:r>
      <w:r w:rsidR="00693F7A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48611A">
        <w:rPr>
          <w:noProof/>
        </w:rPr>
        <w:t xml:space="preserve">После </w:t>
      </w:r>
      <w:r w:rsidR="0048611A">
        <w:rPr>
          <w:noProof/>
          <w:lang w:val="ru-RU"/>
        </w:rPr>
        <w:t>внесения</w:t>
      </w:r>
      <w:r w:rsidR="0048611A" w:rsidRPr="00E23552">
        <w:rPr>
          <w:lang w:val="ru-RU"/>
        </w:rPr>
        <w:t xml:space="preserve"> ведомством подачи </w:t>
      </w:r>
      <w:r w:rsidR="0048611A" w:rsidRPr="00CB0AC4">
        <w:rPr>
          <w:noProof/>
        </w:rPr>
        <w:t>сведени</w:t>
      </w:r>
      <w:r w:rsidR="0048611A">
        <w:rPr>
          <w:noProof/>
          <w:lang w:val="ru-RU"/>
        </w:rPr>
        <w:t>й</w:t>
      </w:r>
      <w:r w:rsidR="0048611A" w:rsidRPr="00CB0AC4">
        <w:rPr>
          <w:noProof/>
        </w:rPr>
        <w:t xml:space="preserve"> </w:t>
      </w:r>
      <w:r w:rsidR="0048611A">
        <w:rPr>
          <w:noProof/>
        </w:rPr>
        <w:br/>
      </w:r>
      <w:r w:rsidR="0048611A" w:rsidRPr="001353E7">
        <w:rPr>
          <w:noProof/>
        </w:rPr>
        <w:t xml:space="preserve">о преобразовании </w:t>
      </w:r>
      <w:r w:rsidR="0048611A" w:rsidRPr="001353E7">
        <w:t>о преобразовании ТЗ Союза в коллективный знак Союза</w:t>
      </w:r>
      <w:r w:rsidR="0048611A" w:rsidRPr="00E23552">
        <w:rPr>
          <w:lang w:val="ru-RU"/>
        </w:rPr>
        <w:t xml:space="preserve"> </w:t>
      </w:r>
      <w:r w:rsidR="0048611A">
        <w:rPr>
          <w:noProof/>
          <w:lang w:val="ru-RU"/>
        </w:rPr>
        <w:t xml:space="preserve">в </w:t>
      </w:r>
      <w:r w:rsidR="0048611A" w:rsidRPr="00CB0AC4">
        <w:rPr>
          <w:noProof/>
        </w:rPr>
        <w:t xml:space="preserve">национальный раздел Единого реестра </w:t>
      </w:r>
      <w:r w:rsidR="0048611A">
        <w:rPr>
          <w:noProof/>
          <w:lang w:val="ru-RU"/>
        </w:rPr>
        <w:t>ТЗ</w:t>
      </w:r>
      <w:r w:rsidR="0048611A" w:rsidRPr="00CB0AC4">
        <w:rPr>
          <w:noProof/>
        </w:rPr>
        <w:t xml:space="preserve"> Союза</w:t>
      </w:r>
      <w:r w:rsidR="0048611A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преобразовании ТЗ Союза </w:t>
      </w:r>
      <w:r w:rsidR="0048611A">
        <w:rPr>
          <w:noProof/>
        </w:rPr>
        <w:br/>
      </w:r>
      <w:r w:rsidR="00EC49D1">
        <w:rPr>
          <w:noProof/>
        </w:rPr>
        <w:t xml:space="preserve">в коллективный знак Союза для опубликования» (P.SP.02.OPR.131), </w:t>
      </w:r>
      <w:r w:rsidR="0048611A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направляет </w:t>
      </w:r>
      <w:r w:rsidR="0048611A">
        <w:rPr>
          <w:noProof/>
        </w:rPr>
        <w:br/>
      </w:r>
      <w:r w:rsidR="00EC49D1">
        <w:rPr>
          <w:noProof/>
        </w:rPr>
        <w:t>в Комиссию сведения о преобразовании ТЗ Союза в коллективный знак Союза для опубликования.</w:t>
      </w:r>
    </w:p>
    <w:p w14:paraId="0FF8E107" w14:textId="3AEB2DCA" w:rsidR="00EC49D1" w:rsidRDefault="001C183C" w:rsidP="001C183C">
      <w:pPr>
        <w:pStyle w:val="aff0"/>
      </w:pPr>
      <w:r w:rsidRPr="001C183C">
        <w:rPr>
          <w:noProof/>
        </w:rPr>
        <w:t>28</w:t>
      </w:r>
      <w:r w:rsidR="00693F7A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преобразовании ТЗ Союза в коллективный знак Союза для опубликования выполняется операция «Прием и обработка сведений о преобразовании ТЗ Союза </w:t>
      </w:r>
      <w:r w:rsidR="0048611A">
        <w:rPr>
          <w:noProof/>
        </w:rPr>
        <w:br/>
      </w:r>
      <w:r w:rsidR="00EC49D1">
        <w:rPr>
          <w:noProof/>
        </w:rPr>
        <w:t xml:space="preserve">в коллективный знак Союза для опубликования » (P.SP.02.OPR.132), </w:t>
      </w:r>
      <w:r w:rsidR="0048611A">
        <w:rPr>
          <w:noProof/>
        </w:rPr>
        <w:br/>
      </w:r>
      <w:r w:rsidR="00EC49D1">
        <w:rPr>
          <w:noProof/>
        </w:rPr>
        <w:t>по результатам выполнения которой Комиссия получает указанные сведения, выполняет их обработку и направляет в ведомство подачи уведомление о результатах обработки сведений о преобразовании ТЗ Союза в коллективный знак Союза для опубликования.</w:t>
      </w:r>
    </w:p>
    <w:p w14:paraId="59DD9166" w14:textId="52FFF97F" w:rsidR="00EC49D1" w:rsidRDefault="001C183C" w:rsidP="001C183C">
      <w:pPr>
        <w:pStyle w:val="aff0"/>
      </w:pPr>
      <w:r w:rsidRPr="001C183C">
        <w:rPr>
          <w:noProof/>
        </w:rPr>
        <w:t>28</w:t>
      </w:r>
      <w:r w:rsidR="00693F7A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48611A">
        <w:rPr>
          <w:noProof/>
        </w:rPr>
        <w:br/>
      </w:r>
      <w:r w:rsidR="00EC49D1">
        <w:rPr>
          <w:noProof/>
        </w:rPr>
        <w:t xml:space="preserve">о преобразовании ТЗ Союза в коллективный знак Союза для опубликования выполняется операция «Опубликование сведений </w:t>
      </w:r>
      <w:r w:rsidR="0048611A">
        <w:rPr>
          <w:noProof/>
        </w:rPr>
        <w:br/>
      </w:r>
      <w:r w:rsidR="00EC49D1">
        <w:rPr>
          <w:noProof/>
        </w:rPr>
        <w:t xml:space="preserve">о преобразовании ТЗ Союза в коллективный знак Союза» (P.SP.02.OPR.133), по результатам выполнения которой </w:t>
      </w:r>
      <w:r w:rsidR="0048611A">
        <w:rPr>
          <w:noProof/>
        </w:rPr>
        <w:br/>
      </w:r>
      <w:r w:rsidR="0048611A">
        <w:rPr>
          <w:noProof/>
          <w:lang w:val="ru-RU"/>
        </w:rPr>
        <w:t xml:space="preserve">в Едином реестре ТЗ Союза </w:t>
      </w:r>
      <w:r w:rsidR="00EC49D1">
        <w:rPr>
          <w:noProof/>
        </w:rPr>
        <w:t>на информационном портале Союза публикуются сведения о преобразовании ТЗ Союза в коллективный знак Союза.</w:t>
      </w:r>
    </w:p>
    <w:p w14:paraId="241FD750" w14:textId="1CF41265" w:rsidR="00EC49D1" w:rsidRDefault="001C183C" w:rsidP="001C183C">
      <w:pPr>
        <w:pStyle w:val="aff0"/>
      </w:pPr>
      <w:r w:rsidRPr="001C183C">
        <w:rPr>
          <w:noProof/>
        </w:rPr>
        <w:lastRenderedPageBreak/>
        <w:t>28</w:t>
      </w:r>
      <w:r w:rsidR="00693F7A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8611A">
        <w:rPr>
          <w:noProof/>
        </w:rPr>
        <w:br/>
      </w:r>
      <w:r w:rsidR="00EC49D1">
        <w:rPr>
          <w:noProof/>
        </w:rPr>
        <w:t>об обработке сведений о преобразовании ТЗ Союза в коллективный знак Союза выполняется операция «Получение уведомления о результатах обработки сведений о преобразовании ТЗ Союза в коллективный знак Союза для опубликования» (P.SP.02.OPR.134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7493E90F" w14:textId="70226BD3" w:rsidR="0020517E" w:rsidRPr="00EE62B0" w:rsidRDefault="001C183C" w:rsidP="001C183C">
      <w:pPr>
        <w:pStyle w:val="aff0"/>
      </w:pPr>
      <w:r>
        <w:rPr>
          <w:noProof/>
        </w:rPr>
        <w:t>28</w:t>
      </w:r>
      <w:r w:rsidR="00693F7A">
        <w:rPr>
          <w:noProof/>
          <w:lang w:val="ru-RU"/>
        </w:rPr>
        <w:t>8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еобразовании ТЗ Союза в коллективный знак Союза» (P.SP.02.PRC.025)</w:t>
      </w:r>
      <w:r w:rsidR="002B20E2" w:rsidRPr="00EE62B0">
        <w:t xml:space="preserve"> </w:t>
      </w:r>
      <w:r w:rsidR="0048611A" w:rsidRPr="00EE62B0">
        <w:t xml:space="preserve">является обеспечение </w:t>
      </w:r>
      <w:r w:rsidR="0048611A">
        <w:rPr>
          <w:lang w:val="ru-RU"/>
        </w:rPr>
        <w:t xml:space="preserve">получения национальным патентным ведомством </w:t>
      </w:r>
      <w:r w:rsidR="0048611A" w:rsidRPr="00EE62B0">
        <w:t xml:space="preserve">сведений о преобразовании ТЗ Союза </w:t>
      </w:r>
      <w:r w:rsidR="0048611A">
        <w:br/>
      </w:r>
      <w:r w:rsidR="0048611A" w:rsidRPr="00EE62B0">
        <w:t>в коллективный знак Союза</w:t>
      </w:r>
      <w:r w:rsidR="0048611A">
        <w:rPr>
          <w:lang w:val="ru-RU"/>
        </w:rPr>
        <w:t xml:space="preserve"> и </w:t>
      </w:r>
      <w:r w:rsidR="0048611A" w:rsidRPr="00EE62B0">
        <w:t xml:space="preserve">опубликования </w:t>
      </w:r>
      <w:r w:rsidR="0048611A">
        <w:rPr>
          <w:lang w:val="ru-RU"/>
        </w:rPr>
        <w:t xml:space="preserve">в Едином реестре ТЗ Союза </w:t>
      </w:r>
      <w:r w:rsidR="0048611A" w:rsidRPr="00EE62B0">
        <w:t xml:space="preserve">на информационном портале Союза </w:t>
      </w:r>
      <w:r w:rsidR="0048611A">
        <w:rPr>
          <w:lang w:val="ru-RU"/>
        </w:rPr>
        <w:t xml:space="preserve">указанных </w:t>
      </w:r>
      <w:r w:rsidR="0048611A" w:rsidRPr="00EE62B0">
        <w:t>сведений</w:t>
      </w:r>
      <w:r w:rsidR="004E665C" w:rsidRPr="00EE62B0">
        <w:t>.</w:t>
      </w:r>
    </w:p>
    <w:p w14:paraId="6960CBD9" w14:textId="24049AC0" w:rsidR="00551F62" w:rsidRDefault="005442D9" w:rsidP="005442D9">
      <w:pPr>
        <w:pStyle w:val="aff0"/>
      </w:pPr>
      <w:r>
        <w:rPr>
          <w:noProof/>
        </w:rPr>
        <w:t>28</w:t>
      </w:r>
      <w:r w:rsidR="00693F7A">
        <w:rPr>
          <w:noProof/>
          <w:lang w:val="ru-RU"/>
        </w:rPr>
        <w:t>9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Представление сведений о преобразовании ТЗ Союза </w:t>
      </w:r>
      <w:r w:rsidR="0048611A">
        <w:br/>
      </w:r>
      <w:r w:rsidR="00D00445" w:rsidRPr="00EE62B0">
        <w:t>в коллективный знак Союза</w:t>
      </w:r>
      <w:r w:rsidR="009B7FF7" w:rsidRPr="00EE62B0">
        <w:t>»</w:t>
      </w:r>
      <w:r w:rsidR="00D00445" w:rsidRPr="00EE62B0">
        <w:t xml:space="preserve"> (P.SP.02.PRC.025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7</w:t>
      </w:r>
      <w:r w:rsidR="00693F7A">
        <w:rPr>
          <w:noProof/>
          <w:lang w:val="ru-RU"/>
        </w:rPr>
        <w:t>2</w:t>
      </w:r>
      <w:r w:rsidR="00551F62" w:rsidRPr="00EE62B0">
        <w:t>.</w:t>
      </w:r>
    </w:p>
    <w:p w14:paraId="41793726" w14:textId="3961E895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7</w:t>
      </w:r>
      <w:r w:rsidR="00693F7A">
        <w:rPr>
          <w:noProof/>
          <w:lang w:val="ru-RU"/>
        </w:rPr>
        <w:t>2</w:t>
      </w:r>
    </w:p>
    <w:p w14:paraId="6245752F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преобразовании ТЗ Союза в коллективный знак Союза</w:t>
      </w:r>
      <w:r w:rsidR="00287FA4" w:rsidRPr="009B2CBA">
        <w:t>»</w:t>
      </w:r>
      <w:r w:rsidR="00157567" w:rsidRPr="009B2CBA">
        <w:t xml:space="preserve"> (P.SP.02.PRC.025)</w:t>
      </w:r>
    </w:p>
    <w:p w14:paraId="1DAD77C0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6AADE28E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22D7B4E7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4843C594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6AFF996D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541940AC" w14:textId="77777777" w:rsidTr="00D27257">
        <w:trPr>
          <w:trHeight w:val="301"/>
          <w:tblHeader/>
        </w:trPr>
        <w:tc>
          <w:tcPr>
            <w:tcW w:w="2404" w:type="dxa"/>
          </w:tcPr>
          <w:p w14:paraId="2BD95A72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4C6FA0BA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7175ED30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118AF6E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D2F89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2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97F7ED" w14:textId="022FD86E" w:rsidR="00AC6C78" w:rsidRPr="00EE62B0" w:rsidRDefault="00DE697C" w:rsidP="0074158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br/>
            </w:r>
            <w:r w:rsidRPr="001353E7">
              <w:rPr>
                <w:noProof/>
              </w:rPr>
              <w:t xml:space="preserve">о преобразовании </w:t>
            </w:r>
            <w:r w:rsidRPr="001353E7">
              <w:t xml:space="preserve">ТЗ Союза </w:t>
            </w:r>
            <w:r w:rsidR="00741582">
              <w:br/>
            </w:r>
            <w:r w:rsidRPr="001353E7">
              <w:t>в коллективный знак Союза</w:t>
            </w:r>
            <w:r>
              <w:t xml:space="preserve"> </w:t>
            </w:r>
            <w:r w:rsidR="00741582">
              <w:br/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0EF99F" w14:textId="1AFA1D5C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7</w:t>
            </w:r>
            <w:r w:rsidR="00693F7A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5CD0C4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2F6B04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2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294389" w14:textId="0CEB170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ТЗ Союза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коллективный знак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109266" w14:textId="5B5C1616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7</w:t>
            </w:r>
            <w:r w:rsidR="00693F7A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DB8232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65DB72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12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46EF3C" w14:textId="55DEBEC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ТЗ Союза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коллективный знак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54BBDF" w14:textId="7A3E0F94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7</w:t>
            </w:r>
            <w:r w:rsidR="00693F7A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2BD7E3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2900B4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3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0CF76B" w14:textId="1A0CDA72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ТЗ Союза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коллективный знак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7CB1CB" w14:textId="2AB3B004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7</w:t>
            </w:r>
            <w:r w:rsidR="00693F7A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960F91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A9F795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3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2FEE064" w14:textId="775DD2A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ТЗ Союза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коллективный знак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F32861" w14:textId="6DA7AAB3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7</w:t>
            </w:r>
            <w:r w:rsidR="00693F7A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B06980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40B7C1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3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5D63D21" w14:textId="37FC6DE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ТЗ Союза </w:t>
            </w:r>
            <w:r w:rsidR="001161C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коллективный знак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F408E9" w14:textId="18CF2C91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7</w:t>
            </w:r>
            <w:r w:rsidR="00693F7A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C27583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032607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3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D69A16" w14:textId="706BA6A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ТЗ Союза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коллективный знак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9E1F2AA" w14:textId="553949E6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7</w:t>
            </w:r>
            <w:r w:rsidR="00693F7A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ED0CFA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6F5A58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3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E9B62F" w14:textId="053D7AE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48611A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преобразовании ТЗ Союза </w:t>
            </w:r>
            <w:r w:rsidR="00DE697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коллективный знак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FF2F91" w14:textId="2F5C7968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</w:t>
            </w:r>
            <w:r w:rsidR="00693F7A">
              <w:rPr>
                <w:rFonts w:eastAsiaTheme="minorEastAsia"/>
                <w:noProof/>
              </w:rPr>
              <w:t>8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06411CC9" w14:textId="649BCAB4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7</w:t>
      </w:r>
      <w:r w:rsidR="00693F7A">
        <w:rPr>
          <w:noProof/>
          <w:lang w:val="ru-RU"/>
        </w:rPr>
        <w:t>3</w:t>
      </w:r>
    </w:p>
    <w:p w14:paraId="0AF9F7C1" w14:textId="1CEE0FDB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DE697C" w:rsidRPr="00CB0AC4">
        <w:rPr>
          <w:noProof/>
        </w:rPr>
        <w:t xml:space="preserve">Внесение сведений </w:t>
      </w:r>
      <w:r w:rsidR="00DE697C" w:rsidRPr="001353E7">
        <w:t xml:space="preserve">о преобразовании ТЗ Союза </w:t>
      </w:r>
      <w:r w:rsidR="00741582">
        <w:br/>
      </w:r>
      <w:r w:rsidR="00DE697C" w:rsidRPr="001353E7">
        <w:t>в коллективный знак Союза</w:t>
      </w:r>
      <w:r w:rsidR="00DE697C">
        <w:t xml:space="preserve"> </w:t>
      </w:r>
      <w:r w:rsidR="00DE697C">
        <w:rPr>
          <w:noProof/>
        </w:rPr>
        <w:t xml:space="preserve">в </w:t>
      </w:r>
      <w:r w:rsidR="00DE697C" w:rsidRPr="00CB0AC4">
        <w:rPr>
          <w:noProof/>
        </w:rPr>
        <w:t xml:space="preserve">национальный раздел Единого реестра </w:t>
      </w:r>
      <w:r w:rsidR="00741582">
        <w:rPr>
          <w:noProof/>
        </w:rPr>
        <w:br/>
      </w:r>
      <w:r w:rsidR="00DE697C">
        <w:rPr>
          <w:noProof/>
        </w:rPr>
        <w:t>ТЗ</w:t>
      </w:r>
      <w:r w:rsidR="00DE697C" w:rsidRPr="00CB0AC4">
        <w:rPr>
          <w:noProof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7</w:t>
      </w:r>
      <w:r w:rsidRPr="00BF3C6D">
        <w:t>)</w:t>
      </w:r>
    </w:p>
    <w:p w14:paraId="32A26B7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3104EF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C00E76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BB39D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EA6762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3BA1DE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3B384C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8F873B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E7D307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E4A8A6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619EF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01023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DBF486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7</w:t>
            </w:r>
          </w:p>
        </w:tc>
      </w:tr>
      <w:tr w:rsidR="00B3061D" w:rsidRPr="00EE62B0" w14:paraId="18C1E40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ABDD7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5D095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43BE4B5" w14:textId="621DB593" w:rsidR="00B3061D" w:rsidRPr="00EE62B0" w:rsidRDefault="00DE697C" w:rsidP="007415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 w:rsidRPr="001353E7">
              <w:t xml:space="preserve">о преобразовании ТЗ Союза </w:t>
            </w:r>
            <w:r w:rsidR="00741582">
              <w:br/>
            </w:r>
            <w:r w:rsidRPr="001353E7">
              <w:t>в коллективный знак Союза</w:t>
            </w:r>
            <w:r>
              <w:t xml:space="preserve">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E929AE" w14:paraId="4D20DB1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548B3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6DDE8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8FEAC33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B3061D" w:rsidRPr="00895C85" w14:paraId="5BBDC2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830FC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000A4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F96EAE1" w14:textId="75345AA0" w:rsidR="00895C85" w:rsidRPr="00BF3C6D" w:rsidRDefault="00895C85" w:rsidP="00DE697C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DE697C">
              <w:rPr>
                <w:noProof/>
              </w:rPr>
              <w:t xml:space="preserve">исполнителем </w:t>
            </w:r>
            <w:r w:rsidR="00DE697C" w:rsidRPr="00102791">
              <w:rPr>
                <w:noProof/>
              </w:rPr>
              <w:t xml:space="preserve">в течение 5 рабочих дней с даты удовлетворения </w:t>
            </w:r>
            <w:r w:rsidR="00DE697C">
              <w:rPr>
                <w:noProof/>
              </w:rPr>
              <w:t xml:space="preserve">по результатам рассмотрения </w:t>
            </w:r>
            <w:r w:rsidR="00DE697C" w:rsidRPr="00C179C1">
              <w:rPr>
                <w:noProof/>
              </w:rPr>
              <w:t>в соответствии с пунктом 1 Правила 1</w:t>
            </w:r>
            <w:r w:rsidR="00DE697C">
              <w:rPr>
                <w:noProof/>
              </w:rPr>
              <w:t>8</w:t>
            </w:r>
            <w:r w:rsidR="00DE697C" w:rsidRPr="00C179C1">
              <w:rPr>
                <w:noProof/>
              </w:rPr>
              <w:t xml:space="preserve"> Инструкции </w:t>
            </w:r>
            <w:r w:rsidR="00DE697C">
              <w:rPr>
                <w:noProof/>
              </w:rPr>
              <w:t xml:space="preserve">ходатайства заявителя </w:t>
            </w:r>
            <w:r w:rsidR="00DE697C" w:rsidRPr="00102791">
              <w:rPr>
                <w:noProof/>
              </w:rPr>
              <w:t xml:space="preserve">о преобразовании </w:t>
            </w:r>
            <w:r w:rsidR="00DE697C" w:rsidRPr="001353E7">
              <w:t xml:space="preserve">ТЗ Союза </w:t>
            </w:r>
            <w:r w:rsidR="00DE697C">
              <w:br/>
            </w:r>
            <w:r w:rsidR="00DE697C" w:rsidRPr="001353E7">
              <w:t>в коллективный знак Союза</w:t>
            </w:r>
          </w:p>
        </w:tc>
      </w:tr>
      <w:tr w:rsidR="00B3061D" w:rsidRPr="00EE62B0" w14:paraId="79D03F8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C9965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9904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A416519" w14:textId="6A120240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1161C4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99015F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21266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CA547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41660E6" w14:textId="443491E8" w:rsidR="00B3061D" w:rsidRPr="00BF3C6D" w:rsidRDefault="00DE697C" w:rsidP="007415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исполнитель вносит </w:t>
            </w:r>
            <w:r w:rsidRPr="00CB0AC4">
              <w:rPr>
                <w:noProof/>
              </w:rPr>
              <w:t>сведени</w:t>
            </w:r>
            <w:r w:rsidR="00741582">
              <w:rPr>
                <w:noProof/>
              </w:rPr>
              <w:t>я</w:t>
            </w:r>
            <w:r w:rsidRPr="00CB0AC4">
              <w:rPr>
                <w:noProof/>
              </w:rPr>
              <w:t xml:space="preserve"> </w:t>
            </w:r>
            <w:r w:rsidRPr="001353E7">
              <w:rPr>
                <w:noProof/>
              </w:rPr>
              <w:t xml:space="preserve">о преобразовании </w:t>
            </w:r>
            <w:r>
              <w:rPr>
                <w:noProof/>
              </w:rPr>
              <w:br/>
            </w:r>
            <w:r w:rsidRPr="001353E7">
              <w:t>ТЗ Союза в коллективный знак Союза</w:t>
            </w:r>
            <w:r>
              <w:t xml:space="preserve"> </w:t>
            </w:r>
            <w:r w:rsidR="00741582">
              <w:br/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DC69D8" w14:paraId="501B3C0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7A7B0B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32823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7B9706F" w14:textId="167CCCC5" w:rsidR="00DC69D8" w:rsidRPr="00BF3C6D" w:rsidRDefault="00DC69D8" w:rsidP="00DE697C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ТЗ Союза в коллективный знак Союза включены в национальный раздел Единого реестра ТЗ Союза</w:t>
            </w:r>
          </w:p>
        </w:tc>
      </w:tr>
    </w:tbl>
    <w:p w14:paraId="626AECAB" w14:textId="1F970D74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7</w:t>
      </w:r>
      <w:r w:rsidR="00693F7A">
        <w:rPr>
          <w:noProof/>
          <w:lang w:val="ru-RU"/>
        </w:rPr>
        <w:t>4</w:t>
      </w:r>
    </w:p>
    <w:p w14:paraId="3B065368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еобразовании ТЗ Союза в коллективный знак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8</w:t>
      </w:r>
      <w:r w:rsidRPr="00BF3C6D">
        <w:t>)</w:t>
      </w:r>
    </w:p>
    <w:p w14:paraId="7CBA9D3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67A1BC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E2E180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5D993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6CCB64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2D924F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587CA6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56BAA1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E69907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1AF4F9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F6AEBF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EC633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EA6023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8</w:t>
            </w:r>
          </w:p>
        </w:tc>
      </w:tr>
      <w:tr w:rsidR="00B3061D" w:rsidRPr="00EE62B0" w14:paraId="54E042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8D57C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6E4EA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CCC4E2F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ТЗ Союза в коллективный знак Союза</w:t>
            </w:r>
          </w:p>
        </w:tc>
      </w:tr>
      <w:tr w:rsidR="00B3061D" w:rsidRPr="00E929AE" w14:paraId="5B0879D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5208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18DC3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CC4F56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68B6FB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380BB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25818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DE71E8A" w14:textId="2BE53CA8" w:rsidR="00895C85" w:rsidRPr="00BF3C6D" w:rsidRDefault="00895C85" w:rsidP="00741582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DE697C">
              <w:rPr>
                <w:noProof/>
              </w:rPr>
              <w:t>исполнителем после в</w:t>
            </w:r>
            <w:r w:rsidR="00DE697C" w:rsidRPr="00CB0AC4">
              <w:rPr>
                <w:noProof/>
              </w:rPr>
              <w:t>несени</w:t>
            </w:r>
            <w:r w:rsidR="00DE697C">
              <w:rPr>
                <w:noProof/>
              </w:rPr>
              <w:t>я</w:t>
            </w:r>
            <w:r w:rsidR="00DE697C" w:rsidRPr="00CB0AC4">
              <w:rPr>
                <w:noProof/>
              </w:rPr>
              <w:t xml:space="preserve"> сведений </w:t>
            </w:r>
            <w:r w:rsidR="00DE697C" w:rsidRPr="001353E7">
              <w:rPr>
                <w:noProof/>
              </w:rPr>
              <w:t xml:space="preserve">о преобразовании </w:t>
            </w:r>
            <w:r w:rsidR="00DE697C" w:rsidRPr="001353E7">
              <w:t>ТЗ Союза в коллективный знак Союза</w:t>
            </w:r>
            <w:r w:rsidR="00DE697C">
              <w:t xml:space="preserve"> </w:t>
            </w:r>
            <w:r w:rsidR="00DE697C">
              <w:rPr>
                <w:noProof/>
              </w:rPr>
              <w:t xml:space="preserve">в </w:t>
            </w:r>
            <w:r w:rsidR="00DE697C" w:rsidRPr="00CB0AC4">
              <w:rPr>
                <w:noProof/>
              </w:rPr>
              <w:t xml:space="preserve">национальный раздел Единого реестра </w:t>
            </w:r>
            <w:r w:rsidR="00DE697C">
              <w:rPr>
                <w:noProof/>
              </w:rPr>
              <w:t>ТЗ</w:t>
            </w:r>
            <w:r w:rsidR="00DE697C"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 w:rsidR="00DE697C">
              <w:rPr>
                <w:noProof/>
              </w:rPr>
              <w:t>В</w:t>
            </w:r>
            <w:r w:rsidR="00DE697C" w:rsidRPr="00CB0AC4">
              <w:rPr>
                <w:noProof/>
              </w:rPr>
              <w:t xml:space="preserve">несение сведений </w:t>
            </w:r>
            <w:r w:rsidR="00C15C8D">
              <w:rPr>
                <w:noProof/>
              </w:rPr>
              <w:br/>
            </w:r>
            <w:r w:rsidR="00DE697C" w:rsidRPr="001353E7">
              <w:rPr>
                <w:noProof/>
              </w:rPr>
              <w:t xml:space="preserve">о преобразовании </w:t>
            </w:r>
            <w:r w:rsidR="00DE697C" w:rsidRPr="001353E7">
              <w:t>ТЗ Союза в коллективный знак Союза</w:t>
            </w:r>
            <w:r w:rsidR="00DE697C">
              <w:t xml:space="preserve"> </w:t>
            </w:r>
            <w:r w:rsidR="00DE697C">
              <w:rPr>
                <w:noProof/>
              </w:rPr>
              <w:t xml:space="preserve">в </w:t>
            </w:r>
            <w:r w:rsidR="00DE697C" w:rsidRPr="00CB0AC4">
              <w:rPr>
                <w:noProof/>
              </w:rPr>
              <w:t xml:space="preserve">национальный раздел Единого реестра </w:t>
            </w:r>
            <w:r w:rsidR="00741582">
              <w:rPr>
                <w:noProof/>
              </w:rPr>
              <w:br/>
            </w:r>
            <w:r w:rsidR="00DE697C">
              <w:rPr>
                <w:noProof/>
              </w:rPr>
              <w:t>ТЗ</w:t>
            </w:r>
            <w:r w:rsidR="00DE697C"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27))</w:t>
            </w:r>
          </w:p>
        </w:tc>
      </w:tr>
      <w:tr w:rsidR="00B3061D" w:rsidRPr="00EE62B0" w14:paraId="1D7B9F7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48D82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993DD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0E71E20" w14:textId="66B4FE39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36EAB6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A1A3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605591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6389310" w14:textId="338DE252" w:rsidR="00B3061D" w:rsidRPr="00BF3C6D" w:rsidRDefault="00B3061D" w:rsidP="00C15C8D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еобразовании ТЗ Союза в коллективный знак Союза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в национальн</w:t>
            </w:r>
            <w:r w:rsidR="00DE697C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DE697C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DE697C">
              <w:rPr>
                <w:noProof/>
              </w:rPr>
              <w:t>о</w:t>
            </w:r>
            <w:r w:rsidRPr="00BF3C6D">
              <w:rPr>
                <w:noProof/>
              </w:rPr>
              <w:t xml:space="preserve"> друг</w:t>
            </w:r>
            <w:r w:rsidR="00C15C8D">
              <w:rPr>
                <w:noProof/>
              </w:rPr>
              <w:t>ого</w:t>
            </w:r>
            <w:r w:rsidRPr="00BF3C6D">
              <w:rPr>
                <w:noProof/>
              </w:rPr>
              <w:t xml:space="preserve"> государств</w:t>
            </w:r>
            <w:r w:rsidR="00C15C8D">
              <w:rPr>
                <w:noProof/>
              </w:rPr>
              <w:t>а</w:t>
            </w:r>
            <w:r w:rsidRPr="00BF3C6D">
              <w:rPr>
                <w:noProof/>
              </w:rPr>
              <w:t>-член</w:t>
            </w:r>
            <w:r w:rsidR="00C15C8D">
              <w:rPr>
                <w:noProof/>
              </w:rPr>
              <w:t>а</w:t>
            </w:r>
            <w:r w:rsidRPr="00BF3C6D">
              <w:rPr>
                <w:noProof/>
              </w:rPr>
              <w:t xml:space="preserve">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4AC8E4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7B13E3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ABC01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8F5B1A2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коллективного знака Союза в ТЗ Союза представлены в национальное патентное ведомство</w:t>
            </w:r>
          </w:p>
        </w:tc>
      </w:tr>
    </w:tbl>
    <w:p w14:paraId="7BED0806" w14:textId="74E04CD9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7</w:t>
      </w:r>
      <w:r w:rsidR="00693F7A">
        <w:rPr>
          <w:noProof/>
          <w:lang w:val="ru-RU"/>
        </w:rPr>
        <w:t>5</w:t>
      </w:r>
    </w:p>
    <w:p w14:paraId="4F59C43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еобразовании ТЗ Союза в коллективный знак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29</w:t>
      </w:r>
      <w:r w:rsidRPr="00BF3C6D">
        <w:t>)</w:t>
      </w:r>
    </w:p>
    <w:p w14:paraId="41C868F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FF949D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06E908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CACA1D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5C920B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15D637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991FDB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0BF3C3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375983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47C61F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6BD1B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C4A21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58BEFD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29</w:t>
            </w:r>
          </w:p>
        </w:tc>
      </w:tr>
      <w:tr w:rsidR="00B3061D" w:rsidRPr="00EE62B0" w14:paraId="4F6CE52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C74BA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ADF00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5DD21F7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еобразовании ТЗ Союза в коллективный знак Союза</w:t>
            </w:r>
          </w:p>
        </w:tc>
      </w:tr>
      <w:tr w:rsidR="00B3061D" w:rsidRPr="00E929AE" w14:paraId="35FA1CE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9F32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960461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D6DBD0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4FD7FBB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345FF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52D64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7F36789" w14:textId="5BB3AC3F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ТЗ Союза в коллективный знак Союза (операция «Представление сведений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ТЗ Союза в коллективный знак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28))</w:t>
            </w:r>
          </w:p>
        </w:tc>
      </w:tr>
      <w:tr w:rsidR="00B3061D" w:rsidRPr="00EE62B0" w14:paraId="6D8649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E15D0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B98C9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C532A31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2B2186C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3B4357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734E8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9984B0A" w14:textId="16E3C40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еобразовании ТЗ Союза в коллективный знак Союза и проверяет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их в соответствии с Регламентом информационного взаимодействия между национальными патентными ведомствами.</w:t>
            </w:r>
          </w:p>
          <w:p w14:paraId="228388BD" w14:textId="3AE423E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еобразовании ТЗ Союза в коллективный знак Союза с указанием кода результата обработки сведений, соответствующего добавлению сведений,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C8416B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03CBB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FEF36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3CBCCFE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ТЗ Союза в коллективный знак Союза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43B67651" w14:textId="4A232F49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7</w:t>
      </w:r>
      <w:r w:rsidR="00693F7A">
        <w:rPr>
          <w:noProof/>
          <w:lang w:val="ru-RU"/>
        </w:rPr>
        <w:t>6</w:t>
      </w:r>
    </w:p>
    <w:p w14:paraId="49E5D8F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е обработки сведений о преобразовании ТЗ Союза в коллективный знак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0</w:t>
      </w:r>
      <w:r w:rsidRPr="00BF3C6D">
        <w:t>)</w:t>
      </w:r>
    </w:p>
    <w:p w14:paraId="11C0756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C03C8D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F6416A8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DC5EDA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D3A98C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8D9022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83D6D1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78F355E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BFF367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EB52F6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833FE8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B8B75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25E8230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0</w:t>
            </w:r>
          </w:p>
        </w:tc>
      </w:tr>
      <w:tr w:rsidR="00B3061D" w:rsidRPr="00EE62B0" w14:paraId="061BC6E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E82C3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F5948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85092C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преобразовании ТЗ Союза в коллективный знак Союза</w:t>
            </w:r>
          </w:p>
        </w:tc>
      </w:tr>
      <w:tr w:rsidR="00B3061D" w:rsidRPr="00E929AE" w14:paraId="153B00F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AAEB0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084F1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3CE87C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30A6556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A17F6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A1E4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EC2C257" w14:textId="487425EF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ТЗ Союза в коллективный знак Союза (операция «Прием и обработка сведений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ТЗ Союза в коллективный знак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29))</w:t>
            </w:r>
          </w:p>
        </w:tc>
      </w:tr>
      <w:tr w:rsidR="00B3061D" w:rsidRPr="00EE62B0" w14:paraId="19CB32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281DE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10D31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E7E9948" w14:textId="2AE01944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21E329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4B0C5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2518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7206DB9" w14:textId="7C696C93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ТЗ Союза </w:t>
            </w:r>
            <w:r w:rsidR="00C15C8D">
              <w:rPr>
                <w:noProof/>
              </w:rPr>
              <w:br/>
            </w:r>
            <w:r w:rsidRPr="00BF3C6D">
              <w:rPr>
                <w:noProof/>
              </w:rPr>
              <w:t xml:space="preserve">в коллективный знак Союза в соответствии </w:t>
            </w:r>
            <w:r w:rsidR="00C15C8D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6D8499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B86AEC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EBFAC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000B97A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преобразовании ТЗ Союза в коллективный знак Союза получено</w:t>
            </w:r>
          </w:p>
        </w:tc>
      </w:tr>
    </w:tbl>
    <w:p w14:paraId="3AD862EE" w14:textId="3B614058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7</w:t>
      </w:r>
      <w:r w:rsidR="00693F7A">
        <w:rPr>
          <w:noProof/>
          <w:lang w:val="ru-RU"/>
        </w:rPr>
        <w:t>7</w:t>
      </w:r>
    </w:p>
    <w:p w14:paraId="1A58229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еобразовании ТЗ Союза в коллективный знак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1</w:t>
      </w:r>
      <w:r w:rsidRPr="00BF3C6D">
        <w:t>)</w:t>
      </w:r>
    </w:p>
    <w:p w14:paraId="42331A4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B4B73F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D83C41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306D6A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865FA9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9A68D9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8AC6D9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9F465A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FEBF1C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93757B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593E70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13B2E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CC3A90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1</w:t>
            </w:r>
          </w:p>
        </w:tc>
      </w:tr>
      <w:tr w:rsidR="00B3061D" w:rsidRPr="00EE62B0" w14:paraId="27B14B9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2CE4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53F26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386713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еобразовании ТЗ Союза в коллективный знак Союза для опубликования</w:t>
            </w:r>
          </w:p>
        </w:tc>
      </w:tr>
      <w:tr w:rsidR="00B3061D" w:rsidRPr="00E929AE" w14:paraId="596DF96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AE34E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2F5EB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151C7E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DE697C" w:rsidRPr="00895C85" w14:paraId="0B2E946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0699A5" w14:textId="77777777" w:rsidR="00DE697C" w:rsidRPr="00EE62B0" w:rsidRDefault="00DE697C" w:rsidP="00DE697C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4140FB" w14:textId="77777777" w:rsidR="00DE697C" w:rsidRPr="00EE62B0" w:rsidRDefault="00DE697C" w:rsidP="00DE697C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D66C8B5" w14:textId="07F9978B" w:rsidR="00DE697C" w:rsidRPr="00BF3C6D" w:rsidRDefault="00DE697C" w:rsidP="00741582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исполнителем после в</w:t>
            </w:r>
            <w:r w:rsidRPr="00CB0AC4">
              <w:rPr>
                <w:noProof/>
              </w:rPr>
              <w:t>несени</w:t>
            </w:r>
            <w:r>
              <w:rPr>
                <w:noProof/>
              </w:rPr>
              <w:t>я</w:t>
            </w:r>
            <w:r w:rsidRPr="00CB0AC4">
              <w:rPr>
                <w:noProof/>
              </w:rPr>
              <w:t xml:space="preserve"> сведений </w:t>
            </w:r>
            <w:r w:rsidRPr="001353E7">
              <w:rPr>
                <w:noProof/>
              </w:rPr>
              <w:t xml:space="preserve">о преобразовании </w:t>
            </w:r>
            <w:r w:rsidRPr="001353E7">
              <w:t>ТЗ Союза в коллективный знак Союза</w:t>
            </w:r>
            <w:r>
              <w:t xml:space="preserve">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 w:rsidR="00741582">
              <w:rPr>
                <w:noProof/>
              </w:rPr>
              <w:br/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 w:rsidR="00C15C8D">
              <w:rPr>
                <w:noProof/>
              </w:rPr>
              <w:br/>
            </w:r>
            <w:r w:rsidRPr="001353E7">
              <w:rPr>
                <w:noProof/>
              </w:rPr>
              <w:t xml:space="preserve">о преобразовании </w:t>
            </w:r>
            <w:r w:rsidRPr="001353E7">
              <w:t>ТЗ Союза в коллективный знак Союза</w:t>
            </w:r>
            <w:r>
              <w:t xml:space="preserve">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 w:rsidR="00741582">
              <w:rPr>
                <w:noProof/>
              </w:rPr>
              <w:br/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27))</w:t>
            </w:r>
          </w:p>
        </w:tc>
      </w:tr>
      <w:tr w:rsidR="00B3061D" w:rsidRPr="00EE62B0" w14:paraId="34D652D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002CA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BDD87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825FFE3" w14:textId="54C86804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4B0A89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352F3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6034E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1DA7469" w14:textId="274B461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еобразовании ТЗ Союза в коллективный знак Союза для опубликования на информационном портале Союза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0B2D5BD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840E83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19A91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C790E7B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еобразовании ТЗ Союза в коллективный знак Союза для опубликования на информационном портале Союза представлены в Комиссию</w:t>
            </w:r>
          </w:p>
        </w:tc>
      </w:tr>
    </w:tbl>
    <w:p w14:paraId="3D4FCE05" w14:textId="7BD78446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7</w:t>
      </w:r>
      <w:r w:rsidR="00693F7A">
        <w:rPr>
          <w:noProof/>
          <w:lang w:val="ru-RU"/>
        </w:rPr>
        <w:t>8</w:t>
      </w:r>
    </w:p>
    <w:p w14:paraId="399F7CEB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еобразовании ТЗ Союза в коллективный знак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2</w:t>
      </w:r>
      <w:r w:rsidRPr="00BF3C6D">
        <w:t>)</w:t>
      </w:r>
    </w:p>
    <w:p w14:paraId="36881AD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6D9F5F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E79766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4C11DC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F9FF72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BC04A0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2BE4B1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9529D7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16F093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6DC960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AE5F03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3CAA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C6D442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2</w:t>
            </w:r>
          </w:p>
        </w:tc>
      </w:tr>
      <w:tr w:rsidR="00B3061D" w:rsidRPr="00EE62B0" w14:paraId="4F9011B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74B9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FD427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5EA7B7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еобразовании ТЗ Союза в коллективный знак Союза для опубликования</w:t>
            </w:r>
          </w:p>
        </w:tc>
      </w:tr>
      <w:tr w:rsidR="00B3061D" w:rsidRPr="00E929AE" w14:paraId="551AC03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05B4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DA98D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B25683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07098CD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4DFD4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FBCA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6904090" w14:textId="0DCC6B4C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о преобразовании ТЗ Союза в коллективный знак Союза для опубликования (операция «Представление сведений о преобразовании ТЗ Союза в коллективный знак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31))</w:t>
            </w:r>
          </w:p>
        </w:tc>
      </w:tr>
      <w:tr w:rsidR="00B3061D" w:rsidRPr="00EE62B0" w14:paraId="3F16CE5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6BB9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B4032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BE9B022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01A162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F685B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75B55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2B9E8D3" w14:textId="1EB6194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еобразовании ТЗ Союза в коллективный знак Союза для опубликования и проверяет их в соответствии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7125BEEA" w14:textId="4AF4091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еобразовании ТЗ Союза в коллективный знак Союз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3D3884D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3D1062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E6B9A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26DE6B5" w14:textId="0F0C8FF8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ТЗ Союза в коллективный знак Союза для опубликования обработаны, ведомству подачи направлено уведомление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558CED43" w14:textId="43BB0777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7</w:t>
      </w:r>
      <w:r w:rsidR="00693F7A">
        <w:rPr>
          <w:noProof/>
          <w:lang w:val="ru-RU"/>
        </w:rPr>
        <w:t>9</w:t>
      </w:r>
    </w:p>
    <w:p w14:paraId="1A770A1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 преобразовании ТЗ Союза в коллективный знак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3</w:t>
      </w:r>
      <w:r w:rsidRPr="00BF3C6D">
        <w:t>)</w:t>
      </w:r>
    </w:p>
    <w:p w14:paraId="63CA092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76B148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8CD712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C7C005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C2736B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9B2A5E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1FE3C4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15C52F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DE73394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F595C7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59399E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8457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2165F7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3</w:t>
            </w:r>
          </w:p>
        </w:tc>
      </w:tr>
      <w:tr w:rsidR="00B3061D" w:rsidRPr="00EE62B0" w14:paraId="0E27983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3DA50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F0452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99898B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 преобразовании ТЗ Союза в коллективный знак Союза</w:t>
            </w:r>
          </w:p>
        </w:tc>
      </w:tr>
      <w:tr w:rsidR="00B3061D" w:rsidRPr="00E929AE" w14:paraId="2B08837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0874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72636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25D295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7AC8B63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A84C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38387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7F12FEE" w14:textId="2BB9747D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ТЗ Союза в коллективный знак Союза для опубликования (операция «Прием и обработка сведений о преобразовании ТЗ Союза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в коллективный знак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32))</w:t>
            </w:r>
          </w:p>
        </w:tc>
      </w:tr>
      <w:tr w:rsidR="00B3061D" w:rsidRPr="00EE62B0" w14:paraId="7AD9B85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04613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13064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4E39BB9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4C27B69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82100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ACB42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9891CEE" w14:textId="7F5D2E3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DE697C">
              <w:rPr>
                <w:noProof/>
              </w:rPr>
              <w:t xml:space="preserve">в Едином реестре ТЗ Союза </w:t>
            </w:r>
            <w:r w:rsidRPr="00BF3C6D">
              <w:rPr>
                <w:noProof/>
              </w:rPr>
              <w:t>на информационном портале Союза сведений о преобразовании ТЗ Союза в коллективный знак Союза</w:t>
            </w:r>
          </w:p>
        </w:tc>
      </w:tr>
      <w:tr w:rsidR="00B3061D" w:rsidRPr="00DC69D8" w14:paraId="5990E3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A94C0C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B4912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5312623" w14:textId="3621BF61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еобразовании ТЗ Союза в коллективный знак Союза опубликованы </w:t>
            </w:r>
            <w:r w:rsidR="00DE697C">
              <w:rPr>
                <w:noProof/>
              </w:rPr>
              <w:t>в Едином реестре ТЗ Союза</w:t>
            </w:r>
            <w:r w:rsidR="00DE697C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на информационном портале Союза</w:t>
            </w:r>
          </w:p>
        </w:tc>
      </w:tr>
    </w:tbl>
    <w:p w14:paraId="31C1DCBE" w14:textId="7BE550B8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</w:t>
      </w:r>
      <w:r w:rsidR="00693F7A">
        <w:rPr>
          <w:noProof/>
          <w:lang w:val="ru-RU"/>
        </w:rPr>
        <w:t>80</w:t>
      </w:r>
    </w:p>
    <w:p w14:paraId="753E244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преобразовании ТЗ Союза в коллективный знак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4</w:t>
      </w:r>
      <w:r w:rsidRPr="00BF3C6D">
        <w:t>)</w:t>
      </w:r>
    </w:p>
    <w:p w14:paraId="6C0203D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12065E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45B3A4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AD7C5E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2CF2DE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F24EB1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2F26C9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93BD71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7B829B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330194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65C49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749E0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DDF864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4</w:t>
            </w:r>
          </w:p>
        </w:tc>
      </w:tr>
      <w:tr w:rsidR="00B3061D" w:rsidRPr="00EE62B0" w14:paraId="2A91AA6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479D4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6A764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C4768F1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преобразовании ТЗ Союза в коллективный знак Союза для опубликования</w:t>
            </w:r>
          </w:p>
        </w:tc>
      </w:tr>
      <w:tr w:rsidR="00B3061D" w:rsidRPr="00E929AE" w14:paraId="43E73C0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43553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28D50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C805FC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D592AE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F666C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D1CDC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ECF9A23" w14:textId="46AAA371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 xml:space="preserve">о преобразовании ТЗ Союза в коллективный знак Союза для опубликования (операция «Прием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 xml:space="preserve">и обработка сведений о преобразовании ТЗ Союза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в коллективный знак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32))</w:t>
            </w:r>
          </w:p>
        </w:tc>
      </w:tr>
      <w:tr w:rsidR="00B3061D" w:rsidRPr="00EE62B0" w14:paraId="14BCCE3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D0837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503D0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34121DD" w14:textId="1B4D048A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923AD5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40C16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48F5B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7086BFE" w14:textId="6BFFC7B3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еобразовании ТЗ Союза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 xml:space="preserve">в коллективный знак Союза в соответствии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DE697C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1B7E0C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8BCBF3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FF683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04D95F0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преобразовании ТЗ Союза в коллективный знак Союза для опубликования получено</w:t>
            </w:r>
          </w:p>
        </w:tc>
      </w:tr>
    </w:tbl>
    <w:p w14:paraId="4DB17A90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2CB7C2C7" w14:textId="4E9CFC96" w:rsidR="00C94FB0" w:rsidRPr="00BF3C6D" w:rsidRDefault="00B1102B" w:rsidP="00D03D43">
      <w:pPr>
        <w:pStyle w:val="2"/>
        <w:rPr>
          <w:noProof/>
        </w:rPr>
      </w:pPr>
      <w:r w:rsidRPr="00BF3C6D">
        <w:rPr>
          <w:noProof/>
        </w:rPr>
        <w:t>6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885744">
        <w:rPr>
          <w:noProof/>
        </w:rPr>
        <w:t>Процедуры</w:t>
      </w:r>
      <w:r w:rsidR="00556DA2" w:rsidRPr="00BF3C6D">
        <w:rPr>
          <w:noProof/>
        </w:rPr>
        <w:t xml:space="preserve"> представления сведений при изменении сведений </w:t>
      </w:r>
      <w:r w:rsidR="00DE697C">
        <w:rPr>
          <w:noProof/>
        </w:rPr>
        <w:br/>
      </w:r>
      <w:r w:rsidR="00556DA2" w:rsidRPr="00BF3C6D">
        <w:rPr>
          <w:noProof/>
        </w:rPr>
        <w:t>о ТЗ Союза</w:t>
      </w:r>
    </w:p>
    <w:p w14:paraId="20B80551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внесении изменений в сведения Единого реестра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6</w:t>
      </w:r>
      <w:r w:rsidR="004D75AA" w:rsidRPr="00BF3C6D">
        <w:t>)</w:t>
      </w:r>
    </w:p>
    <w:p w14:paraId="4EB0B0AB" w14:textId="3F3415F1" w:rsidR="00DC5032" w:rsidRPr="00EE62B0" w:rsidRDefault="001C183C" w:rsidP="001C183C">
      <w:pPr>
        <w:pStyle w:val="aff0"/>
      </w:pPr>
      <w:r>
        <w:rPr>
          <w:noProof/>
        </w:rPr>
        <w:t>2</w:t>
      </w:r>
      <w:r w:rsidR="00693F7A">
        <w:rPr>
          <w:noProof/>
          <w:lang w:val="ru-RU"/>
        </w:rPr>
        <w:t>90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DE697C">
        <w:br/>
      </w:r>
      <w:r w:rsidR="00F0733C" w:rsidRPr="00EE62B0">
        <w:t>о внесении изменений в сведения Единого реестра ТЗ Союза</w:t>
      </w:r>
      <w:r w:rsidR="00A44E2B" w:rsidRPr="00EE62B0">
        <w:t>»</w:t>
      </w:r>
      <w:r w:rsidR="00F0733C" w:rsidRPr="00EE62B0">
        <w:t xml:space="preserve"> (P.SP.02.PRC.026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693F7A">
        <w:rPr>
          <w:lang w:val="ru-RU"/>
        </w:rPr>
        <w:t>7</w:t>
      </w:r>
      <w:r w:rsidR="00DC5032" w:rsidRPr="00EE62B0">
        <w:t>.</w:t>
      </w:r>
    </w:p>
    <w:p w14:paraId="6B766B75" w14:textId="69C96B08" w:rsidR="00DC5032" w:rsidRPr="00EE62B0" w:rsidRDefault="007837FA" w:rsidP="006E064A">
      <w:pPr>
        <w:pStyle w:val="af6"/>
      </w:pPr>
      <w:r>
        <w:object w:dxaOrig="18510" w:dyaOrig="16291" w14:anchorId="60F76632">
          <v:shape id="_x0000_i1061" type="#_x0000_t75" style="width:468.45pt;height:410.5pt" o:ole="">
            <v:imagedata r:id="rId92" o:title=""/>
          </v:shape>
          <o:OLEObject Type="Embed" ProgID="Visio.Drawing.15" ShapeID="_x0000_i1061" DrawAspect="Content" ObjectID="_1790524970" r:id="rId93"/>
        </w:object>
      </w:r>
    </w:p>
    <w:p w14:paraId="39055174" w14:textId="7F7C1FEB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="00693F7A">
        <w:rPr>
          <w:noProof/>
        </w:rPr>
        <w:t>7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 xml:space="preserve">Представление сведений о внесении изменений </w:t>
      </w:r>
      <w:r w:rsidR="00D3664D">
        <w:rPr>
          <w:noProof/>
        </w:rPr>
        <w:br/>
      </w:r>
      <w:r w:rsidR="00F0733C" w:rsidRPr="00BF3C6D">
        <w:rPr>
          <w:noProof/>
        </w:rPr>
        <w:t>в сведения Единого реестра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6</w:t>
      </w:r>
      <w:r w:rsidR="008E6C3A" w:rsidRPr="00BF3C6D">
        <w:t>)</w:t>
      </w:r>
    </w:p>
    <w:p w14:paraId="617E211C" w14:textId="7FCF0F14" w:rsidR="00D3664D" w:rsidRDefault="001C183C" w:rsidP="00D3664D">
      <w:pPr>
        <w:pStyle w:val="aff0"/>
        <w:rPr>
          <w:noProof/>
        </w:rPr>
      </w:pPr>
      <w:r w:rsidRPr="001C183C">
        <w:rPr>
          <w:noProof/>
        </w:rPr>
        <w:t>2</w:t>
      </w:r>
      <w:r w:rsidR="00693F7A">
        <w:rPr>
          <w:noProof/>
          <w:lang w:val="ru-RU"/>
        </w:rPr>
        <w:t>91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внесении изменений в сведения Единого реестра ТЗ Союза» (P.SP.02.PRC.026) </w:t>
      </w:r>
      <w:r w:rsidR="00D3664D">
        <w:rPr>
          <w:noProof/>
        </w:rPr>
        <w:t xml:space="preserve">выполняется ведомством подачи </w:t>
      </w:r>
      <w:r w:rsidR="00D3664D" w:rsidRPr="00102791">
        <w:rPr>
          <w:noProof/>
        </w:rPr>
        <w:t xml:space="preserve">в течение 5 рабочих дней с даты удовлетворения </w:t>
      </w:r>
      <w:r w:rsidR="00D3664D">
        <w:rPr>
          <w:noProof/>
        </w:rPr>
        <w:t>по результатам рассмотрения в соответствии с пунктом 8</w:t>
      </w:r>
      <w:r w:rsidR="00D3664D" w:rsidRPr="00C179C1">
        <w:rPr>
          <w:noProof/>
        </w:rPr>
        <w:t xml:space="preserve"> Правила </w:t>
      </w:r>
      <w:r w:rsidR="00D3664D" w:rsidRPr="00D3664D">
        <w:rPr>
          <w:noProof/>
        </w:rPr>
        <w:t>24</w:t>
      </w:r>
      <w:r w:rsidR="00D3664D" w:rsidRPr="00C179C1">
        <w:rPr>
          <w:noProof/>
        </w:rPr>
        <w:t xml:space="preserve"> Инструкции </w:t>
      </w:r>
      <w:r w:rsidR="00D3664D" w:rsidRPr="00D3664D">
        <w:rPr>
          <w:noProof/>
        </w:rPr>
        <w:t>заявления</w:t>
      </w:r>
      <w:r w:rsidR="00D3664D">
        <w:rPr>
          <w:noProof/>
        </w:rPr>
        <w:t xml:space="preserve"> </w:t>
      </w:r>
      <w:r w:rsidR="00D3664D">
        <w:rPr>
          <w:noProof/>
          <w:lang w:val="ru-RU"/>
        </w:rPr>
        <w:t xml:space="preserve">о </w:t>
      </w:r>
      <w:r w:rsidR="00D3664D" w:rsidRPr="00D3664D">
        <w:rPr>
          <w:noProof/>
        </w:rPr>
        <w:t>внесени</w:t>
      </w:r>
      <w:r w:rsidR="00D3664D">
        <w:rPr>
          <w:noProof/>
          <w:lang w:val="ru-RU"/>
        </w:rPr>
        <w:t>и</w:t>
      </w:r>
      <w:r w:rsidR="00D3664D" w:rsidRPr="00D3664D">
        <w:rPr>
          <w:noProof/>
        </w:rPr>
        <w:t xml:space="preserve"> изменений в сведения Единого реестра </w:t>
      </w:r>
      <w:r w:rsidR="00D3664D">
        <w:rPr>
          <w:noProof/>
          <w:lang w:val="ru-RU"/>
        </w:rPr>
        <w:t>ТЗ</w:t>
      </w:r>
      <w:r w:rsidR="00D3664D" w:rsidRPr="00D3664D">
        <w:rPr>
          <w:noProof/>
        </w:rPr>
        <w:t xml:space="preserve"> Союза</w:t>
      </w:r>
      <w:r w:rsidR="00D3664D">
        <w:rPr>
          <w:noProof/>
          <w:lang w:val="ru-RU"/>
        </w:rPr>
        <w:t>,</w:t>
      </w:r>
      <w:r w:rsidR="00D3664D" w:rsidRPr="00D3664D">
        <w:rPr>
          <w:noProof/>
        </w:rPr>
        <w:t xml:space="preserve"> </w:t>
      </w:r>
      <w:r w:rsidR="00D3664D">
        <w:rPr>
          <w:noProof/>
        </w:rPr>
        <w:t xml:space="preserve">в ходе </w:t>
      </w:r>
      <w:r w:rsidR="00D3664D">
        <w:rPr>
          <w:noProof/>
          <w:lang w:val="ru-RU"/>
        </w:rPr>
        <w:t>выполнения процедуры</w:t>
      </w:r>
      <w:r w:rsidR="00D3664D">
        <w:rPr>
          <w:noProof/>
        </w:rPr>
        <w:t xml:space="preserve"> ведомство подачи направляет </w:t>
      </w:r>
      <w:r w:rsidR="00D3664D">
        <w:rPr>
          <w:noProof/>
        </w:rPr>
        <w:br/>
        <w:t xml:space="preserve">в национальные патентные ведомства и публикует </w:t>
      </w:r>
      <w:r w:rsidR="00D3664D" w:rsidRPr="00D3664D">
        <w:rPr>
          <w:noProof/>
        </w:rPr>
        <w:t xml:space="preserve">в Едином реестре ТЗ Союза </w:t>
      </w:r>
      <w:r w:rsidR="00D3664D">
        <w:rPr>
          <w:noProof/>
        </w:rPr>
        <w:t xml:space="preserve">на </w:t>
      </w:r>
      <w:r w:rsidR="00D3664D" w:rsidRPr="00D3664D">
        <w:rPr>
          <w:noProof/>
        </w:rPr>
        <w:t>информационном портале Союза</w:t>
      </w:r>
      <w:r w:rsidR="00D3664D">
        <w:rPr>
          <w:noProof/>
        </w:rPr>
        <w:t xml:space="preserve"> сведения </w:t>
      </w:r>
      <w:r w:rsidR="00D3664D">
        <w:rPr>
          <w:noProof/>
          <w:lang w:val="ru-RU"/>
        </w:rPr>
        <w:t xml:space="preserve">о </w:t>
      </w:r>
      <w:r w:rsidR="00D3664D" w:rsidRPr="00D3664D">
        <w:rPr>
          <w:noProof/>
        </w:rPr>
        <w:t>внесени</w:t>
      </w:r>
      <w:r w:rsidR="00D3664D">
        <w:rPr>
          <w:noProof/>
          <w:lang w:val="ru-RU"/>
        </w:rPr>
        <w:t>и</w:t>
      </w:r>
      <w:r w:rsidR="00D3664D" w:rsidRPr="00D3664D">
        <w:rPr>
          <w:noProof/>
        </w:rPr>
        <w:t xml:space="preserve"> изменений в сведения Единого реестра </w:t>
      </w:r>
      <w:r w:rsidR="00D3664D">
        <w:rPr>
          <w:noProof/>
          <w:lang w:val="ru-RU"/>
        </w:rPr>
        <w:t>ТЗ</w:t>
      </w:r>
      <w:r w:rsidR="00D3664D" w:rsidRPr="00D3664D">
        <w:rPr>
          <w:noProof/>
        </w:rPr>
        <w:t xml:space="preserve"> Союза</w:t>
      </w:r>
      <w:r w:rsidR="00D3664D" w:rsidRPr="00E23552">
        <w:t>.</w:t>
      </w:r>
    </w:p>
    <w:p w14:paraId="2604BD29" w14:textId="3A42C256" w:rsidR="00B725E9" w:rsidRDefault="001C183C" w:rsidP="00B725E9">
      <w:pPr>
        <w:pStyle w:val="aff0"/>
      </w:pPr>
      <w:r w:rsidRPr="001C183C">
        <w:rPr>
          <w:noProof/>
        </w:rPr>
        <w:lastRenderedPageBreak/>
        <w:t>2</w:t>
      </w:r>
      <w:r w:rsidR="00693F7A">
        <w:rPr>
          <w:noProof/>
          <w:lang w:val="ru-RU"/>
        </w:rPr>
        <w:t>92</w:t>
      </w:r>
      <w:r w:rsidRPr="001C183C">
        <w:t>.</w:t>
      </w:r>
      <w:r w:rsidR="00C23E21">
        <w:t> </w:t>
      </w:r>
      <w:r w:rsidR="00B725E9">
        <w:rPr>
          <w:noProof/>
        </w:rPr>
        <w:t>Первой выполняется операция «</w:t>
      </w:r>
      <w:r w:rsidR="00B725E9" w:rsidRPr="00CB0AC4">
        <w:rPr>
          <w:noProof/>
        </w:rPr>
        <w:t xml:space="preserve">Внесение сведений </w:t>
      </w:r>
      <w:r w:rsidR="00B725E9">
        <w:rPr>
          <w:noProof/>
        </w:rPr>
        <w:br/>
        <w:t>о внесении изменений в сведения Единого реестра ТЗ Союза</w:t>
      </w:r>
      <w:r w:rsidR="00B725E9">
        <w:rPr>
          <w:noProof/>
        </w:rPr>
        <w:br/>
      </w:r>
      <w:r w:rsidR="00B725E9">
        <w:rPr>
          <w:noProof/>
          <w:lang w:val="ru-RU"/>
        </w:rPr>
        <w:t xml:space="preserve">в </w:t>
      </w:r>
      <w:r w:rsidR="00B725E9" w:rsidRPr="00CB0AC4">
        <w:rPr>
          <w:noProof/>
        </w:rPr>
        <w:t xml:space="preserve">национальный раздел Единого реестра </w:t>
      </w:r>
      <w:r w:rsidR="00B725E9">
        <w:rPr>
          <w:noProof/>
          <w:lang w:val="ru-RU"/>
        </w:rPr>
        <w:t>ТЗ</w:t>
      </w:r>
      <w:r w:rsidR="00B725E9" w:rsidRPr="00CB0AC4">
        <w:rPr>
          <w:noProof/>
        </w:rPr>
        <w:t xml:space="preserve"> Союза</w:t>
      </w:r>
      <w:r w:rsidR="00B725E9">
        <w:rPr>
          <w:noProof/>
        </w:rPr>
        <w:t xml:space="preserve">» (P.SP.02.OPR.135), по результатам выполнения которой ведомство подачи </w:t>
      </w:r>
      <w:r w:rsidR="00B725E9">
        <w:rPr>
          <w:noProof/>
          <w:lang w:val="ru-RU"/>
        </w:rPr>
        <w:t>вносит</w:t>
      </w:r>
      <w:r w:rsidR="00B725E9" w:rsidRPr="00CB0AC4">
        <w:rPr>
          <w:noProof/>
        </w:rPr>
        <w:t xml:space="preserve"> сведени</w:t>
      </w:r>
      <w:r w:rsidR="00B725E9">
        <w:rPr>
          <w:noProof/>
          <w:lang w:val="ru-RU"/>
        </w:rPr>
        <w:t>я</w:t>
      </w:r>
      <w:r w:rsidR="00B725E9" w:rsidRPr="00CB0AC4">
        <w:rPr>
          <w:noProof/>
        </w:rPr>
        <w:t xml:space="preserve"> </w:t>
      </w:r>
      <w:r w:rsidR="00B725E9">
        <w:rPr>
          <w:noProof/>
        </w:rPr>
        <w:br/>
        <w:t>о внесении изменений в сведения Единого реестра ТЗ Союза</w:t>
      </w:r>
      <w:r w:rsidR="00B725E9">
        <w:rPr>
          <w:noProof/>
        </w:rPr>
        <w:br/>
      </w:r>
      <w:r w:rsidR="00B725E9">
        <w:rPr>
          <w:noProof/>
          <w:lang w:val="ru-RU"/>
        </w:rPr>
        <w:t xml:space="preserve">в </w:t>
      </w:r>
      <w:r w:rsidR="00B725E9" w:rsidRPr="00CB0AC4">
        <w:rPr>
          <w:noProof/>
        </w:rPr>
        <w:t xml:space="preserve">национальный раздел Единого реестра </w:t>
      </w:r>
      <w:r w:rsidR="00B725E9">
        <w:rPr>
          <w:noProof/>
          <w:lang w:val="ru-RU"/>
        </w:rPr>
        <w:t>ТЗ</w:t>
      </w:r>
      <w:r w:rsidR="00B725E9" w:rsidRPr="00CB0AC4">
        <w:rPr>
          <w:noProof/>
        </w:rPr>
        <w:t xml:space="preserve"> Союза</w:t>
      </w:r>
      <w:r w:rsidR="00B725E9">
        <w:rPr>
          <w:noProof/>
        </w:rPr>
        <w:t>.</w:t>
      </w:r>
    </w:p>
    <w:p w14:paraId="2B8071B2" w14:textId="0A331CC8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29</w:t>
      </w:r>
      <w:r w:rsidR="00693F7A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B725E9">
        <w:rPr>
          <w:noProof/>
          <w:lang w:val="ru-RU"/>
        </w:rPr>
        <w:t>в</w:t>
      </w:r>
      <w:r w:rsidR="00B725E9" w:rsidRPr="00CB0AC4">
        <w:rPr>
          <w:noProof/>
        </w:rPr>
        <w:t>несени</w:t>
      </w:r>
      <w:r w:rsidR="00B725E9">
        <w:rPr>
          <w:noProof/>
          <w:lang w:val="ru-RU"/>
        </w:rPr>
        <w:t>я</w:t>
      </w:r>
      <w:r w:rsidR="00B725E9" w:rsidRPr="00CB0AC4">
        <w:rPr>
          <w:noProof/>
        </w:rPr>
        <w:t xml:space="preserve"> сведений </w:t>
      </w:r>
      <w:r w:rsidR="00B725E9">
        <w:rPr>
          <w:noProof/>
        </w:rPr>
        <w:t>о внесении изменений в сведения Единого реестра ТЗ Союза</w:t>
      </w:r>
      <w:r w:rsidR="00B725E9">
        <w:rPr>
          <w:noProof/>
          <w:lang w:val="ru-RU"/>
        </w:rPr>
        <w:t xml:space="preserve"> в </w:t>
      </w:r>
      <w:r w:rsidR="00B725E9" w:rsidRPr="00CB0AC4">
        <w:rPr>
          <w:noProof/>
        </w:rPr>
        <w:t xml:space="preserve">национальный раздел Единого реестра </w:t>
      </w:r>
      <w:r w:rsidR="00B725E9" w:rsidRPr="00E23552">
        <w:rPr>
          <w:lang w:val="ru-RU"/>
        </w:rPr>
        <w:t>ТЗ</w:t>
      </w:r>
      <w:r w:rsidR="00B725E9" w:rsidRPr="00CB0AC4">
        <w:rPr>
          <w:noProof/>
        </w:rPr>
        <w:t xml:space="preserve"> Союза</w:t>
      </w:r>
      <w:r w:rsidR="00B725E9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внесении изменений в сведения Единого реестра ТЗ Союза» (P.SP.02.OPR.136), </w:t>
      </w:r>
      <w:r w:rsidR="00B725E9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направляет </w:t>
      </w:r>
      <w:r w:rsidR="00B725E9">
        <w:rPr>
          <w:noProof/>
        </w:rPr>
        <w:br/>
      </w:r>
      <w:r w:rsidR="00EC49D1">
        <w:rPr>
          <w:noProof/>
        </w:rPr>
        <w:t xml:space="preserve">в национальное патентное ведомство сведения о внесении изменений </w:t>
      </w:r>
      <w:r w:rsidR="00B725E9">
        <w:rPr>
          <w:noProof/>
        </w:rPr>
        <w:br/>
      </w:r>
      <w:r w:rsidR="00EC49D1">
        <w:rPr>
          <w:noProof/>
        </w:rPr>
        <w:t>в сведения Единого реестра ТЗ Союза.</w:t>
      </w:r>
      <w:r w:rsidR="00B725E9">
        <w:rPr>
          <w:noProof/>
          <w:lang w:val="ru-RU"/>
        </w:rPr>
        <w:t xml:space="preserve"> Операция выполняется </w:t>
      </w:r>
      <w:r w:rsidR="00B725E9">
        <w:rPr>
          <w:noProof/>
          <w:lang w:val="ru-RU"/>
        </w:rPr>
        <w:br/>
        <w:t xml:space="preserve">в отношении национального патентного ведомства каждого </w:t>
      </w:r>
      <w:r w:rsidR="00B725E9">
        <w:rPr>
          <w:noProof/>
          <w:lang w:val="ru-RU"/>
        </w:rPr>
        <w:br/>
        <w:t>государства-члена</w:t>
      </w:r>
      <w:r w:rsidR="00B725E9" w:rsidRPr="00E23552">
        <w:rPr>
          <w:lang w:val="ru-RU"/>
        </w:rPr>
        <w:t>.</w:t>
      </w:r>
    </w:p>
    <w:p w14:paraId="79969047" w14:textId="6F1E5695" w:rsidR="00EC49D1" w:rsidRDefault="001C183C" w:rsidP="001C183C">
      <w:pPr>
        <w:pStyle w:val="aff0"/>
      </w:pPr>
      <w:r w:rsidRPr="001C183C">
        <w:rPr>
          <w:noProof/>
        </w:rPr>
        <w:t>29</w:t>
      </w:r>
      <w:r w:rsidR="00693F7A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внесении изменений в сведения Единого реестра ТЗ Союза выполняется операция «Прием и обработка сведений о внесении изменений в сведения Единого реестра ТЗ Союза» (P.SP.02.OPR.137), </w:t>
      </w:r>
      <w:r w:rsidR="00F35B40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получает указанные сведения, выполняет их обработку и направляет </w:t>
      </w:r>
      <w:r w:rsidR="00F35B40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 соответствующих сведений.</w:t>
      </w:r>
    </w:p>
    <w:p w14:paraId="2029F319" w14:textId="041B342E" w:rsidR="00EC49D1" w:rsidRDefault="001C183C" w:rsidP="001C183C">
      <w:pPr>
        <w:pStyle w:val="aff0"/>
      </w:pPr>
      <w:r w:rsidRPr="001C183C">
        <w:rPr>
          <w:noProof/>
        </w:rPr>
        <w:t>29</w:t>
      </w:r>
      <w:r w:rsidR="00693F7A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35B40">
        <w:rPr>
          <w:noProof/>
        </w:rPr>
        <w:br/>
      </w:r>
      <w:r w:rsidR="00EC49D1">
        <w:rPr>
          <w:noProof/>
        </w:rPr>
        <w:t xml:space="preserve">об обработке сведений о внесении изменений в сведения Единого реестра ТЗ Союза выполняется операция «Получение уведомления о результатах обработки сведений о внесении изменений в сведения Единого реестра ТЗ Союза» (P.SP.02.OPR.138), по результатам выполнения которой </w:t>
      </w:r>
      <w:r w:rsidR="00EC49D1">
        <w:rPr>
          <w:noProof/>
        </w:rPr>
        <w:lastRenderedPageBreak/>
        <w:t xml:space="preserve">ведомство подачи осуществляет обработку полученного уведомления </w:t>
      </w:r>
      <w:r w:rsidR="00F35B40">
        <w:rPr>
          <w:noProof/>
        </w:rPr>
        <w:br/>
      </w:r>
      <w:r w:rsidR="00EC49D1">
        <w:rPr>
          <w:noProof/>
        </w:rPr>
        <w:t>об обработке сведений.</w:t>
      </w:r>
    </w:p>
    <w:p w14:paraId="045FD0F0" w14:textId="722C2A02" w:rsidR="00EC49D1" w:rsidRDefault="001C183C" w:rsidP="001C183C">
      <w:pPr>
        <w:pStyle w:val="aff0"/>
      </w:pPr>
      <w:r w:rsidRPr="001C183C">
        <w:rPr>
          <w:noProof/>
        </w:rPr>
        <w:t>29</w:t>
      </w:r>
      <w:r w:rsidR="00693F7A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F35B40">
        <w:rPr>
          <w:noProof/>
        </w:rPr>
        <w:t xml:space="preserve">После </w:t>
      </w:r>
      <w:r w:rsidR="00F35B40">
        <w:rPr>
          <w:noProof/>
          <w:lang w:val="ru-RU"/>
        </w:rPr>
        <w:t>в</w:t>
      </w:r>
      <w:r w:rsidR="00F35B40" w:rsidRPr="00CB0AC4">
        <w:rPr>
          <w:noProof/>
        </w:rPr>
        <w:t>несени</w:t>
      </w:r>
      <w:r w:rsidR="00F35B40">
        <w:rPr>
          <w:noProof/>
          <w:lang w:val="ru-RU"/>
        </w:rPr>
        <w:t>я</w:t>
      </w:r>
      <w:r w:rsidR="00F35B40" w:rsidRPr="00CB0AC4">
        <w:rPr>
          <w:noProof/>
        </w:rPr>
        <w:t xml:space="preserve"> сведений </w:t>
      </w:r>
      <w:r w:rsidR="00F35B40">
        <w:rPr>
          <w:noProof/>
        </w:rPr>
        <w:t>о внесении изменений в сведения Единого реестра ТЗ Союза</w:t>
      </w:r>
      <w:r w:rsidR="00F35B40">
        <w:rPr>
          <w:noProof/>
          <w:lang w:val="ru-RU"/>
        </w:rPr>
        <w:t xml:space="preserve"> в </w:t>
      </w:r>
      <w:r w:rsidR="00F35B40" w:rsidRPr="00CB0AC4">
        <w:rPr>
          <w:noProof/>
        </w:rPr>
        <w:t xml:space="preserve">национальный раздел Единого реестра </w:t>
      </w:r>
      <w:r w:rsidR="00F35B40" w:rsidRPr="00E23552">
        <w:rPr>
          <w:lang w:val="ru-RU"/>
        </w:rPr>
        <w:t>ТЗ</w:t>
      </w:r>
      <w:r w:rsidR="00F35B40" w:rsidRPr="00CB0AC4">
        <w:rPr>
          <w:noProof/>
        </w:rPr>
        <w:t xml:space="preserve"> Союза</w:t>
      </w:r>
      <w:r w:rsidR="00F35B40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внесении изменений в сведения Единого реестра ТЗ Союза для опубликования» (P.SP.02.OPR.139), по результатам выполнения которой ведомство подачи направляет в Комиссию сведения о внесении изменений </w:t>
      </w:r>
      <w:r w:rsidR="00F35B40">
        <w:rPr>
          <w:noProof/>
        </w:rPr>
        <w:br/>
      </w:r>
      <w:r w:rsidR="00EC49D1">
        <w:rPr>
          <w:noProof/>
        </w:rPr>
        <w:t>в сведения Единого реестра ТЗ Союза для опубликования.</w:t>
      </w:r>
    </w:p>
    <w:p w14:paraId="6ADF4C45" w14:textId="7A24FE6F" w:rsidR="00EC49D1" w:rsidRDefault="001C183C" w:rsidP="001C183C">
      <w:pPr>
        <w:pStyle w:val="aff0"/>
      </w:pPr>
      <w:r w:rsidRPr="001C183C">
        <w:rPr>
          <w:noProof/>
        </w:rPr>
        <w:t>29</w:t>
      </w:r>
      <w:r w:rsidR="00693F7A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внесении изменений в сведения Единого реестра ТЗ Союза для опубликования выполняется операция «Прием и обработка сведений о внесении изменений в сведения Единого реестра ТЗ Союза для опубликования » (P.SP.02.OPR.140), </w:t>
      </w:r>
      <w:r w:rsidR="00F35B40">
        <w:rPr>
          <w:noProof/>
        </w:rPr>
        <w:br/>
      </w:r>
      <w:r w:rsidR="00EC49D1">
        <w:rPr>
          <w:noProof/>
        </w:rPr>
        <w:t xml:space="preserve">по результатам выполнения которой Комиссия получает указанные сведения, выполняет их обработку и направляет в ведомство подачи уведомление о результатах обработки сведений о внесении изменений </w:t>
      </w:r>
      <w:r w:rsidR="00F35B40">
        <w:rPr>
          <w:noProof/>
        </w:rPr>
        <w:br/>
      </w:r>
      <w:r w:rsidR="00EC49D1">
        <w:rPr>
          <w:noProof/>
        </w:rPr>
        <w:t>в сведения Единого реестра ТЗ Союза для опубликования.</w:t>
      </w:r>
    </w:p>
    <w:p w14:paraId="137DDF0B" w14:textId="12FB3ACC" w:rsidR="00EC49D1" w:rsidRDefault="001C183C" w:rsidP="001C183C">
      <w:pPr>
        <w:pStyle w:val="aff0"/>
      </w:pPr>
      <w:r w:rsidRPr="001C183C">
        <w:rPr>
          <w:noProof/>
        </w:rPr>
        <w:t>29</w:t>
      </w:r>
      <w:r w:rsidR="00693F7A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F35B40">
        <w:rPr>
          <w:noProof/>
        </w:rPr>
        <w:br/>
      </w:r>
      <w:r w:rsidR="00EC49D1">
        <w:rPr>
          <w:noProof/>
        </w:rPr>
        <w:t xml:space="preserve">о внесении изменений в сведения Единого реестра ТЗ Союза для опубликования выполняется операция «Опубликование сведений </w:t>
      </w:r>
      <w:r w:rsidR="00F35B40">
        <w:rPr>
          <w:noProof/>
        </w:rPr>
        <w:br/>
      </w:r>
      <w:r w:rsidR="00EC49D1">
        <w:rPr>
          <w:noProof/>
        </w:rPr>
        <w:t xml:space="preserve">о внесении изменений в сведения Единого реестра ТЗ Союза» (P.SP.02.OPR.141), по результатам выполнения которой </w:t>
      </w:r>
      <w:r w:rsidR="00F35B40">
        <w:rPr>
          <w:noProof/>
        </w:rPr>
        <w:br/>
      </w:r>
      <w:r w:rsidR="00EC49D1">
        <w:rPr>
          <w:noProof/>
        </w:rPr>
        <w:t>на информационном портале Союза публикуются сведения о внесении изменений в сведения Единого реестра ТЗ Союза.</w:t>
      </w:r>
    </w:p>
    <w:p w14:paraId="5EE252BB" w14:textId="0D656495" w:rsidR="00EC49D1" w:rsidRDefault="001C183C" w:rsidP="001C183C">
      <w:pPr>
        <w:pStyle w:val="aff0"/>
      </w:pPr>
      <w:r w:rsidRPr="001C183C">
        <w:rPr>
          <w:noProof/>
        </w:rPr>
        <w:t>29</w:t>
      </w:r>
      <w:r w:rsidR="00693F7A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35B40">
        <w:rPr>
          <w:noProof/>
        </w:rPr>
        <w:br/>
      </w:r>
      <w:r w:rsidR="00EC49D1">
        <w:rPr>
          <w:noProof/>
        </w:rPr>
        <w:t xml:space="preserve">об обработке сведений о внесении изменений в сведения Единого реестра ТЗ Союза выполняется операция «Получение уведомления о результатах обработки сведений о внесении изменений в сведения Единого реестра </w:t>
      </w:r>
      <w:r w:rsidR="00EC49D1">
        <w:rPr>
          <w:noProof/>
        </w:rPr>
        <w:lastRenderedPageBreak/>
        <w:t>ТЗ Союза для опубликования» (P.SP.02.OPR.142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1FA85B9F" w14:textId="246B6596" w:rsidR="00F35B40" w:rsidRPr="00EE62B0" w:rsidRDefault="00693F7A" w:rsidP="00F35B40">
      <w:pPr>
        <w:pStyle w:val="aff0"/>
      </w:pPr>
      <w:r>
        <w:rPr>
          <w:noProof/>
          <w:lang w:val="ru-RU"/>
        </w:rPr>
        <w:t>300</w:t>
      </w:r>
      <w:r w:rsidR="001C183C"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внесении изменений в сведения Единого реестра ТЗ Союза» (P.SP.02.PRC.026)</w:t>
      </w:r>
      <w:r w:rsidR="002B20E2" w:rsidRPr="00EE62B0">
        <w:t xml:space="preserve"> является</w:t>
      </w:r>
      <w:r w:rsidR="0087333A" w:rsidRPr="00EE62B0">
        <w:t xml:space="preserve"> </w:t>
      </w:r>
      <w:r w:rsidR="00F35B40" w:rsidRPr="00EE62B0">
        <w:t xml:space="preserve">обеспечение </w:t>
      </w:r>
      <w:r w:rsidR="00F35B40">
        <w:rPr>
          <w:lang w:val="ru-RU"/>
        </w:rPr>
        <w:t xml:space="preserve">получения национальным патентным ведомством </w:t>
      </w:r>
      <w:r w:rsidR="00F35B40" w:rsidRPr="00EE62B0">
        <w:t>сведений о внесении изменений в сведения Единого реестра ТЗ Союза</w:t>
      </w:r>
      <w:r w:rsidR="00F35B40">
        <w:rPr>
          <w:lang w:val="ru-RU"/>
        </w:rPr>
        <w:t xml:space="preserve"> и </w:t>
      </w:r>
      <w:r w:rsidR="00F35B40" w:rsidRPr="00EE62B0">
        <w:t xml:space="preserve">опубликования </w:t>
      </w:r>
      <w:r w:rsidR="00F35B40">
        <w:rPr>
          <w:lang w:val="ru-RU"/>
        </w:rPr>
        <w:t xml:space="preserve">в Едином реестре ТЗ Союза </w:t>
      </w:r>
      <w:r w:rsidR="00F35B40" w:rsidRPr="00EE62B0">
        <w:t xml:space="preserve">на информационном портале Союза </w:t>
      </w:r>
      <w:r w:rsidR="00F35B40">
        <w:rPr>
          <w:lang w:val="ru-RU"/>
        </w:rPr>
        <w:t xml:space="preserve">указанных </w:t>
      </w:r>
      <w:r w:rsidR="00F35B40" w:rsidRPr="00EE62B0">
        <w:t>сведений.</w:t>
      </w:r>
    </w:p>
    <w:p w14:paraId="4F59B717" w14:textId="301F2940" w:rsidR="00551F62" w:rsidRDefault="00693F7A" w:rsidP="005442D9">
      <w:pPr>
        <w:pStyle w:val="aff0"/>
      </w:pPr>
      <w:r>
        <w:rPr>
          <w:noProof/>
          <w:lang w:val="ru-RU"/>
        </w:rPr>
        <w:t>301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внесении изменений в сведения Единого реестра ТЗ Союза</w:t>
      </w:r>
      <w:r w:rsidR="009B7FF7" w:rsidRPr="00EE62B0">
        <w:t>»</w:t>
      </w:r>
      <w:r w:rsidR="00D00445" w:rsidRPr="00EE62B0">
        <w:t xml:space="preserve"> (P.SP.02.PRC.026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8</w:t>
      </w:r>
      <w:r>
        <w:rPr>
          <w:noProof/>
          <w:lang w:val="ru-RU"/>
        </w:rPr>
        <w:t>1</w:t>
      </w:r>
      <w:r w:rsidR="00551F62" w:rsidRPr="00EE62B0">
        <w:t>.</w:t>
      </w:r>
    </w:p>
    <w:p w14:paraId="3FD1D79B" w14:textId="240D8C52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8</w:t>
      </w:r>
      <w:r w:rsidR="00693F7A">
        <w:rPr>
          <w:noProof/>
          <w:lang w:val="ru-RU"/>
        </w:rPr>
        <w:t>1</w:t>
      </w:r>
    </w:p>
    <w:p w14:paraId="70491E83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внесении изменений в сведения Единого реестра ТЗ Союза</w:t>
      </w:r>
      <w:r w:rsidR="00287FA4" w:rsidRPr="009B2CBA">
        <w:t>»</w:t>
      </w:r>
      <w:r w:rsidR="00157567" w:rsidRPr="009B2CBA">
        <w:t xml:space="preserve"> (P.SP.02.PRC.026)</w:t>
      </w:r>
    </w:p>
    <w:p w14:paraId="40247330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78E27E07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163CBFB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C954A5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065152C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3D00700F" w14:textId="77777777" w:rsidTr="00D27257">
        <w:trPr>
          <w:trHeight w:val="301"/>
          <w:tblHeader/>
        </w:trPr>
        <w:tc>
          <w:tcPr>
            <w:tcW w:w="2404" w:type="dxa"/>
          </w:tcPr>
          <w:p w14:paraId="2409C08A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252C3A7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CCC846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0D6643E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D7C6F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3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F8D190" w14:textId="37F28D73" w:rsidR="00AC6C78" w:rsidRPr="00EE62B0" w:rsidRDefault="00F35B40" w:rsidP="00031A9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t>о внесении изменений в сведения Единого реестра ТЗ Союза</w:t>
            </w:r>
            <w:r w:rsidR="00031A9F">
              <w:rPr>
                <w:noProof/>
              </w:rPr>
              <w:t xml:space="preserve">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88C675E" w14:textId="6C616FBE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8</w:t>
            </w:r>
            <w:r w:rsidR="00693F7A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C1D449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48156B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3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6A6032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сведений о внесении изменений в сведения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F92C16" w14:textId="778D15E3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693F7A">
              <w:rPr>
                <w:rFonts w:eastAsiaTheme="minorEastAsia"/>
                <w:noProof/>
              </w:rPr>
              <w:t>18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0AC4C1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9DD7E1E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3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3C2B3F" w14:textId="71B820B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031A9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внесении изменений в сведения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5414BC" w14:textId="285B5463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693F7A">
              <w:rPr>
                <w:rFonts w:eastAsiaTheme="minorEastAsia"/>
                <w:noProof/>
              </w:rPr>
              <w:t>18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906CA0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EFAF06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3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1A5A82" w14:textId="3FCC33D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результате обработки сведений </w:t>
            </w:r>
            <w:r w:rsidR="00031A9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внесении изменений в сведения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0F2B8D" w14:textId="53FC7069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693F7A">
              <w:rPr>
                <w:rFonts w:eastAsiaTheme="minorEastAsia"/>
                <w:noProof/>
              </w:rPr>
              <w:t>18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461AC0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80D6CB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13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BCED68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сведений о внесении изменений в сведения Единого реестр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EC8972" w14:textId="596969D4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8</w:t>
            </w:r>
            <w:r w:rsidR="00693F7A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B22142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210C184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4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DC90F0" w14:textId="17EEC3C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031A9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внесении изменений в сведения Единого реестр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B11291" w14:textId="78A0A8E6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8</w:t>
            </w:r>
            <w:r w:rsidR="00693F7A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1451B6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6CD178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4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ACE19A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опубликование сведений о внесении изменений в сведения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57B846" w14:textId="2EE82220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8</w:t>
            </w:r>
            <w:r w:rsidR="00693F7A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675B85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397E03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4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A3FE05" w14:textId="40C3E0D9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031A9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031A9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внесении изменений в сведения Единого реестр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1550A38" w14:textId="1F968A1B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8</w:t>
            </w:r>
            <w:r w:rsidR="00693F7A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22A14269" w14:textId="57D72E6F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8</w:t>
      </w:r>
      <w:r w:rsidR="00693F7A">
        <w:rPr>
          <w:noProof/>
          <w:lang w:val="ru-RU"/>
        </w:rPr>
        <w:t>2</w:t>
      </w:r>
    </w:p>
    <w:p w14:paraId="1F7D74DD" w14:textId="2262DC0D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741582">
        <w:rPr>
          <w:noProof/>
        </w:rPr>
        <w:t>В</w:t>
      </w:r>
      <w:r w:rsidR="00741582" w:rsidRPr="00CB0AC4">
        <w:rPr>
          <w:noProof/>
        </w:rPr>
        <w:t xml:space="preserve">несение сведений </w:t>
      </w:r>
      <w:r w:rsidR="00741582">
        <w:rPr>
          <w:noProof/>
        </w:rPr>
        <w:t>о внесении изменений</w:t>
      </w:r>
      <w:r w:rsidR="00741582">
        <w:rPr>
          <w:noProof/>
        </w:rPr>
        <w:br/>
        <w:t xml:space="preserve"> в сведения Единого реестра ТЗ Союза в </w:t>
      </w:r>
      <w:r w:rsidR="00741582" w:rsidRPr="00CB0AC4">
        <w:rPr>
          <w:noProof/>
        </w:rPr>
        <w:t xml:space="preserve">национальный раздел Единого реестра </w:t>
      </w:r>
      <w:r w:rsidR="00741582">
        <w:rPr>
          <w:noProof/>
        </w:rPr>
        <w:t>ТЗ</w:t>
      </w:r>
      <w:r w:rsidR="00741582" w:rsidRPr="00CB0AC4">
        <w:rPr>
          <w:noProof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5</w:t>
      </w:r>
      <w:r w:rsidRPr="00BF3C6D">
        <w:t>)</w:t>
      </w:r>
    </w:p>
    <w:p w14:paraId="2AF8F70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304B52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C29E95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EE8821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8D4B3D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FF01EA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6A71FF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4813AE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CBDFF1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F683D1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9D3B0F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3919E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EA447E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5</w:t>
            </w:r>
          </w:p>
        </w:tc>
      </w:tr>
      <w:tr w:rsidR="00B3061D" w:rsidRPr="00EE62B0" w14:paraId="79D898E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FC8E1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E325E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831CED6" w14:textId="6F2937E9" w:rsidR="00B3061D" w:rsidRPr="00EE62B0" w:rsidRDefault="00031A9F" w:rsidP="00031A9F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t xml:space="preserve">о внесении изменений в сведения Единого реестра ТЗ Союза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E929AE" w14:paraId="246AE50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6E69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BFF1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9992D4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5CA3DC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E0BDB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FDA171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CB423B1" w14:textId="1B52DC42" w:rsidR="00895C85" w:rsidRPr="00BF3C6D" w:rsidRDefault="00895C85" w:rsidP="00031A9F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ведомством подачи </w:t>
            </w:r>
            <w:r w:rsidR="00031A9F" w:rsidRPr="00102791">
              <w:rPr>
                <w:noProof/>
              </w:rPr>
              <w:t xml:space="preserve">в течение 5 рабочих дней с даты удовлетворения </w:t>
            </w:r>
            <w:r w:rsidR="00031A9F">
              <w:rPr>
                <w:noProof/>
              </w:rPr>
              <w:t>по результатам рассмотрения в соответствии с пунктом 8</w:t>
            </w:r>
            <w:r w:rsidR="00031A9F" w:rsidRPr="00C179C1">
              <w:rPr>
                <w:noProof/>
              </w:rPr>
              <w:t xml:space="preserve"> Правила </w:t>
            </w:r>
            <w:r w:rsidR="00031A9F" w:rsidRPr="00D3664D">
              <w:rPr>
                <w:noProof/>
                <w:lang w:val="x-none"/>
              </w:rPr>
              <w:t>24</w:t>
            </w:r>
            <w:r w:rsidR="00031A9F" w:rsidRPr="00C179C1">
              <w:rPr>
                <w:noProof/>
              </w:rPr>
              <w:t xml:space="preserve"> Инструкции </w:t>
            </w:r>
            <w:r w:rsidR="00031A9F" w:rsidRPr="00D3664D">
              <w:rPr>
                <w:noProof/>
                <w:lang w:val="x-none"/>
              </w:rPr>
              <w:t>заявления</w:t>
            </w:r>
            <w:r w:rsidR="00031A9F">
              <w:rPr>
                <w:noProof/>
              </w:rPr>
              <w:t xml:space="preserve"> о </w:t>
            </w:r>
            <w:r w:rsidR="00031A9F" w:rsidRPr="00D3664D">
              <w:rPr>
                <w:noProof/>
                <w:szCs w:val="24"/>
              </w:rPr>
              <w:t>внесени</w:t>
            </w:r>
            <w:r w:rsidR="00031A9F">
              <w:rPr>
                <w:noProof/>
              </w:rPr>
              <w:t>и</w:t>
            </w:r>
            <w:r w:rsidR="00031A9F" w:rsidRPr="00D3664D">
              <w:rPr>
                <w:noProof/>
                <w:szCs w:val="24"/>
              </w:rPr>
              <w:t xml:space="preserve"> изменений </w:t>
            </w:r>
            <w:r w:rsidR="00031A9F">
              <w:rPr>
                <w:noProof/>
                <w:szCs w:val="24"/>
              </w:rPr>
              <w:br/>
            </w:r>
            <w:r w:rsidR="00031A9F" w:rsidRPr="00D3664D">
              <w:rPr>
                <w:noProof/>
                <w:szCs w:val="24"/>
              </w:rPr>
              <w:t xml:space="preserve">в сведения Единого реестра </w:t>
            </w:r>
            <w:r w:rsidR="00031A9F">
              <w:rPr>
                <w:noProof/>
              </w:rPr>
              <w:t>ТЗ</w:t>
            </w:r>
            <w:r w:rsidR="00031A9F" w:rsidRPr="00D3664D">
              <w:rPr>
                <w:noProof/>
                <w:szCs w:val="24"/>
              </w:rPr>
              <w:t xml:space="preserve"> Союза</w:t>
            </w:r>
          </w:p>
        </w:tc>
      </w:tr>
      <w:tr w:rsidR="00B3061D" w:rsidRPr="00EE62B0" w14:paraId="7F9F19C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B1CF1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629B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BF7E1D2" w14:textId="1451271F" w:rsidR="00B3061D" w:rsidRPr="00BF3C6D" w:rsidRDefault="00031A9F" w:rsidP="00D65F82">
            <w:pPr>
              <w:pStyle w:val="ab"/>
              <w:jc w:val="left"/>
            </w:pPr>
            <w:r>
              <w:rPr>
                <w:noProof/>
              </w:rPr>
              <w:t>-</w:t>
            </w:r>
          </w:p>
        </w:tc>
      </w:tr>
      <w:tr w:rsidR="00B3061D" w:rsidRPr="000A7FA1" w14:paraId="0A1D660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AC644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9087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0A1CC09" w14:textId="3CD8F768" w:rsidR="00B3061D" w:rsidRPr="00BF3C6D" w:rsidRDefault="00031A9F" w:rsidP="007415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исполнитель вносит </w:t>
            </w:r>
            <w:r w:rsidRPr="00CB0AC4">
              <w:rPr>
                <w:noProof/>
              </w:rPr>
              <w:t>сведени</w:t>
            </w:r>
            <w:r w:rsidR="00741582">
              <w:rPr>
                <w:noProof/>
              </w:rPr>
              <w:t>я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t xml:space="preserve">о внесении изменений </w:t>
            </w:r>
            <w:r>
              <w:rPr>
                <w:noProof/>
              </w:rPr>
              <w:br/>
              <w:t xml:space="preserve">в сведения Единого реестра ТЗ Союза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DC69D8" w14:paraId="2E23E7A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4E04F5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C50C84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21FEF15" w14:textId="456EF9A6" w:rsidR="00DC69D8" w:rsidRPr="00BF3C6D" w:rsidRDefault="00DC69D8" w:rsidP="00031A9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несении изменений в сведения Единого реестра ТЗ Союза включены в национальный раздел Единого реестра ТЗ Союза</w:t>
            </w:r>
          </w:p>
        </w:tc>
      </w:tr>
    </w:tbl>
    <w:p w14:paraId="49B67426" w14:textId="7EEEA656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8</w:t>
      </w:r>
      <w:r w:rsidR="00693F7A">
        <w:rPr>
          <w:noProof/>
          <w:lang w:val="ru-RU"/>
        </w:rPr>
        <w:t>3</w:t>
      </w:r>
    </w:p>
    <w:p w14:paraId="7792C153" w14:textId="7704CD79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внесении изменений </w:t>
      </w:r>
      <w:r w:rsidR="00031A9F">
        <w:br/>
      </w:r>
      <w:r w:rsidR="009E42E5" w:rsidRPr="00BF3C6D">
        <w:t>в сведения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6</w:t>
      </w:r>
      <w:r w:rsidRPr="00BF3C6D">
        <w:t>)</w:t>
      </w:r>
    </w:p>
    <w:p w14:paraId="540F8017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52FCAD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1B1E4C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0A2416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BB4766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A04109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584E67B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68AD0C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6774E4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AAFE6C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8FCDC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A2FE9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30D277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6</w:t>
            </w:r>
          </w:p>
        </w:tc>
      </w:tr>
      <w:tr w:rsidR="00B3061D" w:rsidRPr="00EE62B0" w14:paraId="3CB19A1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36603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616606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37DD06B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внесении изменений в сведения Единого реестра ТЗ Союза</w:t>
            </w:r>
          </w:p>
        </w:tc>
      </w:tr>
      <w:tr w:rsidR="00B3061D" w:rsidRPr="00E929AE" w14:paraId="75E1039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727DD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526E2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057DDB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C8259C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531FC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F7EFF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9BE81B2" w14:textId="49709A97" w:rsidR="00895C85" w:rsidRPr="00BF3C6D" w:rsidRDefault="00895C85" w:rsidP="00031A9F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031A9F">
              <w:rPr>
                <w:noProof/>
              </w:rPr>
              <w:t>после</w:t>
            </w:r>
            <w:r w:rsidRPr="00BF3C6D">
              <w:rPr>
                <w:noProof/>
              </w:rPr>
              <w:t xml:space="preserve"> </w:t>
            </w:r>
            <w:r w:rsidR="00031A9F">
              <w:rPr>
                <w:noProof/>
              </w:rPr>
              <w:t>в</w:t>
            </w:r>
            <w:r w:rsidR="00031A9F" w:rsidRPr="00CB0AC4">
              <w:rPr>
                <w:noProof/>
              </w:rPr>
              <w:t>несени</w:t>
            </w:r>
            <w:r w:rsidR="00031A9F">
              <w:rPr>
                <w:noProof/>
              </w:rPr>
              <w:t>я</w:t>
            </w:r>
            <w:r w:rsidR="00031A9F" w:rsidRPr="00CB0AC4">
              <w:rPr>
                <w:noProof/>
              </w:rPr>
              <w:t xml:space="preserve"> сведений </w:t>
            </w:r>
            <w:r w:rsidR="00031A9F">
              <w:rPr>
                <w:noProof/>
              </w:rPr>
              <w:t xml:space="preserve">о внесении изменений в сведения Единого реестра ТЗ Союза </w:t>
            </w:r>
            <w:r w:rsidR="00031A9F">
              <w:rPr>
                <w:noProof/>
              </w:rPr>
              <w:br/>
              <w:t xml:space="preserve">в </w:t>
            </w:r>
            <w:r w:rsidR="00031A9F" w:rsidRPr="00CB0AC4">
              <w:rPr>
                <w:noProof/>
              </w:rPr>
              <w:t xml:space="preserve">национальный раздел Единого реестра </w:t>
            </w:r>
            <w:r w:rsidR="00031A9F">
              <w:rPr>
                <w:noProof/>
              </w:rPr>
              <w:t>ТЗ</w:t>
            </w:r>
            <w:r w:rsidR="00031A9F" w:rsidRPr="00CB0AC4">
              <w:rPr>
                <w:noProof/>
              </w:rPr>
              <w:t xml:space="preserve"> Союза</w:t>
            </w:r>
            <w:r w:rsidR="00031A9F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031A9F">
              <w:rPr>
                <w:noProof/>
              </w:rPr>
              <w:t>В</w:t>
            </w:r>
            <w:r w:rsidR="00031A9F" w:rsidRPr="00CB0AC4">
              <w:rPr>
                <w:noProof/>
              </w:rPr>
              <w:t xml:space="preserve">несение сведений </w:t>
            </w:r>
            <w:r w:rsidR="00031A9F">
              <w:rPr>
                <w:noProof/>
              </w:rPr>
              <w:t xml:space="preserve">о внесении изменений в сведения Единого реестра ТЗ Союза </w:t>
            </w:r>
            <w:r w:rsidR="00031A9F">
              <w:rPr>
                <w:noProof/>
              </w:rPr>
              <w:br/>
              <w:t xml:space="preserve">в </w:t>
            </w:r>
            <w:r w:rsidR="00031A9F" w:rsidRPr="00CB0AC4">
              <w:rPr>
                <w:noProof/>
              </w:rPr>
              <w:t xml:space="preserve">национальный раздел Единого реестра </w:t>
            </w:r>
            <w:r w:rsidR="00031A9F">
              <w:rPr>
                <w:noProof/>
              </w:rPr>
              <w:t>ТЗ</w:t>
            </w:r>
            <w:r w:rsidR="00031A9F"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35))</w:t>
            </w:r>
          </w:p>
        </w:tc>
      </w:tr>
      <w:tr w:rsidR="00B3061D" w:rsidRPr="00EE62B0" w14:paraId="37C5F3E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BA6E5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28246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5083AD6" w14:textId="61685E08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031A9F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012C1B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2B3F7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2F4BF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F822D5A" w14:textId="6A78AEE5" w:rsidR="00B3061D" w:rsidRPr="00BF3C6D" w:rsidRDefault="00B3061D" w:rsidP="00415F75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внесении изменений в сведения Единого реестра ТЗ Союза </w:t>
            </w:r>
            <w:r w:rsidR="00031A9F">
              <w:rPr>
                <w:noProof/>
              </w:rPr>
              <w:br/>
            </w:r>
            <w:r w:rsidRPr="00BF3C6D">
              <w:rPr>
                <w:noProof/>
              </w:rPr>
              <w:t>в национальн</w:t>
            </w:r>
            <w:r w:rsidR="00415F75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415F75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415F75">
              <w:rPr>
                <w:noProof/>
              </w:rPr>
              <w:t>о</w:t>
            </w:r>
            <w:r w:rsidRPr="00BF3C6D">
              <w:rPr>
                <w:noProof/>
              </w:rPr>
              <w:t xml:space="preserve"> друг</w:t>
            </w:r>
            <w:r w:rsidR="00415F75">
              <w:rPr>
                <w:noProof/>
              </w:rPr>
              <w:t>ого</w:t>
            </w:r>
            <w:r w:rsidRPr="00BF3C6D">
              <w:rPr>
                <w:noProof/>
              </w:rPr>
              <w:t xml:space="preserve"> государств</w:t>
            </w:r>
            <w:r w:rsidR="00415F75">
              <w:rPr>
                <w:noProof/>
              </w:rPr>
              <w:t>а</w:t>
            </w:r>
            <w:r w:rsidRPr="00BF3C6D">
              <w:rPr>
                <w:noProof/>
              </w:rPr>
              <w:t>-член</w:t>
            </w:r>
            <w:r w:rsidR="00415F75">
              <w:rPr>
                <w:noProof/>
              </w:rPr>
              <w:t>а</w:t>
            </w:r>
            <w:r w:rsidRPr="00BF3C6D">
              <w:rPr>
                <w:noProof/>
              </w:rPr>
              <w:t xml:space="preserve">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16135A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A9F6D2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2BC7A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7988633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несении изменений в сведения Единого реестра ТЗ Союза представлены в национальное патентное ведомство</w:t>
            </w:r>
          </w:p>
        </w:tc>
      </w:tr>
    </w:tbl>
    <w:p w14:paraId="731F1345" w14:textId="7EB2B955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8</w:t>
      </w:r>
      <w:r w:rsidR="00693F7A">
        <w:rPr>
          <w:noProof/>
          <w:lang w:val="ru-RU"/>
        </w:rPr>
        <w:t>4</w:t>
      </w:r>
    </w:p>
    <w:p w14:paraId="0A33225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внесении изменений в сведения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7</w:t>
      </w:r>
      <w:r w:rsidRPr="00BF3C6D">
        <w:t>)</w:t>
      </w:r>
    </w:p>
    <w:p w14:paraId="66B87F2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8AF798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EF1D89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F0E531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396BBC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54C92A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ED5B92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82E200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C90AD14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8993CC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5A23DC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2998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2DF38F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7</w:t>
            </w:r>
          </w:p>
        </w:tc>
      </w:tr>
      <w:tr w:rsidR="00B3061D" w:rsidRPr="00EE62B0" w14:paraId="718A6C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BCE7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021C0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EF96AFD" w14:textId="31D35EFF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внесении изменений </w:t>
            </w:r>
            <w:r w:rsidR="00031A9F">
              <w:rPr>
                <w:noProof/>
              </w:rPr>
              <w:br/>
            </w:r>
            <w:r>
              <w:rPr>
                <w:noProof/>
              </w:rPr>
              <w:t>в сведения Единого реестра ТЗ Союза</w:t>
            </w:r>
          </w:p>
        </w:tc>
      </w:tr>
      <w:tr w:rsidR="00B3061D" w:rsidRPr="00E929AE" w14:paraId="42DD7E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65461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3E429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D8E303E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4DD7E09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4FEAF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F5BE9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89DEE9E" w14:textId="5C8F4D33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031A9F">
              <w:rPr>
                <w:noProof/>
              </w:rPr>
              <w:br/>
            </w:r>
            <w:r w:rsidRPr="00BF3C6D">
              <w:rPr>
                <w:noProof/>
              </w:rPr>
              <w:t xml:space="preserve">о внесении изменений в сведения Единого реестра ТЗ Союза (операция «Представление сведений </w:t>
            </w:r>
            <w:r w:rsidR="00031A9F">
              <w:rPr>
                <w:noProof/>
              </w:rPr>
              <w:br/>
            </w:r>
            <w:r w:rsidRPr="00BF3C6D">
              <w:rPr>
                <w:noProof/>
              </w:rPr>
              <w:t>о внесении изменений в сведения Единого реестр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36))</w:t>
            </w:r>
          </w:p>
        </w:tc>
      </w:tr>
      <w:tr w:rsidR="00B3061D" w:rsidRPr="00EE62B0" w14:paraId="2336278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D0E73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43E0D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11524EC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5A131B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978D4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13B3A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2E0ABAC" w14:textId="00918E9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внесении изменений в сведения Единого реестра ТЗ Союза </w:t>
            </w:r>
            <w:r w:rsidR="00031A9F">
              <w:rPr>
                <w:noProof/>
              </w:rPr>
              <w:br/>
            </w:r>
            <w:r w:rsidRPr="00BF3C6D">
              <w:rPr>
                <w:noProof/>
              </w:rPr>
              <w:t>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2026A553" w14:textId="6B183ABA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внесении изменений в сведения Единого реестра ТЗ Союза с указанием кода результата обработки сведений, соответствующего добавлению сведений, </w:t>
            </w:r>
            <w:r w:rsidR="00031A9F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089585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3FC83F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6019D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6CCF96B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несении изменений в сведения Единого реестра ТЗ Союза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286917E6" w14:textId="364F24C2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8</w:t>
      </w:r>
      <w:r w:rsidR="00693F7A">
        <w:rPr>
          <w:noProof/>
          <w:lang w:val="ru-RU"/>
        </w:rPr>
        <w:t>5</w:t>
      </w:r>
    </w:p>
    <w:p w14:paraId="62C6A3C7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е обработки сведений о внесении изменений в сведения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8</w:t>
      </w:r>
      <w:r w:rsidRPr="00BF3C6D">
        <w:t>)</w:t>
      </w:r>
    </w:p>
    <w:p w14:paraId="7985ECD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7F2C96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1DD1037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8C3C25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903F5A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6E4DE7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8262D5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BA56AA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3F91D4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B76F92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5378B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EFCA6A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D93001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8</w:t>
            </w:r>
          </w:p>
        </w:tc>
      </w:tr>
      <w:tr w:rsidR="00B3061D" w:rsidRPr="00EE62B0" w14:paraId="2B7D7CA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41FB2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4BFB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1F3A7E9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внесении изменений в сведения Единого реестра ТЗ Союза</w:t>
            </w:r>
          </w:p>
        </w:tc>
      </w:tr>
      <w:tr w:rsidR="00B3061D" w:rsidRPr="00E929AE" w14:paraId="78F7981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24A30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8F4DD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4AAD69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4EB3E0D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921D3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7745B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FBA0738" w14:textId="49CC0E44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о внесении изменений в сведения Единого реестра ТЗ Союза (операция «Прием и обработка сведений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о внесении изменений в сведения Единого реестр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37))</w:t>
            </w:r>
          </w:p>
        </w:tc>
      </w:tr>
      <w:tr w:rsidR="00B3061D" w:rsidRPr="00EE62B0" w14:paraId="0E439FE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C638F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83CB1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B134B7B" w14:textId="344C164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78A370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35932C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FE1D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2C8AC63" w14:textId="65FF77E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внесении изменений в сведения Единого реестра ТЗ Союза в соответствии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60C756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C6E7C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9EF31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DE06EED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внесении изменений в сведения Единого реестра ТЗ Союза получено</w:t>
            </w:r>
          </w:p>
        </w:tc>
      </w:tr>
    </w:tbl>
    <w:p w14:paraId="0C7D8971" w14:textId="1E38AA70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8</w:t>
      </w:r>
      <w:r w:rsidR="00693F7A">
        <w:rPr>
          <w:noProof/>
          <w:lang w:val="ru-RU"/>
        </w:rPr>
        <w:t>6</w:t>
      </w:r>
    </w:p>
    <w:p w14:paraId="470E69ED" w14:textId="14A70DFE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 внесении изменений </w:t>
      </w:r>
      <w:r w:rsidR="00415F75">
        <w:br/>
      </w:r>
      <w:r w:rsidR="009E42E5" w:rsidRPr="00BF3C6D">
        <w:t>в сведения Единого реестр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39</w:t>
      </w:r>
      <w:r w:rsidRPr="00BF3C6D">
        <w:t>)</w:t>
      </w:r>
    </w:p>
    <w:p w14:paraId="0F02739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B434DF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C18BD5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C25BFB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F3910B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E6C02B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013D96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486F21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80261B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BD385B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0B056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F7608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83F34A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39</w:t>
            </w:r>
          </w:p>
        </w:tc>
      </w:tr>
      <w:tr w:rsidR="00B3061D" w:rsidRPr="00EE62B0" w14:paraId="7B070B9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BDAD4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3AD309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62D1839" w14:textId="7F56335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едставление сведений о внесении изменений </w:t>
            </w:r>
            <w:r w:rsidR="00415F75">
              <w:rPr>
                <w:noProof/>
              </w:rPr>
              <w:br/>
            </w:r>
            <w:r>
              <w:rPr>
                <w:noProof/>
              </w:rPr>
              <w:t>в сведения Единого реестра ТЗ Союза для опубликования</w:t>
            </w:r>
          </w:p>
        </w:tc>
      </w:tr>
      <w:tr w:rsidR="00B3061D" w:rsidRPr="00E929AE" w14:paraId="0B20CF9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5555C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C7D78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9A35C8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415F75" w:rsidRPr="00895C85" w14:paraId="2F8F4A5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C921D6" w14:textId="77777777" w:rsidR="00415F75" w:rsidRPr="00EE62B0" w:rsidRDefault="00415F75" w:rsidP="00415F75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23CEE2" w14:textId="77777777" w:rsidR="00415F75" w:rsidRPr="00EE62B0" w:rsidRDefault="00415F75" w:rsidP="00415F75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FC47A28" w14:textId="04F07AB6" w:rsidR="00415F75" w:rsidRPr="00BF3C6D" w:rsidRDefault="00415F75" w:rsidP="00415F7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после</w:t>
            </w:r>
            <w:r w:rsidRPr="00BF3C6D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CB0AC4">
              <w:rPr>
                <w:noProof/>
              </w:rPr>
              <w:t>несени</w:t>
            </w:r>
            <w:r>
              <w:rPr>
                <w:noProof/>
              </w:rPr>
              <w:t>я</w:t>
            </w:r>
            <w:r w:rsidRPr="00CB0AC4">
              <w:rPr>
                <w:noProof/>
              </w:rPr>
              <w:t xml:space="preserve"> сведений </w:t>
            </w:r>
            <w:r>
              <w:rPr>
                <w:noProof/>
              </w:rPr>
              <w:t xml:space="preserve">о внесении изменений в сведения Единого реестра ТЗ Союза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t xml:space="preserve">о внесении изменений в сведения Единого реестра ТЗ Союза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35))</w:t>
            </w:r>
          </w:p>
        </w:tc>
      </w:tr>
      <w:tr w:rsidR="00B3061D" w:rsidRPr="00EE62B0" w14:paraId="0681FA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24B91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DE538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A36E1D1" w14:textId="0A8B0B08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7EE37B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693AB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FF634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E90E6AB" w14:textId="1332D5A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внесении изменений в сведения Единого реестра ТЗ Союза для опубликования на информационном портале Союза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76D4AEA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8DB47A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58E7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0B12492" w14:textId="147F23C8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внесении изменений в сведения Единого реестра ТЗ Союза для опубликования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представлены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в Комиссию</w:t>
            </w:r>
          </w:p>
        </w:tc>
      </w:tr>
    </w:tbl>
    <w:p w14:paraId="44403B8D" w14:textId="3F49D3BA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8</w:t>
      </w:r>
      <w:r w:rsidR="00693F7A">
        <w:rPr>
          <w:noProof/>
          <w:lang w:val="ru-RU"/>
        </w:rPr>
        <w:t>7</w:t>
      </w:r>
    </w:p>
    <w:p w14:paraId="6F3956CD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внесении изменений в сведения Единого реестр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0</w:t>
      </w:r>
      <w:r w:rsidRPr="00BF3C6D">
        <w:t>)</w:t>
      </w:r>
    </w:p>
    <w:p w14:paraId="05C3FABA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AEA0B1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A76559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8BF29AC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8AE89D2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8814EFD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FB7537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70A7A77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808E68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7950FA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3C040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7F693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FF57BA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0</w:t>
            </w:r>
          </w:p>
        </w:tc>
      </w:tr>
      <w:tr w:rsidR="00B3061D" w:rsidRPr="00EE62B0" w14:paraId="53908A5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875C8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F58A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9CE1F38" w14:textId="6C8C7BEE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внесении изменений </w:t>
            </w:r>
            <w:r w:rsidR="00415F75">
              <w:rPr>
                <w:noProof/>
              </w:rPr>
              <w:br/>
            </w:r>
            <w:r>
              <w:rPr>
                <w:noProof/>
              </w:rPr>
              <w:t>в сведения Единого реестра ТЗ Союза для опубликования</w:t>
            </w:r>
          </w:p>
        </w:tc>
      </w:tr>
      <w:tr w:rsidR="00B3061D" w:rsidRPr="00E929AE" w14:paraId="4B5132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1769F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49246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D07B25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6E8F489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F93DD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C722C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A8DD774" w14:textId="647B563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о внесении изменений в сведения Единого реестра ТЗ Союза для опубликования (операция «Представление сведений о внесении изменений в сведения Единого реестр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39))</w:t>
            </w:r>
          </w:p>
        </w:tc>
      </w:tr>
      <w:tr w:rsidR="00B3061D" w:rsidRPr="00EE62B0" w14:paraId="58249B8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E0C5B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0CBC1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6989F4F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9B0AB2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7041D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099E7B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B5B0378" w14:textId="6AA7667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внесении изменений в сведения Единого реестра ТЗ Союза для опубликования и проверяет их в соответствии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 и Комиссией.</w:t>
            </w:r>
          </w:p>
          <w:p w14:paraId="3DA0B79C" w14:textId="33124E4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внесении изменений в сведения Единого реестра ТЗ Союз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19CC1AB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9A3861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5CB2D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C44E32E" w14:textId="6050CC7B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внесении изменений в сведения Единого реестра ТЗ Союза для опубликования обработаны, ведомству подачи направлено уведомление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596E9CB9" w14:textId="21D97C4E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8</w:t>
      </w:r>
      <w:r w:rsidR="00693F7A">
        <w:rPr>
          <w:noProof/>
          <w:lang w:val="ru-RU"/>
        </w:rPr>
        <w:t>8</w:t>
      </w:r>
    </w:p>
    <w:p w14:paraId="037F46C5" w14:textId="16C185B8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Опубликование сведений о внесении изменений </w:t>
      </w:r>
      <w:r w:rsidR="00415F75">
        <w:br/>
      </w:r>
      <w:r w:rsidR="009E42E5" w:rsidRPr="00BF3C6D">
        <w:t>в сведения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1</w:t>
      </w:r>
      <w:r w:rsidRPr="00BF3C6D">
        <w:t>)</w:t>
      </w:r>
    </w:p>
    <w:p w14:paraId="44CA93B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3C30E7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A91840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B831BB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FCB428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8A2828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D0F405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D23A07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AD0002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9B1108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D755A6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198BC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113A51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1</w:t>
            </w:r>
          </w:p>
        </w:tc>
      </w:tr>
      <w:tr w:rsidR="00B3061D" w:rsidRPr="00EE62B0" w14:paraId="7A70FA9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D445E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8AFC4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8FDC4BB" w14:textId="1933A110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публикование сведений о внесении изменений </w:t>
            </w:r>
            <w:r w:rsidR="00415F75">
              <w:rPr>
                <w:noProof/>
              </w:rPr>
              <w:br/>
            </w:r>
            <w:r>
              <w:rPr>
                <w:noProof/>
              </w:rPr>
              <w:t>в сведения Единого реестра ТЗ Союза</w:t>
            </w:r>
          </w:p>
        </w:tc>
      </w:tr>
      <w:tr w:rsidR="00B3061D" w:rsidRPr="00E929AE" w14:paraId="2ACC452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4A900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85463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1E3CA1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2DEC08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857B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D2516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F8A765F" w14:textId="5FBDFAA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 xml:space="preserve">о внесении изменений в сведения Единого реестра ТЗ Союза для опубликования (операция «Прием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 xml:space="preserve">и обработка сведений о внесении изменений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в сведения Единого реестр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40))</w:t>
            </w:r>
          </w:p>
        </w:tc>
      </w:tr>
      <w:tr w:rsidR="00B3061D" w:rsidRPr="00EE62B0" w14:paraId="0B5CE4B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FDF0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00628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0D08A77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6661F75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BE8F6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903D3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A89DFF9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обеспечивает опубликование на информационном портале Союза сведений о внесении изменений в сведения Единого реестра ТЗ Союза</w:t>
            </w:r>
          </w:p>
        </w:tc>
      </w:tr>
      <w:tr w:rsidR="00B3061D" w:rsidRPr="00DC69D8" w14:paraId="01D7241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75AEB6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05684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87DEC18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внесении изменений в сведения Единого реестра ТЗ Союза опубликованы на информационном портале Союза</w:t>
            </w:r>
          </w:p>
        </w:tc>
      </w:tr>
    </w:tbl>
    <w:p w14:paraId="5E56C576" w14:textId="3A250EF1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8</w:t>
      </w:r>
      <w:r w:rsidR="00693F7A">
        <w:rPr>
          <w:noProof/>
          <w:lang w:val="ru-RU"/>
        </w:rPr>
        <w:t>9</w:t>
      </w:r>
    </w:p>
    <w:p w14:paraId="41E2170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внесении изменений в сведения Единого реестр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2</w:t>
      </w:r>
      <w:r w:rsidRPr="00BF3C6D">
        <w:t>)</w:t>
      </w:r>
    </w:p>
    <w:p w14:paraId="19998B1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633450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27978ED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920DCD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CC4D52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753C08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7EB754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F001CC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25D10A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0C9F03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30D3B2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A2542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7833D0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2</w:t>
            </w:r>
          </w:p>
        </w:tc>
      </w:tr>
      <w:tr w:rsidR="00B3061D" w:rsidRPr="00EE62B0" w14:paraId="6A66FE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12502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9A4CB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D7D490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внесении изменений в сведения Единого реестра ТЗ Союза для опубликования</w:t>
            </w:r>
          </w:p>
        </w:tc>
      </w:tr>
      <w:tr w:rsidR="00B3061D" w:rsidRPr="00E929AE" w14:paraId="218BF85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2D7CF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1FB85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3EFCCAF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7550520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C3063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D3037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738B3A4" w14:textId="063F538A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 xml:space="preserve">о внесении изменений в сведения Единого реестра ТЗ Союза для опубликования (операция «Прием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 xml:space="preserve">и обработка сведений о внесении изменений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в сведения Единого реестр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40))</w:t>
            </w:r>
          </w:p>
        </w:tc>
      </w:tr>
      <w:tr w:rsidR="00B3061D" w:rsidRPr="00EE62B0" w14:paraId="7F6942B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67B0E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FA908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88708CC" w14:textId="46748C81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1771E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3140B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8BBAD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B8AA8B6" w14:textId="0EE07DA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внесении изменений в сведения Единого реестра ТЗ Союза в соответствии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415F75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3463D17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1D4C4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78DB3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97F516E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внесении изменений в сведения Единого реестра ТЗ Союза для опубликования получено</w:t>
            </w:r>
          </w:p>
        </w:tc>
      </w:tr>
    </w:tbl>
    <w:p w14:paraId="74686ACB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64D5EB66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б отказе от исключительного права на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7</w:t>
      </w:r>
      <w:r w:rsidR="004D75AA" w:rsidRPr="00BF3C6D">
        <w:t>)</w:t>
      </w:r>
    </w:p>
    <w:p w14:paraId="7DB4996B" w14:textId="7048751A" w:rsidR="00DC5032" w:rsidRPr="00EE62B0" w:rsidRDefault="00693F7A" w:rsidP="001C183C">
      <w:pPr>
        <w:pStyle w:val="aff0"/>
      </w:pPr>
      <w:r>
        <w:rPr>
          <w:noProof/>
          <w:lang w:val="ru-RU"/>
        </w:rPr>
        <w:t>302</w:t>
      </w:r>
      <w:r w:rsidR="001C183C"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FE1DFF">
        <w:br/>
      </w:r>
      <w:r w:rsidR="00F0733C" w:rsidRPr="00EE62B0">
        <w:t>об отказе от исключительного права на ТЗ Союза</w:t>
      </w:r>
      <w:r w:rsidR="00A44E2B" w:rsidRPr="00EE62B0">
        <w:t>»</w:t>
      </w:r>
      <w:r w:rsidR="00F0733C" w:rsidRPr="00EE62B0">
        <w:t xml:space="preserve"> (P.SP.02.PRC.027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>
        <w:rPr>
          <w:lang w:val="ru-RU"/>
        </w:rPr>
        <w:t>8</w:t>
      </w:r>
      <w:r w:rsidR="00DC5032" w:rsidRPr="00EE62B0">
        <w:t>.</w:t>
      </w:r>
    </w:p>
    <w:p w14:paraId="146E9742" w14:textId="0218A817" w:rsidR="00DC5032" w:rsidRPr="00EE62B0" w:rsidRDefault="00280D31" w:rsidP="006E064A">
      <w:pPr>
        <w:pStyle w:val="af6"/>
      </w:pPr>
      <w:r>
        <w:object w:dxaOrig="18510" w:dyaOrig="16291" w14:anchorId="25368A23">
          <v:shape id="_x0000_i1062" type="#_x0000_t75" style="width:468.45pt;height:410.5pt" o:ole="">
            <v:imagedata r:id="rId94" o:title=""/>
          </v:shape>
          <o:OLEObject Type="Embed" ProgID="Visio.Drawing.15" ShapeID="_x0000_i1062" DrawAspect="Content" ObjectID="_1790524971" r:id="rId95"/>
        </w:object>
      </w:r>
    </w:p>
    <w:p w14:paraId="71AD7C57" w14:textId="605B905D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="00693F7A">
        <w:rPr>
          <w:noProof/>
        </w:rPr>
        <w:t>8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 xml:space="preserve">Представление сведений об отказе </w:t>
      </w:r>
      <w:r w:rsidR="00FE1DFF">
        <w:rPr>
          <w:noProof/>
        </w:rPr>
        <w:br/>
      </w:r>
      <w:r w:rsidR="00F0733C" w:rsidRPr="00BF3C6D">
        <w:rPr>
          <w:noProof/>
        </w:rPr>
        <w:t>от исключительного права на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7</w:t>
      </w:r>
      <w:r w:rsidR="008E6C3A" w:rsidRPr="00BF3C6D">
        <w:t>)</w:t>
      </w:r>
    </w:p>
    <w:p w14:paraId="6F3E6F36" w14:textId="2153E4FE" w:rsidR="000854FA" w:rsidRDefault="001C183C" w:rsidP="000854FA">
      <w:pPr>
        <w:pStyle w:val="aff0"/>
      </w:pPr>
      <w:r w:rsidRPr="001C183C">
        <w:rPr>
          <w:noProof/>
        </w:rPr>
        <w:t>30</w:t>
      </w:r>
      <w:r w:rsidR="00693F7A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редставление сведений об отказе </w:t>
      </w:r>
      <w:r w:rsidR="00FE1DFF">
        <w:br/>
      </w:r>
      <w:r w:rsidR="00FA6CAE" w:rsidRPr="001353E7">
        <w:t xml:space="preserve">от исключительного права на ТЗ Союза» (P.SP.02.PRC.027) </w:t>
      </w:r>
      <w:r w:rsidR="003E0C6E">
        <w:rPr>
          <w:noProof/>
        </w:rPr>
        <w:t>выполняется ведомством подачи</w:t>
      </w:r>
      <w:r w:rsidR="000854FA" w:rsidRPr="00E23552">
        <w:rPr>
          <w:lang w:val="ru-RU"/>
        </w:rPr>
        <w:t xml:space="preserve"> </w:t>
      </w:r>
      <w:r w:rsidR="000854FA" w:rsidRPr="00102791">
        <w:rPr>
          <w:noProof/>
        </w:rPr>
        <w:t xml:space="preserve">в </w:t>
      </w:r>
      <w:r w:rsidR="000854FA" w:rsidRPr="00102791">
        <w:t xml:space="preserve">течение 5 рабочих дней с даты удовлетворения </w:t>
      </w:r>
      <w:r w:rsidR="000854FA">
        <w:t xml:space="preserve">по результатам рассмотрения в соответствии с пунктом </w:t>
      </w:r>
      <w:r w:rsidR="000854FA" w:rsidRPr="000854FA">
        <w:t>1</w:t>
      </w:r>
      <w:r w:rsidR="000854FA" w:rsidRPr="00C179C1">
        <w:t xml:space="preserve"> Правила </w:t>
      </w:r>
      <w:r w:rsidR="000854FA" w:rsidRPr="000854FA">
        <w:t>25</w:t>
      </w:r>
      <w:r w:rsidR="000854FA" w:rsidRPr="00C179C1">
        <w:t xml:space="preserve"> Инструкции </w:t>
      </w:r>
      <w:r w:rsidR="000854FA" w:rsidRPr="000854FA">
        <w:t>ходатайства об отказе от исключительного права на товарный знак, знак обслуживания Ев</w:t>
      </w:r>
      <w:r w:rsidR="000854FA">
        <w:t>разийского экономического союза</w:t>
      </w:r>
      <w:r w:rsidR="000854FA" w:rsidRPr="000854FA">
        <w:t>,</w:t>
      </w:r>
      <w:r w:rsidR="000854FA" w:rsidRPr="00D3664D">
        <w:t xml:space="preserve"> </w:t>
      </w:r>
      <w:r w:rsidR="000854FA">
        <w:t xml:space="preserve">в ходе </w:t>
      </w:r>
      <w:r w:rsidR="000854FA" w:rsidRPr="000854FA">
        <w:t>выполнения процедуры</w:t>
      </w:r>
      <w:r w:rsidR="000854FA">
        <w:t xml:space="preserve"> ведомство подачи направляет </w:t>
      </w:r>
      <w:r w:rsidR="000854FA">
        <w:br/>
        <w:t xml:space="preserve">в национальные патентные ведомства и публикует </w:t>
      </w:r>
      <w:r w:rsidR="000854FA" w:rsidRPr="00D3664D">
        <w:t xml:space="preserve">в Едином реестре ТЗ </w:t>
      </w:r>
      <w:r w:rsidR="000854FA" w:rsidRPr="00D3664D">
        <w:lastRenderedPageBreak/>
        <w:t xml:space="preserve">Союза </w:t>
      </w:r>
      <w:r w:rsidR="000854FA">
        <w:t xml:space="preserve">на </w:t>
      </w:r>
      <w:r w:rsidR="000854FA" w:rsidRPr="00D3664D">
        <w:t>информационном портале Союза</w:t>
      </w:r>
      <w:r w:rsidR="000854FA">
        <w:t xml:space="preserve"> сведения об отказе </w:t>
      </w:r>
      <w:r w:rsidR="000854FA">
        <w:br/>
        <w:t>от исключительного права на товарный знак Союза</w:t>
      </w:r>
      <w:r w:rsidR="000854FA" w:rsidRPr="00E23552">
        <w:t>.</w:t>
      </w:r>
    </w:p>
    <w:p w14:paraId="295DA7AC" w14:textId="40E01752" w:rsidR="00EC49D1" w:rsidRDefault="001C183C" w:rsidP="001C183C">
      <w:pPr>
        <w:pStyle w:val="aff0"/>
      </w:pPr>
      <w:r w:rsidRPr="001C183C">
        <w:rPr>
          <w:noProof/>
        </w:rPr>
        <w:t>30</w:t>
      </w:r>
      <w:r w:rsidR="00693F7A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0854FA" w:rsidRPr="00CB0AC4">
        <w:rPr>
          <w:noProof/>
        </w:rPr>
        <w:t xml:space="preserve">Внесение сведений </w:t>
      </w:r>
      <w:r w:rsidR="000854FA">
        <w:rPr>
          <w:noProof/>
        </w:rPr>
        <w:br/>
      </w:r>
      <w:r w:rsidR="000854FA">
        <w:t>об отказе от исключительного права на товарный знак Союза</w:t>
      </w:r>
      <w:r w:rsidR="000854FA">
        <w:rPr>
          <w:noProof/>
        </w:rPr>
        <w:br/>
      </w:r>
      <w:r w:rsidR="000854FA">
        <w:rPr>
          <w:noProof/>
          <w:lang w:val="ru-RU"/>
        </w:rPr>
        <w:t xml:space="preserve">в </w:t>
      </w:r>
      <w:r w:rsidR="000854FA" w:rsidRPr="00CB0AC4">
        <w:rPr>
          <w:noProof/>
        </w:rPr>
        <w:t xml:space="preserve">национальный раздел Единого реестра </w:t>
      </w:r>
      <w:r w:rsidR="000854FA" w:rsidRPr="00E23552">
        <w:rPr>
          <w:lang w:val="ru-RU"/>
        </w:rPr>
        <w:t>ТЗ</w:t>
      </w:r>
      <w:r w:rsidR="000854FA" w:rsidRPr="00CB0AC4">
        <w:rPr>
          <w:noProof/>
        </w:rPr>
        <w:t xml:space="preserve"> Союза</w:t>
      </w:r>
      <w:r w:rsidR="00EC49D1">
        <w:rPr>
          <w:noProof/>
        </w:rPr>
        <w:t xml:space="preserve">» (P.SP.02.OPR.143), по результатам выполнения которой ведомство подачи </w:t>
      </w:r>
      <w:r w:rsidR="000854FA">
        <w:rPr>
          <w:noProof/>
          <w:lang w:val="ru-RU"/>
        </w:rPr>
        <w:t>вносит сведения</w:t>
      </w:r>
      <w:r w:rsidR="00EC49D1">
        <w:rPr>
          <w:noProof/>
        </w:rPr>
        <w:t xml:space="preserve"> </w:t>
      </w:r>
      <w:r w:rsidR="000854FA">
        <w:t>об отказе от исключительного права на товарный знак Союза</w:t>
      </w:r>
      <w:r w:rsidR="000854FA">
        <w:rPr>
          <w:noProof/>
        </w:rPr>
        <w:br/>
      </w:r>
      <w:r w:rsidR="000854FA">
        <w:rPr>
          <w:noProof/>
          <w:lang w:val="ru-RU"/>
        </w:rPr>
        <w:t xml:space="preserve">в </w:t>
      </w:r>
      <w:r w:rsidR="000854FA" w:rsidRPr="00CB0AC4">
        <w:rPr>
          <w:noProof/>
        </w:rPr>
        <w:t xml:space="preserve">национальный раздел Единого реестра </w:t>
      </w:r>
      <w:r w:rsidR="000854FA">
        <w:rPr>
          <w:noProof/>
          <w:lang w:val="ru-RU"/>
        </w:rPr>
        <w:t>ТЗ</w:t>
      </w:r>
      <w:r w:rsidR="000854FA" w:rsidRPr="00CB0AC4">
        <w:rPr>
          <w:noProof/>
        </w:rPr>
        <w:t xml:space="preserve"> Союза</w:t>
      </w:r>
      <w:r w:rsidR="00EC49D1">
        <w:rPr>
          <w:noProof/>
        </w:rPr>
        <w:t>.</w:t>
      </w:r>
    </w:p>
    <w:p w14:paraId="08F63260" w14:textId="37CD5F04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30</w:t>
      </w:r>
      <w:r w:rsidR="00693F7A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0854FA">
        <w:rPr>
          <w:noProof/>
          <w:lang w:val="ru-RU"/>
        </w:rPr>
        <w:t>в</w:t>
      </w:r>
      <w:r w:rsidR="000854FA" w:rsidRPr="00CB0AC4">
        <w:rPr>
          <w:noProof/>
        </w:rPr>
        <w:t>несени</w:t>
      </w:r>
      <w:r w:rsidR="000854FA">
        <w:rPr>
          <w:noProof/>
          <w:lang w:val="ru-RU"/>
        </w:rPr>
        <w:t>я</w:t>
      </w:r>
      <w:r w:rsidR="000854FA" w:rsidRPr="00CB0AC4">
        <w:rPr>
          <w:noProof/>
        </w:rPr>
        <w:t xml:space="preserve"> сведений </w:t>
      </w:r>
      <w:r w:rsidR="000854FA">
        <w:t>об отказе от исключительного права на товарный знак Союза</w:t>
      </w:r>
      <w:r w:rsidR="000854FA">
        <w:rPr>
          <w:lang w:val="ru-RU"/>
        </w:rPr>
        <w:t xml:space="preserve"> </w:t>
      </w:r>
      <w:r w:rsidR="000854FA">
        <w:rPr>
          <w:noProof/>
          <w:lang w:val="ru-RU"/>
        </w:rPr>
        <w:t xml:space="preserve">в </w:t>
      </w:r>
      <w:r w:rsidR="000854FA" w:rsidRPr="00CB0AC4">
        <w:rPr>
          <w:noProof/>
        </w:rPr>
        <w:t xml:space="preserve">национальный раздел Единого реестра </w:t>
      </w:r>
      <w:r w:rsidR="000854FA" w:rsidRPr="00E23552">
        <w:rPr>
          <w:lang w:val="ru-RU"/>
        </w:rPr>
        <w:t>ТЗ</w:t>
      </w:r>
      <w:r w:rsidR="000854FA" w:rsidRPr="00CB0AC4">
        <w:rPr>
          <w:noProof/>
        </w:rPr>
        <w:t xml:space="preserve"> Союза</w:t>
      </w:r>
      <w:r w:rsidR="000854FA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б отказе </w:t>
      </w:r>
      <w:r w:rsidR="000854FA">
        <w:rPr>
          <w:noProof/>
        </w:rPr>
        <w:br/>
      </w:r>
      <w:r w:rsidR="00EC49D1">
        <w:rPr>
          <w:noProof/>
        </w:rPr>
        <w:t xml:space="preserve">от исключительного права на ТЗ Союза» (P.SP.02.OPR.144), по результатам выполнения которой ведомство подачи направляет </w:t>
      </w:r>
      <w:r w:rsidR="000854FA">
        <w:rPr>
          <w:noProof/>
        </w:rPr>
        <w:br/>
      </w:r>
      <w:r w:rsidR="00EC49D1">
        <w:rPr>
          <w:noProof/>
        </w:rPr>
        <w:t xml:space="preserve">в национальное патентное ведомство сведения об отказе </w:t>
      </w:r>
      <w:r w:rsidR="000854FA">
        <w:rPr>
          <w:noProof/>
        </w:rPr>
        <w:br/>
      </w:r>
      <w:r w:rsidR="00EC49D1">
        <w:rPr>
          <w:noProof/>
        </w:rPr>
        <w:t>от исключительного права на ТЗ Союза.</w:t>
      </w:r>
      <w:r w:rsidR="000854FA">
        <w:rPr>
          <w:noProof/>
          <w:lang w:val="ru-RU"/>
        </w:rPr>
        <w:t xml:space="preserve"> Операция выполняется </w:t>
      </w:r>
      <w:r w:rsidR="000854FA">
        <w:rPr>
          <w:noProof/>
          <w:lang w:val="ru-RU"/>
        </w:rPr>
        <w:br/>
        <w:t xml:space="preserve">в отношении национального патентного ведомства каждого </w:t>
      </w:r>
      <w:r w:rsidR="000854FA">
        <w:rPr>
          <w:noProof/>
          <w:lang w:val="ru-RU"/>
        </w:rPr>
        <w:br/>
        <w:t>государства-члена</w:t>
      </w:r>
      <w:r w:rsidR="000854FA" w:rsidRPr="00E23552">
        <w:rPr>
          <w:lang w:val="ru-RU"/>
        </w:rPr>
        <w:t>.</w:t>
      </w:r>
    </w:p>
    <w:p w14:paraId="67F74BE3" w14:textId="3C9DC1DF" w:rsidR="00EC49D1" w:rsidRDefault="001C183C" w:rsidP="001C183C">
      <w:pPr>
        <w:pStyle w:val="aff0"/>
      </w:pPr>
      <w:r w:rsidRPr="001C183C">
        <w:rPr>
          <w:noProof/>
        </w:rPr>
        <w:t>30</w:t>
      </w:r>
      <w:r w:rsidR="00693F7A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>При поступлении в национальное патентное ведомство сведений об отказе от исключительного права на ТЗ Союза выполняется операция «Прием и обработка сведений об отказе от исключительного права на ТЗ Союза» (P.SP.02.OPR.145), по результатам выполнения которой национальное патентное ведомство получает указанные сведения, выполняет их обработку и направляет в ведомство подачи уведомление о результатах обработки соответствующих сведений.</w:t>
      </w:r>
    </w:p>
    <w:p w14:paraId="15273A74" w14:textId="3B022A2F" w:rsidR="00EC49D1" w:rsidRDefault="001C183C" w:rsidP="001C183C">
      <w:pPr>
        <w:pStyle w:val="aff0"/>
      </w:pPr>
      <w:r w:rsidRPr="001C183C">
        <w:rPr>
          <w:noProof/>
        </w:rPr>
        <w:t>30</w:t>
      </w:r>
      <w:r w:rsidR="00693F7A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43437F">
        <w:rPr>
          <w:noProof/>
        </w:rPr>
        <w:br/>
      </w:r>
      <w:r w:rsidR="00EC49D1">
        <w:rPr>
          <w:noProof/>
        </w:rPr>
        <w:t xml:space="preserve">об обработке сведений об отказе от исключительного права на ТЗ Союза выполняется операция «Получение уведомления о результатах обработки сведений об отказе от исключительного права на ТЗ Союза» </w:t>
      </w:r>
      <w:r w:rsidR="00EC49D1">
        <w:rPr>
          <w:noProof/>
        </w:rPr>
        <w:lastRenderedPageBreak/>
        <w:t>(P.SP.02.OPR.146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1CFA38B4" w14:textId="0BFCB599" w:rsidR="00EC49D1" w:rsidRDefault="001C183C" w:rsidP="001C183C">
      <w:pPr>
        <w:pStyle w:val="aff0"/>
      </w:pPr>
      <w:r w:rsidRPr="001C183C">
        <w:rPr>
          <w:noProof/>
        </w:rPr>
        <w:t>30</w:t>
      </w:r>
      <w:r w:rsidR="00693F7A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0854FA">
        <w:rPr>
          <w:noProof/>
          <w:lang w:val="ru-RU"/>
        </w:rPr>
        <w:t>в</w:t>
      </w:r>
      <w:r w:rsidR="000854FA" w:rsidRPr="00CB0AC4">
        <w:rPr>
          <w:noProof/>
        </w:rPr>
        <w:t>несени</w:t>
      </w:r>
      <w:r w:rsidR="000854FA">
        <w:rPr>
          <w:noProof/>
          <w:lang w:val="ru-RU"/>
        </w:rPr>
        <w:t>я</w:t>
      </w:r>
      <w:r w:rsidR="000854FA" w:rsidRPr="00CB0AC4">
        <w:rPr>
          <w:noProof/>
        </w:rPr>
        <w:t xml:space="preserve"> сведений </w:t>
      </w:r>
      <w:r w:rsidR="000854FA">
        <w:t>об отказе от исключительного права на товарный знак Союза</w:t>
      </w:r>
      <w:r w:rsidR="000854FA">
        <w:rPr>
          <w:lang w:val="ru-RU"/>
        </w:rPr>
        <w:t xml:space="preserve"> </w:t>
      </w:r>
      <w:r w:rsidR="000854FA">
        <w:rPr>
          <w:noProof/>
          <w:lang w:val="ru-RU"/>
        </w:rPr>
        <w:t xml:space="preserve">в </w:t>
      </w:r>
      <w:r w:rsidR="000854FA" w:rsidRPr="00CB0AC4">
        <w:rPr>
          <w:noProof/>
        </w:rPr>
        <w:t xml:space="preserve">национальный раздел Единого реестра </w:t>
      </w:r>
      <w:r w:rsidR="000854FA" w:rsidRPr="00E23552">
        <w:rPr>
          <w:lang w:val="ru-RU"/>
        </w:rPr>
        <w:t>ТЗ</w:t>
      </w:r>
      <w:r w:rsidR="000854FA" w:rsidRPr="00CB0AC4">
        <w:rPr>
          <w:noProof/>
        </w:rPr>
        <w:t xml:space="preserve"> Союза</w:t>
      </w:r>
      <w:r w:rsidR="00EC49D1">
        <w:rPr>
          <w:noProof/>
        </w:rPr>
        <w:t xml:space="preserve"> выполняется операция «Представление сведений об отказе </w:t>
      </w:r>
      <w:r w:rsidR="000854FA">
        <w:rPr>
          <w:noProof/>
        </w:rPr>
        <w:br/>
      </w:r>
      <w:r w:rsidR="00EC49D1">
        <w:rPr>
          <w:noProof/>
        </w:rPr>
        <w:t>от исключительного права на ТЗ Союза для опубликования» (P.SP.02.OPR.147), по результатам выполнения которой ведомство подачи направляет в Комиссию сведения об отказе от исключительного права на ТЗ Союза для опубликования.</w:t>
      </w:r>
    </w:p>
    <w:p w14:paraId="465E0C95" w14:textId="48841904" w:rsidR="00EC49D1" w:rsidRDefault="001C183C" w:rsidP="001C183C">
      <w:pPr>
        <w:pStyle w:val="aff0"/>
      </w:pPr>
      <w:r w:rsidRPr="001C183C">
        <w:rPr>
          <w:noProof/>
        </w:rPr>
        <w:t>30</w:t>
      </w:r>
      <w:r w:rsidR="00693F7A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б отказе </w:t>
      </w:r>
      <w:r w:rsidR="000854FA">
        <w:rPr>
          <w:noProof/>
        </w:rPr>
        <w:br/>
      </w:r>
      <w:r w:rsidR="00EC49D1">
        <w:rPr>
          <w:noProof/>
        </w:rPr>
        <w:t xml:space="preserve">от исключительного права на ТЗ Союза для опубликования выполняется операция «Прием и обработка сведений об отказе от исключительного права на ТЗ Союза для опубликования» (P.SP.02.OPR.148), </w:t>
      </w:r>
      <w:r w:rsidR="000854FA">
        <w:rPr>
          <w:noProof/>
        </w:rPr>
        <w:br/>
      </w:r>
      <w:r w:rsidR="00EC49D1">
        <w:rPr>
          <w:noProof/>
        </w:rPr>
        <w:t xml:space="preserve">по результатам выполнения которой Комиссия получает указанные сведения, выполняет их обработку и направляет в ведомство подачи уведомление о результатах обработки сведений об отказе </w:t>
      </w:r>
      <w:r w:rsidR="000854FA">
        <w:rPr>
          <w:noProof/>
        </w:rPr>
        <w:br/>
      </w:r>
      <w:r w:rsidR="00EC49D1">
        <w:rPr>
          <w:noProof/>
        </w:rPr>
        <w:t>от исключительного права на ТЗ Союза для опубликования.</w:t>
      </w:r>
    </w:p>
    <w:p w14:paraId="21159D00" w14:textId="55FF3787" w:rsidR="00EC49D1" w:rsidRDefault="001C183C" w:rsidP="001C183C">
      <w:pPr>
        <w:pStyle w:val="aff0"/>
      </w:pPr>
      <w:r w:rsidRPr="001C183C">
        <w:rPr>
          <w:noProof/>
        </w:rPr>
        <w:t>3</w:t>
      </w:r>
      <w:r w:rsidR="00693F7A">
        <w:rPr>
          <w:noProof/>
          <w:lang w:val="ru-RU"/>
        </w:rPr>
        <w:t>10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0854FA">
        <w:rPr>
          <w:noProof/>
        </w:rPr>
        <w:br/>
      </w:r>
      <w:r w:rsidR="00EC49D1">
        <w:rPr>
          <w:noProof/>
        </w:rPr>
        <w:t xml:space="preserve">об отказе от исключительного права на ТЗ Союза для опубликования выполняется операция «Опубликование сведений об отказе </w:t>
      </w:r>
      <w:r w:rsidR="000854FA">
        <w:rPr>
          <w:noProof/>
        </w:rPr>
        <w:br/>
      </w:r>
      <w:r w:rsidR="00EC49D1">
        <w:rPr>
          <w:noProof/>
        </w:rPr>
        <w:t xml:space="preserve">от исключительного права на ТЗ Союза» (P.SP.02.OPR.149), </w:t>
      </w:r>
      <w:r w:rsidR="0043437F">
        <w:rPr>
          <w:noProof/>
        </w:rPr>
        <w:br/>
      </w:r>
      <w:r w:rsidR="00EC49D1">
        <w:rPr>
          <w:noProof/>
        </w:rPr>
        <w:t>по результатам выполнения которой на информационном портале Союза публикуются сведения об отказе от исключительного права на ТЗ Союза.</w:t>
      </w:r>
    </w:p>
    <w:p w14:paraId="5534DFEA" w14:textId="5D191561" w:rsidR="00EC49D1" w:rsidRDefault="001C183C" w:rsidP="001C183C">
      <w:pPr>
        <w:pStyle w:val="aff0"/>
      </w:pPr>
      <w:r w:rsidRPr="001C183C">
        <w:rPr>
          <w:noProof/>
        </w:rPr>
        <w:t>3</w:t>
      </w:r>
      <w:r w:rsidR="00693F7A">
        <w:rPr>
          <w:noProof/>
          <w:lang w:val="ru-RU"/>
        </w:rPr>
        <w:t>11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0854FA">
        <w:rPr>
          <w:noProof/>
        </w:rPr>
        <w:br/>
      </w:r>
      <w:r w:rsidR="00EC49D1">
        <w:rPr>
          <w:noProof/>
        </w:rPr>
        <w:t xml:space="preserve">об обработке сведений об отказе от исключительного права на ТЗ Союза выполняется операция «Получение уведомления о результатах обработки сведений об отказе от исключительного права на ТЗ Союза для </w:t>
      </w:r>
      <w:r w:rsidR="00EC49D1">
        <w:rPr>
          <w:noProof/>
        </w:rPr>
        <w:lastRenderedPageBreak/>
        <w:t xml:space="preserve">опубликования» (P.SP.02.OPR.150), по результатам выполнения которой ведомство подачи осуществляет обработку полученного уведомления </w:t>
      </w:r>
      <w:r w:rsidR="0043437F">
        <w:rPr>
          <w:noProof/>
        </w:rPr>
        <w:br/>
      </w:r>
      <w:r w:rsidR="00EC49D1">
        <w:rPr>
          <w:noProof/>
        </w:rPr>
        <w:t>об обработке сведений.</w:t>
      </w:r>
    </w:p>
    <w:p w14:paraId="3FCE3C45" w14:textId="146243DE" w:rsidR="000854FA" w:rsidRPr="00E23552" w:rsidRDefault="001C183C" w:rsidP="001C183C">
      <w:pPr>
        <w:pStyle w:val="aff0"/>
        <w:rPr>
          <w:lang w:val="ru-RU"/>
        </w:rPr>
      </w:pPr>
      <w:r>
        <w:rPr>
          <w:noProof/>
        </w:rPr>
        <w:t>3</w:t>
      </w:r>
      <w:r w:rsidR="00693F7A">
        <w:rPr>
          <w:noProof/>
          <w:lang w:val="ru-RU"/>
        </w:rPr>
        <w:t>12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б отказе от исключительного права на ТЗ Союза» (P.SP.02.PRC.027)</w:t>
      </w:r>
      <w:r w:rsidR="002B20E2" w:rsidRPr="00EE62B0">
        <w:t xml:space="preserve"> является</w:t>
      </w:r>
      <w:r w:rsidR="0087333A" w:rsidRPr="00EE62B0">
        <w:t xml:space="preserve"> </w:t>
      </w:r>
      <w:r w:rsidR="000854FA" w:rsidRPr="00EE62B0">
        <w:t xml:space="preserve">обеспечение </w:t>
      </w:r>
      <w:r w:rsidR="000854FA">
        <w:rPr>
          <w:lang w:val="ru-RU"/>
        </w:rPr>
        <w:t xml:space="preserve">получения национальным патентным ведомством </w:t>
      </w:r>
      <w:r w:rsidR="000854FA" w:rsidRPr="00EE62B0">
        <w:t>сведений об отказе от исключительного права на ТЗ Союза</w:t>
      </w:r>
      <w:r w:rsidR="000854FA">
        <w:rPr>
          <w:lang w:val="ru-RU"/>
        </w:rPr>
        <w:t xml:space="preserve"> </w:t>
      </w:r>
      <w:r w:rsidR="000854FA">
        <w:rPr>
          <w:lang w:val="ru-RU"/>
        </w:rPr>
        <w:br/>
        <w:t xml:space="preserve">и </w:t>
      </w:r>
      <w:r w:rsidR="000854FA" w:rsidRPr="00EE62B0">
        <w:t xml:space="preserve">опубликования </w:t>
      </w:r>
      <w:r w:rsidR="000854FA">
        <w:rPr>
          <w:lang w:val="ru-RU"/>
        </w:rPr>
        <w:t xml:space="preserve">в Едином реестре ТЗ Союза </w:t>
      </w:r>
      <w:r w:rsidR="000854FA" w:rsidRPr="00EE62B0">
        <w:t xml:space="preserve">на информационном портале Союза </w:t>
      </w:r>
      <w:r w:rsidR="000854FA">
        <w:rPr>
          <w:lang w:val="ru-RU"/>
        </w:rPr>
        <w:t xml:space="preserve">указанных </w:t>
      </w:r>
      <w:r w:rsidR="000854FA" w:rsidRPr="00EE62B0">
        <w:t>сведений</w:t>
      </w:r>
      <w:r w:rsidR="000854FA" w:rsidRPr="00E23552">
        <w:rPr>
          <w:lang w:val="ru-RU"/>
        </w:rPr>
        <w:t>.</w:t>
      </w:r>
    </w:p>
    <w:p w14:paraId="6C8240F2" w14:textId="5447C793" w:rsidR="00551F62" w:rsidRDefault="005442D9" w:rsidP="005442D9">
      <w:pPr>
        <w:pStyle w:val="aff0"/>
      </w:pPr>
      <w:r>
        <w:rPr>
          <w:noProof/>
        </w:rPr>
        <w:t>31</w:t>
      </w:r>
      <w:r w:rsidR="00693F7A">
        <w:rPr>
          <w:noProof/>
          <w:lang w:val="ru-RU"/>
        </w:rPr>
        <w:t>3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б отказе от исключительного права на ТЗ Союза</w:t>
      </w:r>
      <w:r w:rsidR="009B7FF7" w:rsidRPr="00EE62B0">
        <w:t>»</w:t>
      </w:r>
      <w:r w:rsidR="00D00445" w:rsidRPr="00EE62B0">
        <w:t xml:space="preserve"> (P.SP.02.PRC.027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</w:t>
      </w:r>
      <w:r w:rsidR="00693F7A">
        <w:rPr>
          <w:noProof/>
          <w:lang w:val="ru-RU"/>
        </w:rPr>
        <w:t>90</w:t>
      </w:r>
      <w:r w:rsidR="00551F62" w:rsidRPr="00EE62B0">
        <w:t>.</w:t>
      </w:r>
    </w:p>
    <w:p w14:paraId="5C0269E4" w14:textId="4A2B78A4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</w:t>
      </w:r>
      <w:r w:rsidR="00693F7A">
        <w:rPr>
          <w:noProof/>
          <w:lang w:val="ru-RU"/>
        </w:rPr>
        <w:t>90</w:t>
      </w:r>
    </w:p>
    <w:p w14:paraId="63A531E8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б отказе от исключительного права на ТЗ Союза</w:t>
      </w:r>
      <w:r w:rsidR="00287FA4" w:rsidRPr="009B2CBA">
        <w:t>»</w:t>
      </w:r>
      <w:r w:rsidR="00157567" w:rsidRPr="009B2CBA">
        <w:t xml:space="preserve"> (P.SP.02.PRC.027)</w:t>
      </w:r>
    </w:p>
    <w:p w14:paraId="53788891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4107DC06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21C031C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17B01A3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59EBAAE4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C8C118A" w14:textId="77777777" w:rsidTr="00D27257">
        <w:trPr>
          <w:trHeight w:val="301"/>
          <w:tblHeader/>
        </w:trPr>
        <w:tc>
          <w:tcPr>
            <w:tcW w:w="2404" w:type="dxa"/>
          </w:tcPr>
          <w:p w14:paraId="65909AEF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7794AAF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1D6FFEBB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500EA9B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89D185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4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37B4DB" w14:textId="51FC5129" w:rsidR="00AC6C78" w:rsidRPr="00EE62B0" w:rsidRDefault="000854FA" w:rsidP="000854F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t xml:space="preserve">об отказе </w:t>
            </w:r>
            <w:r>
              <w:br/>
              <w:t>от исключительного права на товарный знак Союза</w:t>
            </w:r>
            <w:r>
              <w:rPr>
                <w:noProof/>
              </w:rPr>
              <w:t xml:space="preserve">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2211B8" w14:textId="6054FA49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9</w:t>
            </w:r>
            <w:r w:rsidR="00693F7A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BE9388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91C492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4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2EEEE1" w14:textId="5DBFB01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об отказе </w:t>
            </w:r>
            <w:r w:rsidR="00F8518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т исключительного права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8EFF68" w14:textId="615E4309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9</w:t>
            </w:r>
            <w:r w:rsidR="00693F7A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8B07C6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2AAE12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4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64BB43" w14:textId="1DD4759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F8518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отказе от исключительного права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70C131" w14:textId="17610B01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9</w:t>
            </w:r>
            <w:r w:rsidR="00693F7A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6E3258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5A20C62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4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C1DA93" w14:textId="77F9F6C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F8518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F8518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отказе от исключительного права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EB2479" w14:textId="0D053A48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9</w:t>
            </w:r>
            <w:r w:rsidR="00693F7A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CC3414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23714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14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1BD8457" w14:textId="4B7CF8C0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об отказе </w:t>
            </w:r>
            <w:r w:rsidR="00F8518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т исключительного права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8AC562" w14:textId="48C3A710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9</w:t>
            </w:r>
            <w:r w:rsidR="00693F7A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6A0754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9AB2FCE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4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55DFD5" w14:textId="145FAA1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F8518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отказе от исключительного права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78BABB" w14:textId="5E2B3EE0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9</w:t>
            </w:r>
            <w:r w:rsidR="00693F7A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A5F65B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4C0A486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4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748033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опубликование сведений об отказе от исключительного права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966DDFF" w14:textId="7E28D5AA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9</w:t>
            </w:r>
            <w:r w:rsidR="00693F7A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9D5927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CCF9E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5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9C4BD7" w14:textId="350D84C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результатах обработки сведений </w:t>
            </w:r>
            <w:r w:rsidR="00F8518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отказе от исключительного права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165C09" w14:textId="4D85D4B3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19</w:t>
            </w:r>
            <w:r w:rsidR="00693F7A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5A6E3E56" w14:textId="32E80FA2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9</w:t>
      </w:r>
      <w:r w:rsidR="00693F7A">
        <w:rPr>
          <w:noProof/>
          <w:lang w:val="ru-RU"/>
        </w:rPr>
        <w:t>1</w:t>
      </w:r>
    </w:p>
    <w:p w14:paraId="525A44E1" w14:textId="57C2660A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F85187" w:rsidRPr="00CB0AC4">
        <w:rPr>
          <w:noProof/>
        </w:rPr>
        <w:t xml:space="preserve">Внесение сведений </w:t>
      </w:r>
      <w:r w:rsidR="00F85187">
        <w:rPr>
          <w:noProof/>
        </w:rPr>
        <w:br/>
      </w:r>
      <w:r w:rsidR="00F85187">
        <w:t>об отказе от исключительного права на товарный знак Союза</w:t>
      </w:r>
      <w:r w:rsidR="00F85187">
        <w:rPr>
          <w:noProof/>
        </w:rPr>
        <w:br/>
        <w:t xml:space="preserve">в </w:t>
      </w:r>
      <w:r w:rsidR="00F85187" w:rsidRPr="00CB0AC4">
        <w:rPr>
          <w:noProof/>
        </w:rPr>
        <w:t xml:space="preserve">национальный раздел Единого реестра </w:t>
      </w:r>
      <w:r w:rsidR="00F85187">
        <w:rPr>
          <w:noProof/>
        </w:rPr>
        <w:t>ТЗ</w:t>
      </w:r>
      <w:r w:rsidR="00F85187" w:rsidRPr="00CB0AC4">
        <w:rPr>
          <w:noProof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3</w:t>
      </w:r>
      <w:r w:rsidRPr="00BF3C6D">
        <w:t>)</w:t>
      </w:r>
    </w:p>
    <w:p w14:paraId="6C1156A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DBC2C6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03672F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3E4C14C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9D8658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88A7EE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6FF8FDB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53E9FE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E88FE23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0CE625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434077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0F310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0D7C5D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3</w:t>
            </w:r>
          </w:p>
        </w:tc>
      </w:tr>
      <w:tr w:rsidR="00B3061D" w:rsidRPr="00EE62B0" w14:paraId="6CAA58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9E65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A093A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E4CA031" w14:textId="57D166CC" w:rsidR="00B3061D" w:rsidRPr="00EE62B0" w:rsidRDefault="00F85187" w:rsidP="00F8518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t xml:space="preserve">об отказе от исключительного права на товарный знак Союза </w:t>
            </w:r>
            <w:r>
              <w:rPr>
                <w:noProof/>
              </w:rPr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E929AE" w14:paraId="1D9788C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1EC5D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98704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C18C70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510E299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67B14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07FED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FC7DA4B" w14:textId="127066DD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ведомством подачи </w:t>
            </w:r>
            <w:r w:rsidR="00F85187" w:rsidRPr="00102791">
              <w:rPr>
                <w:noProof/>
              </w:rPr>
              <w:t xml:space="preserve">в </w:t>
            </w:r>
            <w:r w:rsidR="00F85187" w:rsidRPr="00102791">
              <w:t xml:space="preserve">течение 5 рабочих дней с даты удовлетворения </w:t>
            </w:r>
            <w:r w:rsidR="00F85187">
              <w:t xml:space="preserve">по результатам рассмотрения в соответствии с пунктом </w:t>
            </w:r>
            <w:r w:rsidR="00F85187" w:rsidRPr="000854FA">
              <w:rPr>
                <w:lang w:val="x-none"/>
              </w:rPr>
              <w:t>1</w:t>
            </w:r>
            <w:r w:rsidR="00F85187" w:rsidRPr="00C179C1">
              <w:t xml:space="preserve"> Правила </w:t>
            </w:r>
            <w:r w:rsidR="00F85187" w:rsidRPr="000854FA">
              <w:rPr>
                <w:lang w:val="x-none"/>
              </w:rPr>
              <w:t>25</w:t>
            </w:r>
            <w:r w:rsidR="00F85187" w:rsidRPr="00C179C1">
              <w:t xml:space="preserve"> Инструкции </w:t>
            </w:r>
            <w:r w:rsidR="00F85187" w:rsidRPr="000854FA">
              <w:t xml:space="preserve">ходатайства об отказе </w:t>
            </w:r>
            <w:r w:rsidR="00F85187">
              <w:br/>
            </w:r>
            <w:r w:rsidR="00F85187" w:rsidRPr="000854FA">
              <w:t xml:space="preserve">от исключительного права на товарный знак, знак обслуживания </w:t>
            </w:r>
            <w:r w:rsidR="00F85187" w:rsidRPr="000854FA">
              <w:rPr>
                <w:lang w:val="x-none"/>
              </w:rPr>
              <w:t>Е</w:t>
            </w:r>
            <w:r w:rsidR="00F85187" w:rsidRPr="000854FA">
              <w:t>в</w:t>
            </w:r>
            <w:r w:rsidR="00F85187">
              <w:t>разийского экономического союза</w:t>
            </w:r>
          </w:p>
        </w:tc>
      </w:tr>
      <w:tr w:rsidR="00B3061D" w:rsidRPr="00EE62B0" w14:paraId="6A447CA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5F58F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E5731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07C43DE" w14:textId="7D26F723" w:rsidR="00B3061D" w:rsidRPr="00BF3C6D" w:rsidRDefault="00F85187" w:rsidP="00D65F82">
            <w:pPr>
              <w:pStyle w:val="ab"/>
              <w:jc w:val="left"/>
            </w:pPr>
            <w:r>
              <w:rPr>
                <w:noProof/>
              </w:rPr>
              <w:t>-</w:t>
            </w:r>
          </w:p>
        </w:tc>
      </w:tr>
      <w:tr w:rsidR="00B3061D" w:rsidRPr="000A7FA1" w14:paraId="133A986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7001B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FFAA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238AC66" w14:textId="736BDA5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нятие решения об отказе от исключительного права на ТЗ Союза выполняется исполнителем </w:t>
            </w:r>
            <w:r w:rsidR="00F85187">
              <w:rPr>
                <w:noProof/>
              </w:rPr>
              <w:br/>
            </w:r>
            <w:r w:rsidRPr="00BF3C6D">
              <w:rPr>
                <w:noProof/>
              </w:rPr>
              <w:t>в порядке, установленном Инструкцией</w:t>
            </w:r>
          </w:p>
        </w:tc>
      </w:tr>
      <w:tr w:rsidR="00B3061D" w:rsidRPr="00DC69D8" w14:paraId="6F94F98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9F4741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17633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644FC6F" w14:textId="73DB4203" w:rsidR="00DC69D8" w:rsidRPr="00BF3C6D" w:rsidRDefault="00DC69D8" w:rsidP="00F85187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отказе от исключительного права на ТЗ Союза включены в национальный раздел Единого реестра ТЗ Союза</w:t>
            </w:r>
          </w:p>
        </w:tc>
      </w:tr>
    </w:tbl>
    <w:p w14:paraId="62924F3F" w14:textId="75129155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9</w:t>
      </w:r>
      <w:r w:rsidR="00693F7A">
        <w:rPr>
          <w:noProof/>
          <w:lang w:val="ru-RU"/>
        </w:rPr>
        <w:t>2</w:t>
      </w:r>
    </w:p>
    <w:p w14:paraId="21F6FCC1" w14:textId="39ADC275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б отказе </w:t>
      </w:r>
      <w:r w:rsidR="00F85187">
        <w:br/>
      </w:r>
      <w:r w:rsidR="009E42E5" w:rsidRPr="00BF3C6D">
        <w:t>от исключительного права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4</w:t>
      </w:r>
      <w:r w:rsidRPr="00BF3C6D">
        <w:t>)</w:t>
      </w:r>
    </w:p>
    <w:p w14:paraId="1B4B3BE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2940C6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046B55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3A76D9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92459C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4B6263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4AD2D6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2B39BA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F679B1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0C1B60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AE3CE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869C5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7277BB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4</w:t>
            </w:r>
          </w:p>
        </w:tc>
      </w:tr>
      <w:tr w:rsidR="00B3061D" w:rsidRPr="00EE62B0" w14:paraId="49011BB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7029B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FE2EB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9533AB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б отказе от исключительного права на ТЗ Союза</w:t>
            </w:r>
          </w:p>
        </w:tc>
      </w:tr>
      <w:tr w:rsidR="00B3061D" w:rsidRPr="00E929AE" w14:paraId="46F779F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91C22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D3321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536160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76AE90B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0F8CE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9DDB1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CEA6195" w14:textId="038BC0F5" w:rsidR="00895C85" w:rsidRPr="00BF3C6D" w:rsidRDefault="00895C85" w:rsidP="00F85187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F85187">
              <w:rPr>
                <w:noProof/>
              </w:rPr>
              <w:t>после в</w:t>
            </w:r>
            <w:r w:rsidR="00F85187" w:rsidRPr="00CB0AC4">
              <w:rPr>
                <w:noProof/>
              </w:rPr>
              <w:t>несени</w:t>
            </w:r>
            <w:r w:rsidR="00F85187">
              <w:rPr>
                <w:noProof/>
              </w:rPr>
              <w:t>я</w:t>
            </w:r>
            <w:r w:rsidR="00F85187" w:rsidRPr="00CB0AC4">
              <w:rPr>
                <w:noProof/>
              </w:rPr>
              <w:t xml:space="preserve"> сведений </w:t>
            </w:r>
            <w:r w:rsidR="00F85187">
              <w:t xml:space="preserve">об отказе </w:t>
            </w:r>
            <w:r w:rsidR="00F85187">
              <w:br/>
              <w:t>от исключительного права на товарный знак Союза</w:t>
            </w:r>
            <w:r w:rsidR="00F85187">
              <w:rPr>
                <w:noProof/>
              </w:rPr>
              <w:t xml:space="preserve"> </w:t>
            </w:r>
            <w:r w:rsidR="00F85187">
              <w:rPr>
                <w:noProof/>
              </w:rPr>
              <w:br/>
              <w:t xml:space="preserve">в </w:t>
            </w:r>
            <w:r w:rsidR="00F85187" w:rsidRPr="00CB0AC4">
              <w:rPr>
                <w:noProof/>
              </w:rPr>
              <w:t xml:space="preserve">национальный раздел Единого реестра </w:t>
            </w:r>
            <w:r w:rsidR="00F85187">
              <w:rPr>
                <w:noProof/>
              </w:rPr>
              <w:t>ТЗ</w:t>
            </w:r>
            <w:r w:rsidR="00F85187" w:rsidRPr="00CB0AC4">
              <w:rPr>
                <w:noProof/>
              </w:rPr>
              <w:t xml:space="preserve"> Союза</w:t>
            </w:r>
            <w:r w:rsidR="00F85187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F85187" w:rsidRPr="00CB0AC4">
              <w:rPr>
                <w:noProof/>
              </w:rPr>
              <w:t xml:space="preserve">Внесение сведений </w:t>
            </w:r>
            <w:r w:rsidR="00F85187">
              <w:t xml:space="preserve">об отказе </w:t>
            </w:r>
            <w:r w:rsidR="00F85187">
              <w:br/>
              <w:t>от исключительного права на товарный знак Союза</w:t>
            </w:r>
            <w:r w:rsidR="00F85187">
              <w:rPr>
                <w:noProof/>
              </w:rPr>
              <w:br/>
              <w:t xml:space="preserve">в </w:t>
            </w:r>
            <w:r w:rsidR="00F85187" w:rsidRPr="00CB0AC4">
              <w:rPr>
                <w:noProof/>
              </w:rPr>
              <w:t xml:space="preserve">национальный раздел Единого реестра </w:t>
            </w:r>
            <w:r w:rsidR="00F85187">
              <w:rPr>
                <w:noProof/>
              </w:rPr>
              <w:t>ТЗ</w:t>
            </w:r>
            <w:r w:rsidR="00F85187"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43))</w:t>
            </w:r>
          </w:p>
        </w:tc>
      </w:tr>
      <w:tr w:rsidR="00B3061D" w:rsidRPr="00EE62B0" w14:paraId="4AFE27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F33CA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6AFA7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2164267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13E219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33FD0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C7E629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798F00E" w14:textId="09D50501" w:rsidR="00B3061D" w:rsidRPr="00BF3C6D" w:rsidRDefault="00B3061D" w:rsidP="00F85187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б отказе </w:t>
            </w:r>
            <w:r w:rsidR="00F85187">
              <w:rPr>
                <w:noProof/>
              </w:rPr>
              <w:br/>
            </w:r>
            <w:r w:rsidRPr="00BF3C6D">
              <w:rPr>
                <w:noProof/>
              </w:rPr>
              <w:t>от исключительного права на ТЗ Союза в национальн</w:t>
            </w:r>
            <w:r w:rsidR="00F85187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F85187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F85187">
              <w:rPr>
                <w:noProof/>
              </w:rPr>
              <w:t>о</w:t>
            </w:r>
            <w:r w:rsidRPr="00BF3C6D">
              <w:rPr>
                <w:noProof/>
              </w:rPr>
              <w:t xml:space="preserve"> друг</w:t>
            </w:r>
            <w:r w:rsidR="00F85187">
              <w:rPr>
                <w:noProof/>
              </w:rPr>
              <w:t>ого</w:t>
            </w:r>
            <w:r w:rsidRPr="00BF3C6D">
              <w:rPr>
                <w:noProof/>
              </w:rPr>
              <w:t xml:space="preserve"> государств</w:t>
            </w:r>
            <w:r w:rsidR="00F85187">
              <w:rPr>
                <w:noProof/>
              </w:rPr>
              <w:t>а</w:t>
            </w:r>
            <w:r w:rsidRPr="00BF3C6D">
              <w:rPr>
                <w:noProof/>
              </w:rPr>
              <w:t>-член</w:t>
            </w:r>
            <w:r w:rsidR="00F85187">
              <w:rPr>
                <w:noProof/>
              </w:rPr>
              <w:t>а</w:t>
            </w:r>
            <w:r w:rsidRPr="00BF3C6D">
              <w:rPr>
                <w:noProof/>
              </w:rPr>
              <w:t xml:space="preserve">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8ED088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79AF21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467FE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1A66E95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отказе от исключительного права на ТЗ Союза представлены в национальное патентное ведомство</w:t>
            </w:r>
          </w:p>
        </w:tc>
      </w:tr>
    </w:tbl>
    <w:p w14:paraId="50F08A13" w14:textId="167CE958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9</w:t>
      </w:r>
      <w:r w:rsidR="00693F7A">
        <w:rPr>
          <w:noProof/>
          <w:lang w:val="ru-RU"/>
        </w:rPr>
        <w:t>3</w:t>
      </w:r>
    </w:p>
    <w:p w14:paraId="36EDD17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б отказе от исключительного права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5</w:t>
      </w:r>
      <w:r w:rsidRPr="00BF3C6D">
        <w:t>)</w:t>
      </w:r>
    </w:p>
    <w:p w14:paraId="5C88D46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555F10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848A8D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6830A6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C326B94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D72E08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D0C280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6678A6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D3460C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58FFA3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B1C9AA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6592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AB5A53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5</w:t>
            </w:r>
          </w:p>
        </w:tc>
      </w:tr>
      <w:tr w:rsidR="00B3061D" w:rsidRPr="00EE62B0" w14:paraId="7539B2E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7EAB2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79DB1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2D66051" w14:textId="614048CC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б отказе </w:t>
            </w:r>
            <w:r w:rsidR="00F85187">
              <w:rPr>
                <w:noProof/>
              </w:rPr>
              <w:br/>
            </w:r>
            <w:r>
              <w:rPr>
                <w:noProof/>
              </w:rPr>
              <w:t>от исключительного права на ТЗ Союза</w:t>
            </w:r>
          </w:p>
        </w:tc>
      </w:tr>
      <w:tr w:rsidR="00B3061D" w:rsidRPr="00E929AE" w14:paraId="648DF82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92347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F2DE0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03D23AA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779F8F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76411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4AB12E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200E6B6" w14:textId="7A35AFAB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об отказе от исключительного права на ТЗ Союза (операция «Представление сведений об отказе </w:t>
            </w:r>
            <w:r w:rsidR="00F85187">
              <w:rPr>
                <w:noProof/>
              </w:rPr>
              <w:br/>
            </w:r>
            <w:r w:rsidRPr="00BF3C6D">
              <w:rPr>
                <w:noProof/>
              </w:rPr>
              <w:t>от исключительного права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44))</w:t>
            </w:r>
          </w:p>
        </w:tc>
      </w:tr>
      <w:tr w:rsidR="00B3061D" w:rsidRPr="00EE62B0" w14:paraId="7DF41AB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5DD5A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DAD24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EC1700B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45BB28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B15AE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F874B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4A30199" w14:textId="78A1331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б отказе от исключительного права на ТЗ Союза и проверяет </w:t>
            </w:r>
            <w:r w:rsidR="00F85187">
              <w:rPr>
                <w:noProof/>
              </w:rPr>
              <w:br/>
            </w:r>
            <w:r w:rsidRPr="00BF3C6D">
              <w:rPr>
                <w:noProof/>
              </w:rPr>
              <w:t>их в соответствии с Регламентом информационного взаимодействия между национальными патентными ведомствами.</w:t>
            </w:r>
          </w:p>
          <w:p w14:paraId="5C81385A" w14:textId="2E63E272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б отказе от исключительного права на ТЗ Союза </w:t>
            </w:r>
            <w:r w:rsidR="00F85187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F85187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3F53821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CDBE89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76A7A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20A4705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отказе от исключительного права на ТЗ Союза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4B0F2BCF" w14:textId="0171F90C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9</w:t>
      </w:r>
      <w:r w:rsidR="00693F7A">
        <w:rPr>
          <w:noProof/>
          <w:lang w:val="ru-RU"/>
        </w:rPr>
        <w:t>4</w:t>
      </w:r>
    </w:p>
    <w:p w14:paraId="2010929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е обработки сведений об отказе от исключительного права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6</w:t>
      </w:r>
      <w:r w:rsidRPr="00BF3C6D">
        <w:t>)</w:t>
      </w:r>
    </w:p>
    <w:p w14:paraId="36D3CAE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E54BED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61AB31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95455C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36BEC4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49F580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42AA79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36BD8A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B63F44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E29B7D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000F7A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28DBB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A80E6F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6</w:t>
            </w:r>
          </w:p>
        </w:tc>
      </w:tr>
      <w:tr w:rsidR="00B3061D" w:rsidRPr="00EE62B0" w14:paraId="31454C8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7ECE0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B3E13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7D353DE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б отказе от исключительного права на ТЗ Союза</w:t>
            </w:r>
          </w:p>
        </w:tc>
      </w:tr>
      <w:tr w:rsidR="00B3061D" w:rsidRPr="00E929AE" w14:paraId="4E06699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95D1E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A346B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2DDB21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80FFFC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0D66A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828C3C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EEA92D7" w14:textId="770CE389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 xml:space="preserve">об отказе от исключительного права на ТЗ Союза (операция «Прием и обработка сведений об отказе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от исключительного права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45))</w:t>
            </w:r>
          </w:p>
        </w:tc>
      </w:tr>
      <w:tr w:rsidR="00B3061D" w:rsidRPr="00EE62B0" w14:paraId="3BBD2A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D4153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3EA0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CB30B16" w14:textId="4481E84E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47103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15473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5A28C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7DC2B2C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результатах обработки сведений об отказе от исключительного права на ТЗ Союза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4840B2C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EA557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0ABCF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EFF03C6" w14:textId="46B9DF5D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национальным патентным ведомством сведений об отказе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от исключительного права на ТЗ Союза получено</w:t>
            </w:r>
          </w:p>
        </w:tc>
      </w:tr>
    </w:tbl>
    <w:p w14:paraId="39289047" w14:textId="261AD637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9</w:t>
      </w:r>
      <w:r w:rsidR="00693F7A">
        <w:rPr>
          <w:noProof/>
          <w:lang w:val="ru-RU"/>
        </w:rPr>
        <w:t>5</w:t>
      </w:r>
    </w:p>
    <w:p w14:paraId="6433B8F3" w14:textId="63BAC342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едставление сведений об отказе </w:t>
      </w:r>
      <w:r w:rsidR="00EA33C7">
        <w:br/>
      </w:r>
      <w:r w:rsidR="009E42E5" w:rsidRPr="00BF3C6D">
        <w:t>от исключительного права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7</w:t>
      </w:r>
      <w:r w:rsidRPr="00BF3C6D">
        <w:t>)</w:t>
      </w:r>
    </w:p>
    <w:p w14:paraId="2F4B3538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43029C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345713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A1657C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6332C1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5FF799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6C0927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4BE9AEB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F4A071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F4ECD9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4E772B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2985F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A043AC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7</w:t>
            </w:r>
          </w:p>
        </w:tc>
      </w:tr>
      <w:tr w:rsidR="00B3061D" w:rsidRPr="00EE62B0" w14:paraId="3E648FD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32CF2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422A8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266D777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б отказе от исключительного права на ТЗ Союза для опубликования</w:t>
            </w:r>
          </w:p>
        </w:tc>
      </w:tr>
      <w:tr w:rsidR="00B3061D" w:rsidRPr="00E929AE" w14:paraId="396DD41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EF6AB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DD30F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1AC48B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EA33C7" w:rsidRPr="00895C85" w14:paraId="4C1C004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6F5B9D" w14:textId="77777777" w:rsidR="00EA33C7" w:rsidRPr="00EE62B0" w:rsidRDefault="00EA33C7" w:rsidP="00EA33C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1A7245" w14:textId="77777777" w:rsidR="00EA33C7" w:rsidRPr="00EE62B0" w:rsidRDefault="00EA33C7" w:rsidP="00EA33C7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D9EB1E8" w14:textId="0CB84609" w:rsidR="00EA33C7" w:rsidRPr="00BF3C6D" w:rsidRDefault="00EA33C7" w:rsidP="00EA33C7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после в</w:t>
            </w:r>
            <w:r w:rsidRPr="00CB0AC4">
              <w:rPr>
                <w:noProof/>
              </w:rPr>
              <w:t>несени</w:t>
            </w:r>
            <w:r>
              <w:rPr>
                <w:noProof/>
              </w:rPr>
              <w:t>я</w:t>
            </w:r>
            <w:r w:rsidRPr="00CB0AC4">
              <w:rPr>
                <w:noProof/>
              </w:rPr>
              <w:t xml:space="preserve"> сведений </w:t>
            </w:r>
            <w:r>
              <w:t xml:space="preserve">об отказе </w:t>
            </w:r>
            <w:r>
              <w:br/>
              <w:t>от исключительного права на товарный знак Союз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 w:rsidRPr="00CB0AC4">
              <w:rPr>
                <w:noProof/>
              </w:rPr>
              <w:t xml:space="preserve">Внесение сведений </w:t>
            </w:r>
            <w:r>
              <w:t xml:space="preserve">об отказе </w:t>
            </w:r>
            <w:r>
              <w:br/>
              <w:t>от исключительного права на товарный знак Союза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43))</w:t>
            </w:r>
          </w:p>
        </w:tc>
      </w:tr>
      <w:tr w:rsidR="00B3061D" w:rsidRPr="00EE62B0" w14:paraId="2A924A4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42718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0A904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14CCE46" w14:textId="024668C9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0C03B3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37EF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F8DC7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32F1833" w14:textId="622E95A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б отказе от исключительного права на ТЗ Союза для опубликования на информационном портале Союза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02F32CE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9AD746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57FDD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0B32083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отказе от исключительного права на ТЗ Союза для опубликования на информационном портале Союза представлены в Комиссию</w:t>
            </w:r>
          </w:p>
        </w:tc>
      </w:tr>
    </w:tbl>
    <w:p w14:paraId="1D1DACC5" w14:textId="78511AE5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9</w:t>
      </w:r>
      <w:r w:rsidR="00693F7A">
        <w:rPr>
          <w:noProof/>
          <w:lang w:val="ru-RU"/>
        </w:rPr>
        <w:t>6</w:t>
      </w:r>
    </w:p>
    <w:p w14:paraId="1679CB00" w14:textId="302EF438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сведений об отказе </w:t>
      </w:r>
      <w:r w:rsidR="00EA33C7">
        <w:br/>
      </w:r>
      <w:r w:rsidR="009E42E5" w:rsidRPr="00BF3C6D">
        <w:t>от исключительного права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8</w:t>
      </w:r>
      <w:r w:rsidRPr="00BF3C6D">
        <w:t>)</w:t>
      </w:r>
    </w:p>
    <w:p w14:paraId="596D72C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28137C7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6D9037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E67283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67F08C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8572A4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245939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23B56C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97CEB2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3462E8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2FE25E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012AF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6DB39D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8</w:t>
            </w:r>
          </w:p>
        </w:tc>
      </w:tr>
      <w:tr w:rsidR="00B3061D" w:rsidRPr="00EE62B0" w14:paraId="27EB64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744AA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60154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F1D08E7" w14:textId="145BD1B4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б отказе </w:t>
            </w:r>
            <w:r w:rsidR="00EA33C7">
              <w:rPr>
                <w:noProof/>
              </w:rPr>
              <w:br/>
            </w:r>
            <w:r>
              <w:rPr>
                <w:noProof/>
              </w:rPr>
              <w:t>от исключительного права на ТЗ Союза для опубликования</w:t>
            </w:r>
          </w:p>
        </w:tc>
      </w:tr>
      <w:tr w:rsidR="00B3061D" w:rsidRPr="00E929AE" w14:paraId="6E147E1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693FC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C089F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17985F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454541C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36F94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05CB1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C4C46CE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сведений об отказе от исключительного права на ТЗ Союза для опубликования (операция «Представление сведений об отказе от исключительного права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47))</w:t>
            </w:r>
          </w:p>
        </w:tc>
      </w:tr>
      <w:tr w:rsidR="00B3061D" w:rsidRPr="00EE62B0" w14:paraId="473558C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FA1DC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553F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B84F845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59A3BF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9C228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E5C3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D97531F" w14:textId="4FD571E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б отказе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 xml:space="preserve">от исключительного права на ТЗ Союза для опубликования и проверяет их в соответствии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015C8656" w14:textId="4A7FCAE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б отказе от исключительного права на ТЗ Союз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287F4C0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8FAC7A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C9FF9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B5F77A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отказе от исключительного права на ТЗ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68F62399" w14:textId="3BF5F0AF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9</w:t>
      </w:r>
      <w:r w:rsidR="00693F7A">
        <w:rPr>
          <w:noProof/>
          <w:lang w:val="ru-RU"/>
        </w:rPr>
        <w:t>7</w:t>
      </w:r>
    </w:p>
    <w:p w14:paraId="45C08D2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б отказе от исключительного права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49</w:t>
      </w:r>
      <w:r w:rsidRPr="00BF3C6D">
        <w:t>)</w:t>
      </w:r>
    </w:p>
    <w:p w14:paraId="06F50D6F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D81E28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211082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271CBA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29EB49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ED6CF6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ADD778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D3EEE8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2526AC4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FFB53F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1E0439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8CE9A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FEC1C0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49</w:t>
            </w:r>
          </w:p>
        </w:tc>
      </w:tr>
      <w:tr w:rsidR="00B3061D" w:rsidRPr="00EE62B0" w14:paraId="499173F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D1F3E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8649B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6C6F427" w14:textId="23975F1A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публикование сведений об отказе </w:t>
            </w:r>
            <w:r w:rsidR="00EA33C7">
              <w:rPr>
                <w:noProof/>
              </w:rPr>
              <w:br/>
            </w:r>
            <w:r>
              <w:rPr>
                <w:noProof/>
              </w:rPr>
              <w:t>от исключительного права на ТЗ Союза</w:t>
            </w:r>
          </w:p>
        </w:tc>
      </w:tr>
      <w:tr w:rsidR="00B3061D" w:rsidRPr="00E929AE" w14:paraId="7978E7D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1B28B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F6E29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25F34C9" w14:textId="77777777" w:rsidR="00B3061D" w:rsidRPr="00E23552" w:rsidRDefault="003B0214" w:rsidP="003B0214">
            <w:pPr>
              <w:pStyle w:val="ab"/>
              <w:jc w:val="left"/>
            </w:pPr>
            <w:r w:rsidRPr="00E23552">
              <w:t>Комиссия</w:t>
            </w:r>
          </w:p>
        </w:tc>
      </w:tr>
      <w:tr w:rsidR="00B3061D" w:rsidRPr="00895C85" w14:paraId="52FF377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64429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5B2F9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03E5993" w14:textId="01282CDC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об отказе от исключительного права на ТЗ Союза для опубликования (операция «Прием и обработка сведений об отказе от исключительного права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48))</w:t>
            </w:r>
          </w:p>
        </w:tc>
      </w:tr>
      <w:tr w:rsidR="00B3061D" w:rsidRPr="00EE62B0" w14:paraId="324FFF3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FEB82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EA87C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968BE0F" w14:textId="77777777" w:rsidR="00B3061D" w:rsidRPr="00263AF1" w:rsidRDefault="00B3061D" w:rsidP="00D65F82">
            <w:pPr>
              <w:pStyle w:val="ab"/>
              <w:jc w:val="left"/>
              <w:rPr>
                <w:lang w:val="en-US"/>
              </w:rPr>
            </w:pPr>
            <w:r w:rsidRPr="00263AF1">
              <w:rPr>
                <w:noProof/>
                <w:lang w:val="en-US"/>
              </w:rPr>
              <w:t>–</w:t>
            </w:r>
          </w:p>
        </w:tc>
      </w:tr>
      <w:tr w:rsidR="00B3061D" w:rsidRPr="000A7FA1" w14:paraId="59AC8E2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FEE2E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53B6C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8979143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обеспечивает опубликование на информационном портале Союза сведений об отказе от исключительного права на ТЗ Союза</w:t>
            </w:r>
          </w:p>
        </w:tc>
      </w:tr>
      <w:tr w:rsidR="00B3061D" w:rsidRPr="00DC69D8" w14:paraId="483EB07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BD7688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D2F4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4F57964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отказе от исключительного права на ТЗ Союза опубликованы на информационном портале Союза</w:t>
            </w:r>
          </w:p>
        </w:tc>
      </w:tr>
    </w:tbl>
    <w:p w14:paraId="7D4A8F8E" w14:textId="7C082410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9</w:t>
      </w:r>
      <w:r w:rsidR="00693F7A">
        <w:rPr>
          <w:noProof/>
          <w:lang w:val="ru-RU"/>
        </w:rPr>
        <w:t>8</w:t>
      </w:r>
    </w:p>
    <w:p w14:paraId="3072434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б отказе от исключительного права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0</w:t>
      </w:r>
      <w:r w:rsidRPr="00BF3C6D">
        <w:t>)</w:t>
      </w:r>
    </w:p>
    <w:p w14:paraId="2A8AFA7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EB8427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0B6951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783987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E7CA44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5003B0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DD9B76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45EAA4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EB79C9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CDF7D1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4E56F7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F1B54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3C3E2C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0</w:t>
            </w:r>
          </w:p>
        </w:tc>
      </w:tr>
      <w:tr w:rsidR="00B3061D" w:rsidRPr="00EE62B0" w14:paraId="32687DB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CE361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FEEC2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FB73490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б отказе от исключительного права на ТЗ Союза для опубликования</w:t>
            </w:r>
          </w:p>
        </w:tc>
      </w:tr>
      <w:tr w:rsidR="00B3061D" w:rsidRPr="00E929AE" w14:paraId="4BFB9AA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AA88B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4B2AF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8BC5451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4B28656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69538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B6783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82E16AA" w14:textId="7D4DA12D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об отказе от исключительного права на ТЗ Союза для опубликования (операция «Прием и обработка сведений об отказе от исключительного права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48))</w:t>
            </w:r>
          </w:p>
        </w:tc>
      </w:tr>
      <w:tr w:rsidR="00B3061D" w:rsidRPr="00EE62B0" w14:paraId="6291950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C60A1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7EC62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184111F" w14:textId="262D30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EA33C7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C3D284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0EDAF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F278F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B1769A8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результатах обработки сведений об отказе от исключительного права на ТЗ Союза 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74A7A54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13EF8E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DF3F8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A9441A9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б отказе от исключительного права на ТЗ Союза для опубликования получено</w:t>
            </w:r>
          </w:p>
        </w:tc>
      </w:tr>
    </w:tbl>
    <w:p w14:paraId="5E7D113A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7F0AB5F5" w14:textId="146372E1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изнании предоставления правовой охраны ТЗ Союза недействительным</w:t>
      </w:r>
      <w:r w:rsidR="001E48EE" w:rsidRPr="001E48EE">
        <w:rPr>
          <w:noProof/>
        </w:rPr>
        <w:t xml:space="preserve"> </w:t>
      </w:r>
      <w:r w:rsidR="001E48EE">
        <w:rPr>
          <w:noProof/>
        </w:rPr>
        <w:t>(о прекращении правовой охраны)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8</w:t>
      </w:r>
      <w:r w:rsidR="004D75AA" w:rsidRPr="00BF3C6D">
        <w:t>)</w:t>
      </w:r>
    </w:p>
    <w:p w14:paraId="58F37AAD" w14:textId="3AD39624" w:rsidR="00DC5032" w:rsidRPr="00EE62B0" w:rsidRDefault="001C183C" w:rsidP="001C183C">
      <w:pPr>
        <w:pStyle w:val="aff0"/>
      </w:pPr>
      <w:r>
        <w:rPr>
          <w:noProof/>
        </w:rPr>
        <w:t>31</w:t>
      </w:r>
      <w:r w:rsidR="00693F7A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B24EBD">
        <w:br/>
      </w:r>
      <w:r w:rsidR="00F0733C" w:rsidRPr="00EE62B0">
        <w:t>о признании предоставления правовой охраны ТЗ Союза недействительным</w:t>
      </w:r>
      <w:r w:rsidR="001E48EE">
        <w:rPr>
          <w:lang w:val="ru-RU"/>
        </w:rPr>
        <w:t xml:space="preserve"> </w:t>
      </w:r>
      <w:r w:rsidR="001E48EE">
        <w:rPr>
          <w:noProof/>
        </w:rPr>
        <w:t>(о прекращении правовой охраны)</w:t>
      </w:r>
      <w:r w:rsidR="00A44E2B" w:rsidRPr="00EE62B0">
        <w:t>»</w:t>
      </w:r>
      <w:r w:rsidR="00F0733C" w:rsidRPr="00EE62B0">
        <w:t xml:space="preserve"> (P.SP.02.PRC.028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693F7A">
        <w:rPr>
          <w:lang w:val="ru-RU"/>
        </w:rPr>
        <w:t>9</w:t>
      </w:r>
      <w:r w:rsidR="00DC5032" w:rsidRPr="00EE62B0">
        <w:t>.</w:t>
      </w:r>
    </w:p>
    <w:p w14:paraId="0FB636A9" w14:textId="5E2E8151" w:rsidR="00DC5032" w:rsidRPr="00EE62B0" w:rsidRDefault="008A5FAA" w:rsidP="006E064A">
      <w:pPr>
        <w:pStyle w:val="af6"/>
      </w:pPr>
      <w:r>
        <w:object w:dxaOrig="11361" w:dyaOrig="8021" w14:anchorId="2061237C">
          <v:shape id="_x0000_i1063" type="#_x0000_t75" style="width:468pt;height:331.5pt" o:ole="">
            <v:imagedata r:id="rId96" o:title=""/>
          </v:shape>
          <o:OLEObject Type="Embed" ProgID="Visio.Drawing.15" ShapeID="_x0000_i1063" DrawAspect="Content" ObjectID="_1790524972" r:id="rId97"/>
        </w:object>
      </w:r>
    </w:p>
    <w:p w14:paraId="5C5BB5E1" w14:textId="773965A6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3</w:t>
      </w:r>
      <w:r w:rsidR="00693F7A">
        <w:rPr>
          <w:noProof/>
        </w:rPr>
        <w:t>9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признании предоставления правовой охраны ТЗ Союза недействительным</w:t>
      </w:r>
      <w:r w:rsidR="001E48EE">
        <w:rPr>
          <w:noProof/>
        </w:rPr>
        <w:t xml:space="preserve"> </w:t>
      </w:r>
      <w:r w:rsidR="008A5FAA">
        <w:rPr>
          <w:noProof/>
        </w:rPr>
        <w:t>(</w:t>
      </w:r>
      <w:r w:rsidR="001E48EE">
        <w:rPr>
          <w:noProof/>
        </w:rPr>
        <w:t>о прекращении правовой охраны)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8</w:t>
      </w:r>
      <w:r w:rsidR="008E6C3A" w:rsidRPr="00BF3C6D">
        <w:t>)</w:t>
      </w:r>
    </w:p>
    <w:p w14:paraId="455D5354" w14:textId="6EF1CC51" w:rsidR="003E0C6E" w:rsidRDefault="001C183C" w:rsidP="001C183C">
      <w:pPr>
        <w:pStyle w:val="aff0"/>
      </w:pPr>
      <w:r w:rsidRPr="001C183C">
        <w:rPr>
          <w:noProof/>
        </w:rPr>
        <w:t>31</w:t>
      </w:r>
      <w:r w:rsidR="00693F7A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>«Представление сведений о признании предоставления правовой охраны ТЗ Союза недействительным</w:t>
      </w:r>
      <w:r w:rsidR="001E48EE">
        <w:rPr>
          <w:lang w:val="ru-RU"/>
        </w:rPr>
        <w:t xml:space="preserve"> </w:t>
      </w:r>
      <w:r w:rsidR="008A5FAA">
        <w:rPr>
          <w:noProof/>
        </w:rPr>
        <w:br/>
      </w:r>
      <w:r w:rsidR="001E48EE">
        <w:rPr>
          <w:noProof/>
        </w:rPr>
        <w:t>(о прекращении правовой охраны)</w:t>
      </w:r>
      <w:r w:rsidR="00FA6CAE" w:rsidRPr="001353E7">
        <w:t xml:space="preserve">» (P.SP.02.PRC.028) </w:t>
      </w:r>
      <w:r w:rsidR="003E0C6E">
        <w:rPr>
          <w:noProof/>
        </w:rPr>
        <w:t xml:space="preserve">выполняется национальным патентным ведомством </w:t>
      </w:r>
      <w:r w:rsidR="00C31478">
        <w:rPr>
          <w:noProof/>
        </w:rPr>
        <w:t xml:space="preserve">в соответствии со статьями 15, 16, 17 Договора </w:t>
      </w:r>
      <w:r w:rsidR="003E0C6E">
        <w:rPr>
          <w:noProof/>
        </w:rPr>
        <w:t>в случае признания предоставления правовой охраны ТЗ Союза недействительным</w:t>
      </w:r>
      <w:r w:rsidR="001E48EE">
        <w:rPr>
          <w:noProof/>
          <w:lang w:val="ru-RU"/>
        </w:rPr>
        <w:t xml:space="preserve"> </w:t>
      </w:r>
      <w:r w:rsidR="001E48EE">
        <w:t xml:space="preserve">или прекращением правовой охраны </w:t>
      </w:r>
      <w:r w:rsidR="001E48EE">
        <w:rPr>
          <w:lang w:val="ru-RU"/>
        </w:rPr>
        <w:t>ТЗ</w:t>
      </w:r>
      <w:r w:rsidR="001E48EE">
        <w:t xml:space="preserve"> Союза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28528825" w14:textId="00446861" w:rsidR="00EC49D1" w:rsidRDefault="001C183C" w:rsidP="001C183C">
      <w:pPr>
        <w:pStyle w:val="aff0"/>
      </w:pPr>
      <w:r w:rsidRPr="001C183C">
        <w:rPr>
          <w:noProof/>
        </w:rPr>
        <w:t>31</w:t>
      </w:r>
      <w:r w:rsidR="00693F7A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сведений </w:t>
      </w:r>
      <w:r w:rsidR="007F7893">
        <w:rPr>
          <w:noProof/>
        </w:rPr>
        <w:br/>
      </w:r>
      <w:r w:rsidR="00EC49D1">
        <w:rPr>
          <w:noProof/>
        </w:rPr>
        <w:t>о признании предоставления правовой охраны ТЗ Союза недействительным</w:t>
      </w:r>
      <w:r w:rsidR="008048D3">
        <w:rPr>
          <w:noProof/>
          <w:lang w:val="ru-RU"/>
        </w:rPr>
        <w:t xml:space="preserve"> </w:t>
      </w:r>
      <w:r w:rsidR="008048D3">
        <w:rPr>
          <w:noProof/>
        </w:rPr>
        <w:t>(о прекращении правовой охраны)</w:t>
      </w:r>
      <w:r w:rsidR="00EC49D1">
        <w:rPr>
          <w:noProof/>
        </w:rPr>
        <w:t xml:space="preserve">» (P.SP.02.OPR.151), по результатам выполнения которой национальное патентное ведомство </w:t>
      </w:r>
      <w:r w:rsidR="007F7893">
        <w:rPr>
          <w:noProof/>
          <w:lang w:val="ru-RU"/>
        </w:rPr>
        <w:t>п</w:t>
      </w:r>
      <w:r w:rsidR="007F7893">
        <w:rPr>
          <w:noProof/>
        </w:rPr>
        <w:t>редставл</w:t>
      </w:r>
      <w:r w:rsidR="007F7893">
        <w:rPr>
          <w:noProof/>
          <w:lang w:val="ru-RU"/>
        </w:rPr>
        <w:t>яет</w:t>
      </w:r>
      <w:r w:rsidR="007F7893">
        <w:rPr>
          <w:noProof/>
        </w:rPr>
        <w:t xml:space="preserve"> сведени</w:t>
      </w:r>
      <w:r w:rsidR="007F7893">
        <w:rPr>
          <w:noProof/>
          <w:lang w:val="ru-RU"/>
        </w:rPr>
        <w:t>я</w:t>
      </w:r>
      <w:r w:rsidR="007F7893">
        <w:rPr>
          <w:noProof/>
        </w:rPr>
        <w:t xml:space="preserve"> о признании предоставления </w:t>
      </w:r>
      <w:r w:rsidR="007F7893">
        <w:rPr>
          <w:noProof/>
        </w:rPr>
        <w:lastRenderedPageBreak/>
        <w:t>правовой охраны ТЗ Союза недействительным</w:t>
      </w:r>
      <w:r w:rsidR="00192DF2">
        <w:rPr>
          <w:noProof/>
          <w:lang w:val="ru-RU"/>
        </w:rPr>
        <w:t xml:space="preserve"> </w:t>
      </w:r>
      <w:r w:rsidR="001E48EE">
        <w:t xml:space="preserve">или прекращением правовой охраны </w:t>
      </w:r>
      <w:r w:rsidR="001E48EE">
        <w:rPr>
          <w:lang w:val="ru-RU"/>
        </w:rPr>
        <w:t>ТЗ</w:t>
      </w:r>
      <w:r w:rsidR="001E48EE">
        <w:t xml:space="preserve"> Союза</w:t>
      </w:r>
      <w:r w:rsidR="001E48EE">
        <w:rPr>
          <w:noProof/>
          <w:lang w:val="ru-RU"/>
        </w:rPr>
        <w:t xml:space="preserve"> </w:t>
      </w:r>
      <w:r w:rsidR="00192DF2">
        <w:rPr>
          <w:noProof/>
          <w:lang w:val="ru-RU"/>
        </w:rPr>
        <w:t>в</w:t>
      </w:r>
      <w:r w:rsidR="001E48EE">
        <w:rPr>
          <w:noProof/>
          <w:lang w:val="ru-RU"/>
        </w:rPr>
        <w:t> </w:t>
      </w:r>
      <w:r w:rsidR="00192DF2">
        <w:rPr>
          <w:noProof/>
          <w:lang w:val="ru-RU"/>
        </w:rPr>
        <w:t>ведомство подачи</w:t>
      </w:r>
      <w:r w:rsidR="00EC49D1">
        <w:rPr>
          <w:noProof/>
        </w:rPr>
        <w:t>.</w:t>
      </w:r>
    </w:p>
    <w:p w14:paraId="013DC9FD" w14:textId="4DD74DA0" w:rsidR="00EC49D1" w:rsidRDefault="001C183C" w:rsidP="001C183C">
      <w:pPr>
        <w:pStyle w:val="aff0"/>
      </w:pPr>
      <w:r w:rsidRPr="001C183C">
        <w:rPr>
          <w:noProof/>
        </w:rPr>
        <w:t>31</w:t>
      </w:r>
      <w:r w:rsidR="00693F7A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сведений о признании предоставления правовой охраны ТЗ Союза недействительным </w:t>
      </w:r>
      <w:r w:rsidR="008A5FAA">
        <w:rPr>
          <w:noProof/>
        </w:rPr>
        <w:br/>
        <w:t xml:space="preserve"> </w:t>
      </w:r>
      <w:r w:rsidR="008048D3">
        <w:rPr>
          <w:noProof/>
        </w:rPr>
        <w:t>(о прекращении правовой охраны)</w:t>
      </w:r>
      <w:r w:rsidR="008048D3">
        <w:rPr>
          <w:noProof/>
          <w:lang w:val="ru-RU"/>
        </w:rPr>
        <w:t xml:space="preserve"> </w:t>
      </w:r>
      <w:r w:rsidR="00EC49D1">
        <w:rPr>
          <w:noProof/>
        </w:rPr>
        <w:t xml:space="preserve">выполняется операция «Прием </w:t>
      </w:r>
      <w:r w:rsidR="00320D0A">
        <w:rPr>
          <w:noProof/>
        </w:rPr>
        <w:br/>
      </w:r>
      <w:r w:rsidR="00EC49D1">
        <w:rPr>
          <w:noProof/>
        </w:rPr>
        <w:t>и обработка сведений о признании предоставления правовой охраны ТЗ Союза недействительным</w:t>
      </w:r>
      <w:r w:rsidR="008048D3">
        <w:rPr>
          <w:noProof/>
          <w:lang w:val="ru-RU"/>
        </w:rPr>
        <w:t xml:space="preserve"> </w:t>
      </w:r>
      <w:r w:rsidR="008048D3">
        <w:rPr>
          <w:noProof/>
        </w:rPr>
        <w:t>(о прекращении правовой охраны)</w:t>
      </w:r>
      <w:r w:rsidR="00EC49D1">
        <w:rPr>
          <w:noProof/>
        </w:rPr>
        <w:t xml:space="preserve">» (P.SP.02.OPR.152), по результатам выполнения которой ведомство подачи получает указанные сведения, выполняет их обработку </w:t>
      </w:r>
      <w:r w:rsidR="00192DF2">
        <w:rPr>
          <w:noProof/>
        </w:rPr>
        <w:br/>
      </w:r>
      <w:r w:rsidR="00EC49D1">
        <w:rPr>
          <w:noProof/>
        </w:rPr>
        <w:t xml:space="preserve">и направляет в национальное патентное ведомство уведомление </w:t>
      </w:r>
      <w:r w:rsidR="00192DF2">
        <w:rPr>
          <w:noProof/>
        </w:rPr>
        <w:br/>
      </w:r>
      <w:r w:rsidR="00EC49D1">
        <w:rPr>
          <w:noProof/>
        </w:rPr>
        <w:t>о результатах обработки сведений о признании предоставления правовой охраны ТЗ Союза недействительным</w:t>
      </w:r>
      <w:r w:rsidR="008048D3">
        <w:rPr>
          <w:noProof/>
          <w:lang w:val="ru-RU"/>
        </w:rPr>
        <w:t xml:space="preserve"> </w:t>
      </w:r>
      <w:r w:rsidR="008048D3">
        <w:rPr>
          <w:noProof/>
        </w:rPr>
        <w:t>(о прекращении правовой охраны)</w:t>
      </w:r>
      <w:r w:rsidR="00EC49D1">
        <w:rPr>
          <w:noProof/>
        </w:rPr>
        <w:t>.</w:t>
      </w:r>
    </w:p>
    <w:p w14:paraId="3A7A9A85" w14:textId="77412970" w:rsidR="00EC49D1" w:rsidRDefault="001C183C" w:rsidP="001C183C">
      <w:pPr>
        <w:pStyle w:val="aff0"/>
      </w:pPr>
      <w:r w:rsidRPr="001C183C">
        <w:rPr>
          <w:noProof/>
        </w:rPr>
        <w:t>31</w:t>
      </w:r>
      <w:r w:rsidR="00693F7A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>При поступлении в национальное патентное ведомство уведомления об обработке сведений о признании предоставления правовой охраны ТЗ Союза недействительным</w:t>
      </w:r>
      <w:r w:rsidR="008048D3">
        <w:rPr>
          <w:noProof/>
          <w:lang w:val="ru-RU"/>
        </w:rPr>
        <w:t xml:space="preserve"> </w:t>
      </w:r>
      <w:r w:rsidR="008048D3">
        <w:rPr>
          <w:noProof/>
        </w:rPr>
        <w:t>(о прекращении правовой охраны)</w:t>
      </w:r>
      <w:r w:rsidR="00EC49D1">
        <w:rPr>
          <w:noProof/>
        </w:rPr>
        <w:t xml:space="preserve"> выполняется операция «Получение уведомления о результатах обработки сведений о признании предоставления правовой охраны ТЗ Союза недействительным</w:t>
      </w:r>
      <w:r w:rsidR="008048D3">
        <w:rPr>
          <w:noProof/>
          <w:lang w:val="ru-RU"/>
        </w:rPr>
        <w:t xml:space="preserve"> </w:t>
      </w:r>
      <w:r w:rsidR="008048D3">
        <w:rPr>
          <w:noProof/>
        </w:rPr>
        <w:t>(о прекращении правовой охраны)</w:t>
      </w:r>
      <w:r w:rsidR="00EC49D1">
        <w:rPr>
          <w:noProof/>
        </w:rPr>
        <w:t>» (P.SP.02.OPR.153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0C86AF38" w14:textId="33F1033B" w:rsidR="0020517E" w:rsidRPr="00EE62B0" w:rsidRDefault="001C183C" w:rsidP="001C183C">
      <w:pPr>
        <w:pStyle w:val="aff0"/>
      </w:pPr>
      <w:r>
        <w:rPr>
          <w:noProof/>
        </w:rPr>
        <w:t>31</w:t>
      </w:r>
      <w:r w:rsidR="00693F7A">
        <w:rPr>
          <w:noProof/>
          <w:lang w:val="ru-RU"/>
        </w:rPr>
        <w:t>9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изнании предоставления правовой охраны ТЗ Союза недействительным</w:t>
      </w:r>
      <w:r w:rsidR="001E48EE">
        <w:rPr>
          <w:lang w:val="ru-RU"/>
        </w:rPr>
        <w:t xml:space="preserve"> </w:t>
      </w:r>
      <w:r w:rsidR="001E48EE">
        <w:rPr>
          <w:noProof/>
        </w:rPr>
        <w:t>(о прекращении правовой охраны)</w:t>
      </w:r>
      <w:r w:rsidR="00B311B5" w:rsidRPr="00EE62B0">
        <w:t>» (P.SP.02.PRC.028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>получение и обработка ведомством подачи сведений о признании предоставления правовой охраны ТЗ Союза недействительным</w:t>
      </w:r>
      <w:r w:rsidR="00192DF2">
        <w:rPr>
          <w:lang w:val="ru-RU"/>
        </w:rPr>
        <w:t xml:space="preserve"> </w:t>
      </w:r>
      <w:r w:rsidR="008048D3">
        <w:rPr>
          <w:noProof/>
        </w:rPr>
        <w:t>(о прекращении правовой охраны)</w:t>
      </w:r>
      <w:r w:rsidR="008048D3">
        <w:rPr>
          <w:noProof/>
          <w:lang w:val="ru-RU"/>
        </w:rPr>
        <w:t xml:space="preserve"> </w:t>
      </w:r>
      <w:r w:rsidR="00192DF2">
        <w:rPr>
          <w:lang w:val="ru-RU"/>
        </w:rPr>
        <w:t>и</w:t>
      </w:r>
      <w:r w:rsidR="0020517E" w:rsidRPr="00EE62B0">
        <w:t xml:space="preserve"> направление </w:t>
      </w:r>
      <w:r w:rsidR="0020517E" w:rsidRPr="00EE62B0">
        <w:lastRenderedPageBreak/>
        <w:t>национальному патентному ведомству уведомления о результатах обработки представленных сведений</w:t>
      </w:r>
      <w:r w:rsidR="004E665C" w:rsidRPr="00EE62B0">
        <w:t>.</w:t>
      </w:r>
    </w:p>
    <w:p w14:paraId="25FCC08D" w14:textId="056B9EA6" w:rsidR="00551F62" w:rsidRDefault="005442D9" w:rsidP="005442D9">
      <w:pPr>
        <w:pStyle w:val="aff0"/>
      </w:pPr>
      <w:r>
        <w:rPr>
          <w:noProof/>
        </w:rPr>
        <w:t>3</w:t>
      </w:r>
      <w:r w:rsidR="00693F7A">
        <w:rPr>
          <w:noProof/>
          <w:lang w:val="ru-RU"/>
        </w:rPr>
        <w:t>20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признании предоставления правовой охраны ТЗ Союза недействительным</w:t>
      </w:r>
      <w:r w:rsidR="001E48EE">
        <w:rPr>
          <w:lang w:val="ru-RU"/>
        </w:rPr>
        <w:t xml:space="preserve"> </w:t>
      </w:r>
      <w:r w:rsidR="001E48EE">
        <w:rPr>
          <w:noProof/>
        </w:rPr>
        <w:t>(о прекращении правовой охраны)</w:t>
      </w:r>
      <w:r w:rsidR="009B7FF7" w:rsidRPr="00EE62B0">
        <w:t>»</w:t>
      </w:r>
      <w:r w:rsidR="00D00445" w:rsidRPr="00EE62B0">
        <w:t xml:space="preserve"> (P.SP.02.PRC.028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19</w:t>
      </w:r>
      <w:r w:rsidR="00693F7A">
        <w:rPr>
          <w:noProof/>
          <w:lang w:val="ru-RU"/>
        </w:rPr>
        <w:t>9</w:t>
      </w:r>
      <w:r w:rsidR="00551F62" w:rsidRPr="00EE62B0">
        <w:t>.</w:t>
      </w:r>
    </w:p>
    <w:p w14:paraId="6C73A674" w14:textId="22AE607E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19</w:t>
      </w:r>
      <w:r w:rsidR="00693F7A">
        <w:rPr>
          <w:noProof/>
          <w:lang w:val="ru-RU"/>
        </w:rPr>
        <w:t>9</w:t>
      </w:r>
    </w:p>
    <w:p w14:paraId="2BC5AA0D" w14:textId="427C7C35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признании предоставления правовой охраны ТЗ Союза недействительным</w:t>
      </w:r>
      <w:r w:rsidR="001E48EE">
        <w:t xml:space="preserve"> </w:t>
      </w:r>
      <w:r w:rsidR="001E48EE">
        <w:rPr>
          <w:noProof/>
        </w:rPr>
        <w:t>(о прекращении правовой охраны)</w:t>
      </w:r>
      <w:r w:rsidR="00287FA4" w:rsidRPr="009B2CBA">
        <w:t>»</w:t>
      </w:r>
      <w:r w:rsidR="00157567" w:rsidRPr="009B2CBA">
        <w:t xml:space="preserve"> (P.SP.02.PRC.028)</w:t>
      </w:r>
    </w:p>
    <w:p w14:paraId="59197C94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09C3B9B4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41CD1B06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492862D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343253C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305F7D82" w14:textId="77777777" w:rsidTr="00D27257">
        <w:trPr>
          <w:trHeight w:val="301"/>
          <w:tblHeader/>
        </w:trPr>
        <w:tc>
          <w:tcPr>
            <w:tcW w:w="2404" w:type="dxa"/>
          </w:tcPr>
          <w:p w14:paraId="34B7F6C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1082CF3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055531A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36CEAC2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5EBEE3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5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FCE026C" w14:textId="294AFB1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192D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предоставления правовой охраны ТЗ Союза недействительным</w:t>
            </w:r>
            <w:r w:rsidR="008048D3">
              <w:rPr>
                <w:rFonts w:eastAsiaTheme="minorEastAsia"/>
                <w:noProof/>
              </w:rPr>
              <w:t xml:space="preserve"> </w:t>
            </w:r>
            <w:r w:rsidR="008048D3">
              <w:rPr>
                <w:noProof/>
              </w:rPr>
              <w:t>(о прекращении правовой охраны)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3FE205" w14:textId="42F48AAE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693F7A">
              <w:rPr>
                <w:rFonts w:eastAsiaTheme="minorEastAsia"/>
                <w:noProof/>
              </w:rPr>
              <w:t>20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B8971F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AF92A3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5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9946B7" w14:textId="4AEE407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192D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предоставления правовой охраны ТЗ Союза недействительным</w:t>
            </w:r>
            <w:r w:rsidR="008048D3">
              <w:rPr>
                <w:rFonts w:eastAsiaTheme="minorEastAsia"/>
                <w:noProof/>
              </w:rPr>
              <w:t xml:space="preserve"> </w:t>
            </w:r>
            <w:r w:rsidR="008048D3">
              <w:rPr>
                <w:noProof/>
              </w:rPr>
              <w:t>(о прекращении правовой охраны)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3AA99C" w14:textId="53E6B901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693F7A">
              <w:rPr>
                <w:rFonts w:eastAsiaTheme="minorEastAsia"/>
                <w:noProof/>
              </w:rPr>
              <w:t>20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34A911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E584E4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5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28045C" w14:textId="2254CEA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192D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192D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изнании предоставления правовой охраны ТЗ Союза недействительным</w:t>
            </w:r>
            <w:r w:rsidR="008048D3">
              <w:rPr>
                <w:rFonts w:eastAsiaTheme="minorEastAsia"/>
                <w:noProof/>
              </w:rPr>
              <w:t xml:space="preserve"> </w:t>
            </w:r>
            <w:r w:rsidR="008048D3">
              <w:rPr>
                <w:noProof/>
              </w:rPr>
              <w:t>(о прекращении правовой охраны)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3BF59F" w14:textId="42958CCA" w:rsidR="00AC6C78" w:rsidRPr="009B2CB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693F7A">
              <w:rPr>
                <w:rFonts w:eastAsiaTheme="minorEastAsia"/>
                <w:noProof/>
              </w:rPr>
              <w:t>20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0CE65CDF" w14:textId="020FA32E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693F7A">
        <w:rPr>
          <w:noProof/>
          <w:lang w:val="ru-RU"/>
        </w:rPr>
        <w:t>200</w:t>
      </w:r>
    </w:p>
    <w:p w14:paraId="7C8584B7" w14:textId="2986B9F6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изнании предоставления правовой охраны ТЗ Союза недействительным</w:t>
      </w:r>
      <w:r w:rsidR="008048D3">
        <w:t xml:space="preserve"> </w:t>
      </w:r>
      <w:r w:rsidR="00320D0A">
        <w:br/>
      </w:r>
      <w:r w:rsidR="008048D3">
        <w:rPr>
          <w:noProof/>
        </w:rPr>
        <w:t>(о прекращении правовой охраны)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1</w:t>
      </w:r>
      <w:r w:rsidRPr="00BF3C6D">
        <w:t>)</w:t>
      </w:r>
    </w:p>
    <w:p w14:paraId="2941590B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131272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B01B88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C10584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A184C3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D9F580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5B729E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ED05C7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A78F6C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C26F03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500DF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88658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4AC2C2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1</w:t>
            </w:r>
          </w:p>
        </w:tc>
      </w:tr>
      <w:tr w:rsidR="00B3061D" w:rsidRPr="00EE62B0" w14:paraId="2D1FB27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DB621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4E4DF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210E4A1" w14:textId="3098EAB5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изнании предоставления правовой охраны ТЗ Союза недействительным</w:t>
            </w:r>
            <w:r w:rsidR="008048D3">
              <w:rPr>
                <w:noProof/>
              </w:rPr>
              <w:t xml:space="preserve"> </w:t>
            </w:r>
            <w:r w:rsidR="00320D0A">
              <w:rPr>
                <w:noProof/>
              </w:rPr>
              <w:br/>
            </w:r>
            <w:r w:rsidR="008048D3">
              <w:rPr>
                <w:noProof/>
              </w:rPr>
              <w:t>(о прекращении правовой охраны)</w:t>
            </w:r>
          </w:p>
        </w:tc>
      </w:tr>
      <w:tr w:rsidR="00B3061D" w:rsidRPr="00E929AE" w14:paraId="7616980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0DEE4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7BB18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55557D0" w14:textId="77777777" w:rsidR="00B3061D" w:rsidRPr="00A06CEF" w:rsidRDefault="003B0214" w:rsidP="003B0214">
            <w:pPr>
              <w:pStyle w:val="ab"/>
              <w:jc w:val="left"/>
            </w:pPr>
            <w:proofErr w:type="gramStart"/>
            <w:r w:rsidRPr="00A06CEF">
              <w:t>национальное</w:t>
            </w:r>
            <w:proofErr w:type="gramEnd"/>
            <w:r w:rsidRPr="00A06CEF">
              <w:t xml:space="preserve"> патентное ведомство</w:t>
            </w:r>
          </w:p>
        </w:tc>
      </w:tr>
      <w:tr w:rsidR="00B3061D" w:rsidRPr="00895C85" w14:paraId="01E54E3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D26F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0F352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9767EA4" w14:textId="5AE3ADE4" w:rsidR="00895C85" w:rsidRPr="00BF3C6D" w:rsidRDefault="00895C85" w:rsidP="00192DF2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национальным патентным ведомством, </w:t>
            </w:r>
            <w:r w:rsidR="00192DF2">
              <w:rPr>
                <w:noProof/>
              </w:rPr>
              <w:br/>
            </w:r>
            <w:r w:rsidRPr="00BF3C6D">
              <w:rPr>
                <w:noProof/>
              </w:rPr>
              <w:t>в случае признания предоставления правовой охраны ТЗ Союза недействительным, в соответствии со статьями 15, 16, 17 Договора</w:t>
            </w:r>
          </w:p>
        </w:tc>
      </w:tr>
      <w:tr w:rsidR="00B3061D" w:rsidRPr="00EE62B0" w14:paraId="5762FC7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F7733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0CFFB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1BC1448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C50FA9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7BB00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1BE33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FE982EF" w14:textId="7B8B4395" w:rsidR="00B3061D" w:rsidRPr="00BF3C6D" w:rsidRDefault="00B3061D" w:rsidP="00192DF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национальное патентное ведомство представляет сведения о признании предоставления правовой охраны ТЗ Союза недействительным </w:t>
            </w:r>
            <w:r w:rsidR="008048D3">
              <w:rPr>
                <w:noProof/>
              </w:rPr>
              <w:t xml:space="preserve">(о прекращении правовой охраны) </w:t>
            </w:r>
            <w:r w:rsidRPr="00BF3C6D">
              <w:rPr>
                <w:noProof/>
              </w:rPr>
              <w:t>в ведомство подачи</w:t>
            </w:r>
          </w:p>
        </w:tc>
      </w:tr>
      <w:tr w:rsidR="00B3061D" w:rsidRPr="00DC69D8" w14:paraId="5AB5E29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9AB598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96CA5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CDC4E54" w14:textId="28ACB6B9" w:rsidR="00DC69D8" w:rsidRPr="00BF3C6D" w:rsidRDefault="00DC69D8" w:rsidP="00E310F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изнании предоставления правовой охраны ТЗ Союза недействительным </w:t>
            </w:r>
            <w:r w:rsidR="008048D3">
              <w:rPr>
                <w:noProof/>
              </w:rPr>
              <w:t xml:space="preserve">(о прекращении правовой охраны) </w:t>
            </w:r>
            <w:r w:rsidRPr="00BF3C6D">
              <w:rPr>
                <w:noProof/>
              </w:rPr>
              <w:t>представлены в ведомство подачи</w:t>
            </w:r>
          </w:p>
        </w:tc>
      </w:tr>
    </w:tbl>
    <w:p w14:paraId="6C956A1A" w14:textId="1EFBC627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0</w:t>
      </w:r>
      <w:r w:rsidR="00693F7A">
        <w:rPr>
          <w:noProof/>
          <w:lang w:val="ru-RU"/>
        </w:rPr>
        <w:t>1</w:t>
      </w:r>
    </w:p>
    <w:p w14:paraId="3B144FD2" w14:textId="35C33EC9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изнании предоставления правовой охраны ТЗ Союза недействительным</w:t>
      </w:r>
      <w:r w:rsidR="008048D3">
        <w:t xml:space="preserve"> </w:t>
      </w:r>
      <w:r w:rsidR="008A5FAA">
        <w:rPr>
          <w:noProof/>
        </w:rPr>
        <w:br/>
      </w:r>
      <w:r w:rsidR="008048D3">
        <w:rPr>
          <w:noProof/>
        </w:rPr>
        <w:t>(о прекращении правовой охраны)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2</w:t>
      </w:r>
      <w:r w:rsidRPr="00BF3C6D">
        <w:t>)</w:t>
      </w:r>
    </w:p>
    <w:p w14:paraId="1547062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BCB8CF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0C4D2D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9D9BB4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0F1801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5D8161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AEB58F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1C1AE6B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E4CDD7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B20F0C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DD4394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A58F1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76E3CD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2</w:t>
            </w:r>
          </w:p>
        </w:tc>
      </w:tr>
      <w:tr w:rsidR="00B3061D" w:rsidRPr="00EE62B0" w14:paraId="766908E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C0DE2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164C7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D7F4438" w14:textId="7AF963B0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изнании предоставления правовой охраны ТЗ Союза недействительным</w:t>
            </w:r>
            <w:r w:rsidR="008048D3">
              <w:rPr>
                <w:noProof/>
              </w:rPr>
              <w:t xml:space="preserve"> (о прекращении правовой охраны)</w:t>
            </w:r>
          </w:p>
        </w:tc>
      </w:tr>
      <w:tr w:rsidR="00B3061D" w:rsidRPr="00E929AE" w14:paraId="117842C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86BF9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6FBBB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B817BD3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6C278E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A62F5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74250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1BC7ADF" w14:textId="0B53DDAD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192DF2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предоставления правовой охраны ТЗ Союза недействительным </w:t>
            </w:r>
            <w:r w:rsidR="008048D3">
              <w:rPr>
                <w:noProof/>
              </w:rPr>
              <w:t>(о прекращении правовой охраны)</w:t>
            </w:r>
            <w:r w:rsidR="008048D3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(операция «Представление сведений </w:t>
            </w:r>
            <w:r w:rsidR="00320D0A">
              <w:rPr>
                <w:noProof/>
              </w:rPr>
              <w:br/>
            </w:r>
            <w:r w:rsidRPr="00BF3C6D">
              <w:rPr>
                <w:noProof/>
              </w:rPr>
              <w:t>о признании предоставления правовой охраны ТЗ Союза недействительным</w:t>
            </w:r>
            <w:r w:rsidR="008048D3">
              <w:rPr>
                <w:noProof/>
              </w:rPr>
              <w:t xml:space="preserve"> (о прекращении правовой охраны)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51))</w:t>
            </w:r>
          </w:p>
        </w:tc>
      </w:tr>
      <w:tr w:rsidR="00B3061D" w:rsidRPr="00EE62B0" w14:paraId="6CD2A91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A42E9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9C7BC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4452CC1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4CBA8F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AD2A3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3AA5E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2FB61CA" w14:textId="04EA99F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изнании предоставления правовой охраны ТЗ Союза недействительным </w:t>
            </w:r>
            <w:r w:rsidR="008048D3">
              <w:rPr>
                <w:noProof/>
              </w:rPr>
              <w:t xml:space="preserve">(о прекращении правовой охраны) </w:t>
            </w:r>
            <w:r w:rsidRPr="00BF3C6D">
              <w:rPr>
                <w:noProof/>
              </w:rPr>
              <w:t>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20E3582E" w14:textId="1E4C7CEA" w:rsidR="00B3061D" w:rsidRPr="00BF3C6D" w:rsidRDefault="00B3061D" w:rsidP="00320D0A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национальное патентное ведомство </w:t>
            </w:r>
            <w:r w:rsidR="00192DF2">
              <w:rPr>
                <w:noProof/>
              </w:rPr>
              <w:br/>
            </w:r>
            <w:r w:rsidRPr="00BF3C6D">
              <w:rPr>
                <w:noProof/>
              </w:rPr>
              <w:t xml:space="preserve">об обработке сведений о признании предоставления правовой охраны ТЗ Союза недействительным </w:t>
            </w:r>
            <w:r w:rsidR="00320D0A">
              <w:rPr>
                <w:noProof/>
              </w:rPr>
              <w:br/>
            </w:r>
            <w:r w:rsidR="008048D3">
              <w:rPr>
                <w:noProof/>
              </w:rPr>
              <w:t>(о</w:t>
            </w:r>
            <w:r w:rsidR="00320D0A">
              <w:rPr>
                <w:noProof/>
              </w:rPr>
              <w:t xml:space="preserve"> </w:t>
            </w:r>
            <w:r w:rsidR="008048D3">
              <w:rPr>
                <w:noProof/>
              </w:rPr>
              <w:t xml:space="preserve">прекращении правовой охраны) </w:t>
            </w:r>
            <w:r w:rsidRPr="00BF3C6D">
              <w:rPr>
                <w:noProof/>
              </w:rPr>
              <w:t>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29BE14D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C1AB48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8CA5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9C01A50" w14:textId="03E3768A" w:rsidR="00DC69D8" w:rsidRPr="00BF3C6D" w:rsidRDefault="00DC69D8" w:rsidP="00E310F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й о признании предоставления правовой охраны ТЗ Союза недействительным </w:t>
            </w:r>
            <w:r w:rsidR="008048D3">
              <w:rPr>
                <w:noProof/>
              </w:rPr>
              <w:t xml:space="preserve">(о прекращении правовой охраны) </w:t>
            </w:r>
            <w:r w:rsidRPr="00BF3C6D">
              <w:rPr>
                <w:noProof/>
              </w:rPr>
              <w:t xml:space="preserve">обработаны, национальному патентному ведомству направлено уведомление </w:t>
            </w:r>
            <w:r w:rsidR="00320D0A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1E3DDB3D" w14:textId="1FD966B2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0</w:t>
      </w:r>
      <w:r w:rsidR="00693F7A">
        <w:rPr>
          <w:noProof/>
          <w:lang w:val="ru-RU"/>
        </w:rPr>
        <w:t>2</w:t>
      </w:r>
    </w:p>
    <w:p w14:paraId="46106357" w14:textId="3BB46E39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признании предоставления правовой охраны ТЗ Союза недействительным</w:t>
      </w:r>
      <w:r w:rsidR="008048D3">
        <w:t xml:space="preserve"> </w:t>
      </w:r>
      <w:r w:rsidR="008048D3">
        <w:rPr>
          <w:noProof/>
        </w:rPr>
        <w:t>(о прекращении правовой охраны)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3</w:t>
      </w:r>
      <w:r w:rsidRPr="00BF3C6D">
        <w:t>)</w:t>
      </w:r>
    </w:p>
    <w:p w14:paraId="7DBFD29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86797E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2FE46A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FE9CBF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7418A6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09FD58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93BC79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564048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90E9CB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9CDE87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ECE7D5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AB7DB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803EDF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3</w:t>
            </w:r>
          </w:p>
        </w:tc>
      </w:tr>
      <w:tr w:rsidR="00B3061D" w:rsidRPr="00EE62B0" w14:paraId="473A05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5AEF3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99269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0696AFB" w14:textId="5D8D4026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признании предоставления правовой охраны ТЗ Союза недействительным</w:t>
            </w:r>
            <w:r w:rsidR="008048D3">
              <w:rPr>
                <w:noProof/>
              </w:rPr>
              <w:t xml:space="preserve"> (о прекращении правовой охраны)</w:t>
            </w:r>
          </w:p>
        </w:tc>
      </w:tr>
      <w:tr w:rsidR="00B3061D" w:rsidRPr="00E929AE" w14:paraId="7220A1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DF182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AEAF1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C7FE92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074FE4A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E5B89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FE752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85C4855" w14:textId="48473DCF" w:rsidR="00895C85" w:rsidRPr="00BF3C6D" w:rsidRDefault="00895C85" w:rsidP="00E310FF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192DF2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предоставления правовой охраны ТЗ Союза недействительным </w:t>
            </w:r>
            <w:r w:rsidR="008048D3">
              <w:rPr>
                <w:noProof/>
              </w:rPr>
              <w:t>(о прекращении правовой охраны)</w:t>
            </w:r>
            <w:r w:rsidR="008048D3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(операция «Прием и обработка сведений </w:t>
            </w:r>
            <w:r w:rsidR="00320D0A">
              <w:rPr>
                <w:noProof/>
              </w:rPr>
              <w:br/>
            </w:r>
            <w:r w:rsidRPr="00BF3C6D">
              <w:rPr>
                <w:noProof/>
              </w:rPr>
              <w:t>о признании предоставления правовой охраны ТЗ Союза недействительным</w:t>
            </w:r>
            <w:r w:rsidR="008048D3">
              <w:rPr>
                <w:noProof/>
              </w:rPr>
              <w:t xml:space="preserve"> (о прекращении правовой охраны)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52))</w:t>
            </w:r>
          </w:p>
        </w:tc>
      </w:tr>
      <w:tr w:rsidR="00B3061D" w:rsidRPr="00EE62B0" w14:paraId="3E610B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02E92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B74F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C80A5B0" w14:textId="07CD1291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192DF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8C2D8D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0FBB6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94394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B6625BF" w14:textId="5F278FD8" w:rsidR="00B3061D" w:rsidRPr="00BF3C6D" w:rsidRDefault="00B3061D" w:rsidP="00E310FF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изнании предоставления правовой охраны ТЗ Союза недействительным </w:t>
            </w:r>
            <w:r w:rsidR="008048D3">
              <w:rPr>
                <w:noProof/>
              </w:rPr>
              <w:br/>
              <w:t xml:space="preserve"> (о прекращении правовой охраны)</w:t>
            </w:r>
            <w:r w:rsidR="008048D3" w:rsidDel="008048D3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в соответствии </w:t>
            </w:r>
            <w:r w:rsidR="008048D3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62FB07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605A2B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414FC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19E6FB1" w14:textId="70FE1FD3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уведомление о результатах обработки сведений </w:t>
            </w:r>
            <w:r w:rsidR="00192DF2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предоставления правовой охраны ТЗ Союза недействительным </w:t>
            </w:r>
            <w:r w:rsidR="008048D3">
              <w:rPr>
                <w:noProof/>
              </w:rPr>
              <w:t xml:space="preserve">(о прекращении правовой охраны) </w:t>
            </w:r>
            <w:r w:rsidRPr="00BF3C6D">
              <w:rPr>
                <w:noProof/>
              </w:rPr>
              <w:t>получено</w:t>
            </w:r>
          </w:p>
        </w:tc>
      </w:tr>
    </w:tbl>
    <w:p w14:paraId="127EE414" w14:textId="77777777" w:rsidR="004D75AA" w:rsidRPr="00BF3C6D" w:rsidRDefault="00200396" w:rsidP="00800DD4">
      <w:pPr>
        <w:pStyle w:val="3"/>
      </w:pPr>
      <w:r>
        <w:lastRenderedPageBreak/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б аннулировании регистрации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29</w:t>
      </w:r>
      <w:r w:rsidR="004D75AA" w:rsidRPr="00BF3C6D">
        <w:t>)</w:t>
      </w:r>
    </w:p>
    <w:p w14:paraId="29009415" w14:textId="05ED561B" w:rsidR="00DC5032" w:rsidRPr="00EE62B0" w:rsidRDefault="001C183C" w:rsidP="001C183C">
      <w:pPr>
        <w:pStyle w:val="aff0"/>
      </w:pPr>
      <w:r>
        <w:rPr>
          <w:noProof/>
        </w:rPr>
        <w:t>3</w:t>
      </w:r>
      <w:r w:rsidR="00693F7A">
        <w:rPr>
          <w:noProof/>
          <w:lang w:val="ru-RU"/>
        </w:rPr>
        <w:t>21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192DF2">
        <w:br/>
      </w:r>
      <w:r w:rsidR="00F0733C" w:rsidRPr="00EE62B0">
        <w:t>об аннулировании регистрации ТЗ Союза</w:t>
      </w:r>
      <w:r w:rsidR="00A44E2B" w:rsidRPr="00EE62B0">
        <w:t>»</w:t>
      </w:r>
      <w:r w:rsidR="00F0733C" w:rsidRPr="00EE62B0">
        <w:t xml:space="preserve"> (P.SP.02.PRC.029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693F7A">
        <w:rPr>
          <w:lang w:val="ru-RU"/>
        </w:rPr>
        <w:t>40</w:t>
      </w:r>
      <w:r w:rsidR="00DC5032" w:rsidRPr="00EE62B0">
        <w:t>.</w:t>
      </w:r>
    </w:p>
    <w:p w14:paraId="163DA1AE" w14:textId="1A4BBF80" w:rsidR="00DC5032" w:rsidRPr="00EE62B0" w:rsidRDefault="006C3288" w:rsidP="006E064A">
      <w:pPr>
        <w:pStyle w:val="af6"/>
      </w:pPr>
      <w:r>
        <w:object w:dxaOrig="18465" w:dyaOrig="16291" w14:anchorId="5373832A">
          <v:shape id="_x0000_i1064" type="#_x0000_t75" style="width:468pt;height:410.5pt" o:ole="">
            <v:imagedata r:id="rId98" o:title=""/>
          </v:shape>
          <o:OLEObject Type="Embed" ProgID="Visio.Drawing.15" ShapeID="_x0000_i1064" DrawAspect="Content" ObjectID="_1790524973" r:id="rId99"/>
        </w:object>
      </w:r>
    </w:p>
    <w:p w14:paraId="55703E97" w14:textId="76270DA5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693F7A">
        <w:rPr>
          <w:noProof/>
        </w:rPr>
        <w:t>40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б аннулировании регистрации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29</w:t>
      </w:r>
      <w:r w:rsidR="008E6C3A" w:rsidRPr="00BF3C6D">
        <w:t>)</w:t>
      </w:r>
    </w:p>
    <w:p w14:paraId="7CE54619" w14:textId="5DD3221E" w:rsidR="00346B3D" w:rsidRPr="00BA7A61" w:rsidRDefault="001C183C" w:rsidP="00346B3D">
      <w:pPr>
        <w:pStyle w:val="aff0"/>
        <w:rPr>
          <w:lang w:val="ru-RU"/>
        </w:rPr>
      </w:pPr>
      <w:r w:rsidRPr="00E23552">
        <w:rPr>
          <w:lang w:val="ru-RU"/>
        </w:rPr>
        <w:t>3</w:t>
      </w:r>
      <w:r w:rsidR="00693F7A">
        <w:rPr>
          <w:lang w:val="ru-RU"/>
        </w:rPr>
        <w:t>22</w:t>
      </w:r>
      <w:r w:rsidRPr="00E23552">
        <w:rPr>
          <w:lang w:val="ru-RU"/>
        </w:rPr>
        <w:t>.</w:t>
      </w:r>
      <w:r w:rsidR="00C23E21" w:rsidRPr="00E23552">
        <w:rPr>
          <w:lang w:val="ru-RU"/>
        </w:rPr>
        <w:t> </w:t>
      </w:r>
      <w:r w:rsidR="00CB3574" w:rsidRPr="00E23552">
        <w:rPr>
          <w:lang w:val="ru-RU"/>
        </w:rPr>
        <w:t xml:space="preserve">Процедура </w:t>
      </w:r>
      <w:r w:rsidR="00FA6CAE" w:rsidRPr="00E23552">
        <w:rPr>
          <w:lang w:val="ru-RU"/>
        </w:rPr>
        <w:t xml:space="preserve">«Представление сведений об аннулировании регистрации ТЗ Союза» (P.SP.02.PRC.029) </w:t>
      </w:r>
      <w:r w:rsidR="003E0C6E" w:rsidRPr="00E23552">
        <w:rPr>
          <w:lang w:val="ru-RU"/>
        </w:rPr>
        <w:t>выполняется ведомством подачи</w:t>
      </w:r>
      <w:r w:rsidR="00192DF2" w:rsidRPr="00C31478">
        <w:rPr>
          <w:noProof/>
          <w:lang w:val="ru-RU"/>
        </w:rPr>
        <w:t xml:space="preserve"> </w:t>
      </w:r>
      <w:r w:rsidR="00C31478" w:rsidRPr="00C31478">
        <w:rPr>
          <w:noProof/>
          <w:lang w:val="ru-RU"/>
        </w:rPr>
        <w:t xml:space="preserve">в </w:t>
      </w:r>
      <w:r w:rsidR="00346B3D">
        <w:rPr>
          <w:noProof/>
          <w:lang w:val="ru-RU"/>
        </w:rPr>
        <w:t>течение 5 рабочих дней с даты поступления</w:t>
      </w:r>
      <w:r w:rsidR="00346B3D" w:rsidRPr="00E23552">
        <w:rPr>
          <w:lang w:val="ru-RU"/>
        </w:rPr>
        <w:t xml:space="preserve"> решения </w:t>
      </w:r>
      <w:r w:rsidR="00346B3D">
        <w:rPr>
          <w:noProof/>
          <w:lang w:val="ru-RU"/>
        </w:rPr>
        <w:br/>
      </w:r>
      <w:r w:rsidR="00346B3D" w:rsidRPr="00E23552">
        <w:rPr>
          <w:lang w:val="ru-RU"/>
        </w:rPr>
        <w:t xml:space="preserve">о признании недействительным предоставления правовой охраны </w:t>
      </w:r>
      <w:r w:rsidR="00C7692E">
        <w:rPr>
          <w:lang w:val="ru-RU"/>
        </w:rPr>
        <w:t>ТЗ</w:t>
      </w:r>
      <w:r w:rsidR="00346B3D" w:rsidRPr="00E23552">
        <w:rPr>
          <w:lang w:val="ru-RU"/>
        </w:rPr>
        <w:t xml:space="preserve"> </w:t>
      </w:r>
      <w:r w:rsidR="00346B3D" w:rsidRPr="00E23552">
        <w:rPr>
          <w:lang w:val="ru-RU"/>
        </w:rPr>
        <w:lastRenderedPageBreak/>
        <w:t xml:space="preserve">Союза для всех </w:t>
      </w:r>
      <w:r w:rsidR="00720FA5">
        <w:rPr>
          <w:noProof/>
          <w:lang w:val="ru-RU"/>
        </w:rPr>
        <w:t xml:space="preserve">или части </w:t>
      </w:r>
      <w:r w:rsidR="00720FA5" w:rsidRPr="00E23552">
        <w:rPr>
          <w:lang w:val="ru-RU"/>
        </w:rPr>
        <w:t xml:space="preserve">товаров </w:t>
      </w:r>
      <w:r w:rsidR="00346B3D" w:rsidRPr="00E23552">
        <w:rPr>
          <w:lang w:val="ru-RU"/>
        </w:rPr>
        <w:t xml:space="preserve">или решения о досрочном прекращении правовой охраны </w:t>
      </w:r>
      <w:r w:rsidR="00C7692E">
        <w:rPr>
          <w:lang w:val="ru-RU"/>
        </w:rPr>
        <w:t>ТЗ</w:t>
      </w:r>
      <w:r w:rsidR="00346B3D" w:rsidRPr="00E23552">
        <w:rPr>
          <w:lang w:val="ru-RU"/>
        </w:rPr>
        <w:t xml:space="preserve"> Союза в отношении всех </w:t>
      </w:r>
      <w:r w:rsidR="00720FA5">
        <w:rPr>
          <w:noProof/>
          <w:lang w:val="ru-RU"/>
        </w:rPr>
        <w:t xml:space="preserve">или части </w:t>
      </w:r>
      <w:r w:rsidR="00720FA5" w:rsidRPr="00E23552">
        <w:rPr>
          <w:lang w:val="ru-RU"/>
        </w:rPr>
        <w:t>товаров</w:t>
      </w:r>
      <w:r w:rsidR="00720FA5">
        <w:rPr>
          <w:noProof/>
          <w:lang w:val="ru-RU"/>
        </w:rPr>
        <w:t xml:space="preserve"> </w:t>
      </w:r>
      <w:r w:rsidR="00346B3D">
        <w:rPr>
          <w:noProof/>
          <w:lang w:val="ru-RU"/>
        </w:rPr>
        <w:t>в соответствии с Правилом 26 Инструкции</w:t>
      </w:r>
      <w:r w:rsidR="00346B3D" w:rsidRPr="00E23552">
        <w:t>.</w:t>
      </w:r>
    </w:p>
    <w:p w14:paraId="728E817E" w14:textId="6EFDD075" w:rsidR="00EC49D1" w:rsidRDefault="001C183C" w:rsidP="001C183C">
      <w:pPr>
        <w:pStyle w:val="aff0"/>
      </w:pPr>
      <w:r w:rsidRPr="001C183C">
        <w:rPr>
          <w:noProof/>
        </w:rPr>
        <w:t>32</w:t>
      </w:r>
      <w:r w:rsidR="00693F7A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720FA5" w:rsidRPr="00CB0AC4">
        <w:rPr>
          <w:noProof/>
        </w:rPr>
        <w:t xml:space="preserve">Внесение сведений </w:t>
      </w:r>
      <w:r w:rsidR="00720FA5">
        <w:rPr>
          <w:noProof/>
        </w:rPr>
        <w:br/>
        <w:t>об аннулировании регистрации ТЗ Союза</w:t>
      </w:r>
      <w:r w:rsidR="00720FA5">
        <w:rPr>
          <w:noProof/>
          <w:lang w:val="ru-RU"/>
        </w:rPr>
        <w:t xml:space="preserve"> в </w:t>
      </w:r>
      <w:r w:rsidR="00720FA5" w:rsidRPr="00CB0AC4">
        <w:rPr>
          <w:noProof/>
        </w:rPr>
        <w:t xml:space="preserve">национальный раздел Единого реестра </w:t>
      </w:r>
      <w:r w:rsidR="00720FA5" w:rsidRPr="00E23552">
        <w:rPr>
          <w:lang w:val="ru-RU"/>
        </w:rPr>
        <w:t>ТЗ</w:t>
      </w:r>
      <w:r w:rsidR="00720FA5" w:rsidRPr="00CB0AC4">
        <w:rPr>
          <w:noProof/>
        </w:rPr>
        <w:t xml:space="preserve"> Союза</w:t>
      </w:r>
      <w:r w:rsidR="00EC49D1">
        <w:rPr>
          <w:noProof/>
        </w:rPr>
        <w:t xml:space="preserve">» (P.SP.02.OPR.154), по результатам выполнения которой </w:t>
      </w:r>
      <w:r w:rsidR="00720FA5">
        <w:rPr>
          <w:noProof/>
        </w:rPr>
        <w:t xml:space="preserve">ведомство подачи </w:t>
      </w:r>
      <w:r w:rsidR="00720FA5">
        <w:rPr>
          <w:noProof/>
          <w:lang w:val="ru-RU"/>
        </w:rPr>
        <w:t>вносит сведения</w:t>
      </w:r>
      <w:r w:rsidR="00720FA5">
        <w:rPr>
          <w:noProof/>
        </w:rPr>
        <w:t xml:space="preserve"> </w:t>
      </w:r>
      <w:r w:rsidR="00720FA5">
        <w:rPr>
          <w:noProof/>
        </w:rPr>
        <w:br/>
        <w:t>об аннулировании регистрации ТЗ Союза</w:t>
      </w:r>
      <w:r w:rsidR="00720FA5">
        <w:rPr>
          <w:noProof/>
          <w:lang w:val="ru-RU"/>
        </w:rPr>
        <w:t xml:space="preserve"> в </w:t>
      </w:r>
      <w:r w:rsidR="00720FA5" w:rsidRPr="00CB0AC4">
        <w:rPr>
          <w:noProof/>
        </w:rPr>
        <w:t xml:space="preserve">национальный раздел Единого реестра </w:t>
      </w:r>
      <w:r w:rsidR="00720FA5">
        <w:rPr>
          <w:noProof/>
          <w:lang w:val="ru-RU"/>
        </w:rPr>
        <w:t>ТЗ</w:t>
      </w:r>
      <w:r w:rsidR="00720FA5" w:rsidRPr="00CB0AC4">
        <w:rPr>
          <w:noProof/>
        </w:rPr>
        <w:t xml:space="preserve"> Союза</w:t>
      </w:r>
      <w:r w:rsidR="00EC49D1">
        <w:rPr>
          <w:noProof/>
        </w:rPr>
        <w:t>.</w:t>
      </w:r>
    </w:p>
    <w:p w14:paraId="600AC03F" w14:textId="3087C022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32</w:t>
      </w:r>
      <w:r w:rsidR="00693F7A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720FA5">
        <w:rPr>
          <w:noProof/>
          <w:lang w:val="ru-RU"/>
        </w:rPr>
        <w:t>в</w:t>
      </w:r>
      <w:r w:rsidR="00720FA5" w:rsidRPr="00CB0AC4">
        <w:rPr>
          <w:noProof/>
        </w:rPr>
        <w:t>несени</w:t>
      </w:r>
      <w:r w:rsidR="00720FA5">
        <w:rPr>
          <w:noProof/>
          <w:lang w:val="ru-RU"/>
        </w:rPr>
        <w:t>я</w:t>
      </w:r>
      <w:r w:rsidR="00720FA5" w:rsidRPr="00CB0AC4">
        <w:rPr>
          <w:noProof/>
        </w:rPr>
        <w:t xml:space="preserve"> сведений </w:t>
      </w:r>
      <w:r w:rsidR="00720FA5">
        <w:rPr>
          <w:noProof/>
        </w:rPr>
        <w:t>об аннулировании регистрации ТЗ Союза</w:t>
      </w:r>
      <w:r w:rsidR="00720FA5">
        <w:rPr>
          <w:noProof/>
          <w:lang w:val="ru-RU"/>
        </w:rPr>
        <w:t xml:space="preserve"> в </w:t>
      </w:r>
      <w:r w:rsidR="00720FA5" w:rsidRPr="00CB0AC4">
        <w:rPr>
          <w:noProof/>
        </w:rPr>
        <w:t xml:space="preserve">национальный раздел Единого реестра </w:t>
      </w:r>
      <w:r w:rsidR="00720FA5" w:rsidRPr="00E23552">
        <w:rPr>
          <w:lang w:val="ru-RU"/>
        </w:rPr>
        <w:t>ТЗ</w:t>
      </w:r>
      <w:r w:rsidR="00720FA5" w:rsidRPr="00CB0AC4">
        <w:rPr>
          <w:noProof/>
        </w:rPr>
        <w:t xml:space="preserve"> Союза</w:t>
      </w:r>
      <w:r w:rsidR="00720FA5">
        <w:rPr>
          <w:noProof/>
        </w:rPr>
        <w:t xml:space="preserve"> </w:t>
      </w:r>
      <w:r w:rsidR="00EC49D1">
        <w:rPr>
          <w:noProof/>
        </w:rPr>
        <w:t>выполняется операция «Представление сведений об аннулировании регистрации ТЗ Союза» (P.SP.02.OPR.155), по результатам выполнения которой ведомство подачи направляет в национальное патентное ведомство сведения об аннулировании регистрации ТЗ Союза.</w:t>
      </w:r>
      <w:r w:rsidR="000A4449">
        <w:rPr>
          <w:noProof/>
          <w:lang w:val="ru-RU"/>
        </w:rPr>
        <w:t xml:space="preserve"> Операция выполняется в отношении национального патентного ведомства каждого </w:t>
      </w:r>
      <w:r w:rsidR="000A4449">
        <w:rPr>
          <w:noProof/>
          <w:lang w:val="ru-RU"/>
        </w:rPr>
        <w:br/>
        <w:t>государства-члена.</w:t>
      </w:r>
    </w:p>
    <w:p w14:paraId="177E2C4C" w14:textId="2A90995E" w:rsidR="00EC49D1" w:rsidRDefault="001C183C" w:rsidP="001C183C">
      <w:pPr>
        <w:pStyle w:val="aff0"/>
      </w:pPr>
      <w:r w:rsidRPr="001C183C">
        <w:rPr>
          <w:noProof/>
        </w:rPr>
        <w:t>32</w:t>
      </w:r>
      <w:r w:rsidR="00693F7A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>При поступлении в национальное патентное ведомство сведений об аннулировании регистрации ТЗ Союза выполняется операция «Прием и обработка сведений об аннулировании регистрации ТЗ Союза» (P.SP.02.OPR.156), по результатам выполнения которой национальное патентное ведомство получает указанные сведения, выполняет их обработку и направляет в ведомство подачи уведомление о результатах обработки соответствующих сведений.</w:t>
      </w:r>
    </w:p>
    <w:p w14:paraId="5E76194D" w14:textId="43DC3326" w:rsidR="00EC49D1" w:rsidRDefault="001C183C" w:rsidP="001C183C">
      <w:pPr>
        <w:pStyle w:val="aff0"/>
      </w:pPr>
      <w:r w:rsidRPr="001C183C">
        <w:rPr>
          <w:noProof/>
        </w:rPr>
        <w:t>32</w:t>
      </w:r>
      <w:r w:rsidR="00693F7A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0A4449">
        <w:rPr>
          <w:noProof/>
        </w:rPr>
        <w:br/>
      </w:r>
      <w:r w:rsidR="00EC49D1">
        <w:rPr>
          <w:noProof/>
        </w:rPr>
        <w:t xml:space="preserve">об обработке сведений об аннулировании регистрации ТЗ Союза выполняется операция «Получение уведомления о результатах обработки сведений об аннулировании регистрации ТЗ Союза» </w:t>
      </w:r>
      <w:r w:rsidR="00EC49D1">
        <w:rPr>
          <w:noProof/>
        </w:rPr>
        <w:lastRenderedPageBreak/>
        <w:t>(P.SP.02.OPR.157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73B599ED" w14:textId="155A54C9" w:rsidR="00EC49D1" w:rsidRDefault="001C183C" w:rsidP="001C183C">
      <w:pPr>
        <w:pStyle w:val="aff0"/>
      </w:pPr>
      <w:r w:rsidRPr="001C183C">
        <w:rPr>
          <w:noProof/>
        </w:rPr>
        <w:t>32</w:t>
      </w:r>
      <w:r w:rsidR="00693F7A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0A4449">
        <w:rPr>
          <w:noProof/>
          <w:lang w:val="ru-RU"/>
        </w:rPr>
        <w:t>в</w:t>
      </w:r>
      <w:r w:rsidR="000A4449" w:rsidRPr="00CB0AC4">
        <w:rPr>
          <w:noProof/>
        </w:rPr>
        <w:t>несени</w:t>
      </w:r>
      <w:r w:rsidR="000A4449">
        <w:rPr>
          <w:noProof/>
          <w:lang w:val="ru-RU"/>
        </w:rPr>
        <w:t>я</w:t>
      </w:r>
      <w:r w:rsidR="000A4449" w:rsidRPr="00CB0AC4">
        <w:rPr>
          <w:noProof/>
        </w:rPr>
        <w:t xml:space="preserve"> сведений </w:t>
      </w:r>
      <w:r w:rsidR="000A4449">
        <w:rPr>
          <w:noProof/>
        </w:rPr>
        <w:t>об аннулировании регистрации ТЗ Союза</w:t>
      </w:r>
      <w:r w:rsidR="000A4449">
        <w:rPr>
          <w:noProof/>
          <w:lang w:val="ru-RU"/>
        </w:rPr>
        <w:t xml:space="preserve"> в </w:t>
      </w:r>
      <w:r w:rsidR="000A4449" w:rsidRPr="00CB0AC4">
        <w:rPr>
          <w:noProof/>
        </w:rPr>
        <w:t xml:space="preserve">национальный раздел Единого реестра </w:t>
      </w:r>
      <w:r w:rsidR="000A4449" w:rsidRPr="00E23552">
        <w:rPr>
          <w:lang w:val="ru-RU"/>
        </w:rPr>
        <w:t>ТЗ</w:t>
      </w:r>
      <w:r w:rsidR="000A4449" w:rsidRPr="00CB0AC4">
        <w:rPr>
          <w:noProof/>
        </w:rPr>
        <w:t xml:space="preserve"> Союза</w:t>
      </w:r>
      <w:r w:rsidR="000A4449">
        <w:rPr>
          <w:noProof/>
        </w:rPr>
        <w:t xml:space="preserve"> </w:t>
      </w:r>
      <w:r w:rsidR="00EC49D1">
        <w:rPr>
          <w:noProof/>
        </w:rPr>
        <w:t>выполняется операция «Представление сведений об аннулировании регистрации ТЗ Союза для опубликования» (P.SP.02.OPR.158), по результатам выполнения которой ведомство подачи направляет в Комиссию сведения об аннулировании регистрации ТЗ Союза для опубликования.</w:t>
      </w:r>
    </w:p>
    <w:p w14:paraId="18DF1C13" w14:textId="7417DFD3" w:rsidR="00EC49D1" w:rsidRDefault="001C183C" w:rsidP="001C183C">
      <w:pPr>
        <w:pStyle w:val="aff0"/>
      </w:pPr>
      <w:r w:rsidRPr="001C183C">
        <w:rPr>
          <w:noProof/>
        </w:rPr>
        <w:t>32</w:t>
      </w:r>
      <w:r w:rsidR="00693F7A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>При поступлении в Комиссию сведений об аннулировании регистрации ТЗ Союза для опубликования выполняется операция «Прием и обработка сведений об аннулировании регистрации ТЗ Союза для опубликования» (P.SP.02.OPR.159), по результатам выполнения которой Комиссия получает указанные сведения, выполняет их обработку и направляет в ведомство подачи уведомление о результатах обработки сведений об аннулировании регистрации ТЗ Союза для опубликования.</w:t>
      </w:r>
    </w:p>
    <w:p w14:paraId="4244CBDC" w14:textId="3F32B796" w:rsidR="00EC49D1" w:rsidRDefault="001C183C" w:rsidP="001C183C">
      <w:pPr>
        <w:pStyle w:val="aff0"/>
      </w:pPr>
      <w:r w:rsidRPr="001C183C">
        <w:rPr>
          <w:noProof/>
        </w:rPr>
        <w:t>32</w:t>
      </w:r>
      <w:r w:rsidR="00693F7A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0A4449">
        <w:rPr>
          <w:noProof/>
        </w:rPr>
        <w:br/>
      </w:r>
      <w:r w:rsidR="00EC49D1">
        <w:rPr>
          <w:noProof/>
        </w:rPr>
        <w:t xml:space="preserve">об аннулировании регистрации ТЗ Союза для опубликования выполняется операция «Опубликование сведений об аннулировании регистрации ТЗ Союза» (P.SP.02.OPR.160), по результатам выполнения которой на информационном портале Союза публикуются сведения </w:t>
      </w:r>
      <w:r w:rsidR="000A4449">
        <w:rPr>
          <w:noProof/>
        </w:rPr>
        <w:br/>
      </w:r>
      <w:r w:rsidR="00EC49D1">
        <w:rPr>
          <w:noProof/>
        </w:rPr>
        <w:t>об аннулировании регистрации ТЗ Союза.</w:t>
      </w:r>
    </w:p>
    <w:p w14:paraId="644D9149" w14:textId="4B7C8245" w:rsidR="00EC49D1" w:rsidRDefault="001C183C" w:rsidP="001C183C">
      <w:pPr>
        <w:pStyle w:val="aff0"/>
      </w:pPr>
      <w:r w:rsidRPr="001C183C">
        <w:rPr>
          <w:noProof/>
        </w:rPr>
        <w:t>3</w:t>
      </w:r>
      <w:r w:rsidR="00693F7A">
        <w:rPr>
          <w:noProof/>
          <w:lang w:val="ru-RU"/>
        </w:rPr>
        <w:t>30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0A4449">
        <w:rPr>
          <w:noProof/>
        </w:rPr>
        <w:br/>
      </w:r>
      <w:r w:rsidR="00EC49D1">
        <w:rPr>
          <w:noProof/>
        </w:rPr>
        <w:t xml:space="preserve">об обработке сведений об аннулировании регистрации ТЗ Союза выполняется операция «Получение уведомления о результатах обработки сведений об аннулировании регистрации ТЗ Союза для опубликования» (P.SP.02.OPR.161), по результатам выполнения которой </w:t>
      </w:r>
      <w:r w:rsidR="00EC49D1">
        <w:rPr>
          <w:noProof/>
        </w:rPr>
        <w:lastRenderedPageBreak/>
        <w:t xml:space="preserve">ведомство подачи осуществляет обработку полученного уведомления </w:t>
      </w:r>
      <w:r w:rsidR="000A4449">
        <w:rPr>
          <w:noProof/>
        </w:rPr>
        <w:br/>
      </w:r>
      <w:r w:rsidR="00EC49D1">
        <w:rPr>
          <w:noProof/>
        </w:rPr>
        <w:t>об обработке сведений.</w:t>
      </w:r>
    </w:p>
    <w:p w14:paraId="0ECB799C" w14:textId="136C6CF7" w:rsidR="0020517E" w:rsidRPr="00EE62B0" w:rsidRDefault="001C183C" w:rsidP="001C183C">
      <w:pPr>
        <w:pStyle w:val="aff0"/>
      </w:pPr>
      <w:r>
        <w:rPr>
          <w:noProof/>
        </w:rPr>
        <w:t>3</w:t>
      </w:r>
      <w:r w:rsidR="00693F7A">
        <w:rPr>
          <w:noProof/>
          <w:lang w:val="ru-RU"/>
        </w:rPr>
        <w:t>31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б аннулировании регистрации ТЗ Союза» (P.SP.02.PRC.029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</w:t>
      </w:r>
      <w:r w:rsidR="000A4449">
        <w:rPr>
          <w:lang w:val="ru-RU"/>
        </w:rPr>
        <w:t xml:space="preserve">получения национальным патентным ведомством </w:t>
      </w:r>
      <w:r w:rsidR="000A4449" w:rsidRPr="00EE62B0">
        <w:t>сведений об аннулировании регистрации ТЗ Союза</w:t>
      </w:r>
      <w:r w:rsidR="000A4449">
        <w:rPr>
          <w:lang w:val="ru-RU"/>
        </w:rPr>
        <w:t xml:space="preserve"> и </w:t>
      </w:r>
      <w:r w:rsidR="000A4449" w:rsidRPr="00EE62B0">
        <w:t xml:space="preserve">опубликования </w:t>
      </w:r>
      <w:r w:rsidR="000A4449">
        <w:rPr>
          <w:lang w:val="ru-RU"/>
        </w:rPr>
        <w:t xml:space="preserve">в Едином реестре ТЗ Союза </w:t>
      </w:r>
      <w:r w:rsidR="000A4449" w:rsidRPr="00EE62B0">
        <w:t xml:space="preserve">на информационном портале Союза </w:t>
      </w:r>
      <w:r w:rsidR="000A4449">
        <w:rPr>
          <w:lang w:val="ru-RU"/>
        </w:rPr>
        <w:t xml:space="preserve">указанных </w:t>
      </w:r>
      <w:r w:rsidR="000A4449" w:rsidRPr="00EE62B0">
        <w:t>сведений</w:t>
      </w:r>
      <w:r w:rsidR="004E665C" w:rsidRPr="00EE62B0">
        <w:t>.</w:t>
      </w:r>
    </w:p>
    <w:p w14:paraId="2F051237" w14:textId="7A9C8144" w:rsidR="00551F62" w:rsidRDefault="005442D9" w:rsidP="005442D9">
      <w:pPr>
        <w:pStyle w:val="aff0"/>
      </w:pPr>
      <w:r>
        <w:rPr>
          <w:noProof/>
        </w:rPr>
        <w:t>3</w:t>
      </w:r>
      <w:r w:rsidR="00693F7A">
        <w:rPr>
          <w:noProof/>
          <w:lang w:val="ru-RU"/>
        </w:rPr>
        <w:t>32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б аннулировании регистрации ТЗ Союза</w:t>
      </w:r>
      <w:r w:rsidR="009B7FF7" w:rsidRPr="00EE62B0">
        <w:t>»</w:t>
      </w:r>
      <w:r w:rsidR="00D00445" w:rsidRPr="00EE62B0">
        <w:t xml:space="preserve"> (P.SP.02.PRC.029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0</w:t>
      </w:r>
      <w:r w:rsidR="00693F7A">
        <w:rPr>
          <w:noProof/>
          <w:lang w:val="ru-RU"/>
        </w:rPr>
        <w:t>3</w:t>
      </w:r>
      <w:r w:rsidR="00551F62" w:rsidRPr="00EE62B0">
        <w:t>.</w:t>
      </w:r>
    </w:p>
    <w:p w14:paraId="709898D3" w14:textId="6F033B41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0</w:t>
      </w:r>
      <w:r w:rsidR="00693F7A">
        <w:rPr>
          <w:noProof/>
          <w:lang w:val="ru-RU"/>
        </w:rPr>
        <w:t>3</w:t>
      </w:r>
    </w:p>
    <w:p w14:paraId="292BD67B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б аннулировании регистрации ТЗ Союза</w:t>
      </w:r>
      <w:r w:rsidR="00287FA4" w:rsidRPr="009B2CBA">
        <w:t>»</w:t>
      </w:r>
      <w:r w:rsidR="00157567" w:rsidRPr="009B2CBA">
        <w:t xml:space="preserve"> (P.SP.02.PRC.029)</w:t>
      </w:r>
    </w:p>
    <w:p w14:paraId="11D00208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73D9F1D3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73EA9C1C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0A73C8A6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16E54021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26DCBFA1" w14:textId="77777777" w:rsidTr="00D27257">
        <w:trPr>
          <w:trHeight w:val="301"/>
          <w:tblHeader/>
        </w:trPr>
        <w:tc>
          <w:tcPr>
            <w:tcW w:w="2404" w:type="dxa"/>
          </w:tcPr>
          <w:p w14:paraId="0B1F229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447DD258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9FB404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0207390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B037EF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5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5ED1B8" w14:textId="39F58FBB" w:rsidR="00AC6C78" w:rsidRPr="00EE62B0" w:rsidRDefault="004C11F2" w:rsidP="004C11F2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br/>
              <w:t xml:space="preserve">об аннулировании регистрации ТЗ Союза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A07077" w14:textId="630E05AD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0</w:t>
            </w:r>
            <w:r w:rsidR="00693F7A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720433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22C8E8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5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825B8D" w14:textId="371438D0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4C11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аннулировании регистрации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FF16F3" w14:textId="148AAA28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0</w:t>
            </w:r>
            <w:r w:rsidR="00693F7A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270F9B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BC068A1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5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F7AD0CA" w14:textId="1DD44DB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4C11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аннулировании регистрации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A8A93B" w14:textId="0D57A5E5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0</w:t>
            </w:r>
            <w:r w:rsidR="00693F7A">
              <w:rPr>
                <w:rFonts w:eastAsiaTheme="minorEastAsia"/>
                <w:noProof/>
              </w:rPr>
              <w:t xml:space="preserve">6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5CFD204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291E5F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5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7F1F7E" w14:textId="35E37A99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4C11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4C11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аннулировании регистрации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E7FDB7" w14:textId="3ED09A2A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0</w:t>
            </w:r>
            <w:r w:rsidR="00693F7A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808D57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CB6874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15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731A3C" w14:textId="72E30C3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4C11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аннулировании регистрации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C23F72" w14:textId="02A4A442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0</w:t>
            </w:r>
            <w:r w:rsidR="00693F7A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80AB38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F273B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5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4E6848" w14:textId="0B592CAC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4C11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аннулировании регистрации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037775" w14:textId="47B162DA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0</w:t>
            </w:r>
            <w:r w:rsidR="00693F7A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A9280F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95E47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6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695E79" w14:textId="77137210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4C11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аннулировании регистрации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5A343A" w14:textId="196E1A8D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693F7A">
              <w:rPr>
                <w:rFonts w:eastAsiaTheme="minorEastAsia"/>
                <w:noProof/>
              </w:rPr>
              <w:t>1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738B59D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6A732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6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D05677" w14:textId="400BB6C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4C11F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ах обработки сведений об аннулировании регистрации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91EF05" w14:textId="26AFE31C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1</w:t>
            </w:r>
            <w:r w:rsidR="00693F7A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7D3124D" w14:textId="0C97BFB8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0</w:t>
      </w:r>
      <w:r w:rsidR="00693F7A">
        <w:rPr>
          <w:noProof/>
          <w:lang w:val="ru-RU"/>
        </w:rPr>
        <w:t>4</w:t>
      </w:r>
    </w:p>
    <w:p w14:paraId="3771D7DC" w14:textId="1C97C1D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4C11F2" w:rsidRPr="00CB0AC4">
        <w:rPr>
          <w:noProof/>
        </w:rPr>
        <w:t xml:space="preserve">Внесение сведений </w:t>
      </w:r>
      <w:r w:rsidR="004C11F2">
        <w:rPr>
          <w:noProof/>
        </w:rPr>
        <w:br/>
        <w:t xml:space="preserve">об аннулировании регистрации ТЗ Союза в </w:t>
      </w:r>
      <w:r w:rsidR="004C11F2" w:rsidRPr="00CB0AC4">
        <w:rPr>
          <w:noProof/>
        </w:rPr>
        <w:t xml:space="preserve">национальный раздел Единого реестра </w:t>
      </w:r>
      <w:r w:rsidR="004C11F2">
        <w:rPr>
          <w:noProof/>
        </w:rPr>
        <w:t>ТЗ</w:t>
      </w:r>
      <w:r w:rsidR="004C11F2" w:rsidRPr="00CB0AC4">
        <w:rPr>
          <w:noProof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4</w:t>
      </w:r>
      <w:r w:rsidRPr="00BF3C6D">
        <w:t>)</w:t>
      </w:r>
    </w:p>
    <w:p w14:paraId="2572DC2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2CF4AF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273A33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49954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6EFA66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F51EBF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57C544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DBAF4F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855D17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CC0C6B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4D5665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C4507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B4F501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4</w:t>
            </w:r>
          </w:p>
        </w:tc>
      </w:tr>
      <w:tr w:rsidR="00B3061D" w:rsidRPr="00EE62B0" w14:paraId="7F2400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9543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5C0AA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51198E9" w14:textId="04F424D5" w:rsidR="00B3061D" w:rsidRPr="00EE62B0" w:rsidRDefault="004C11F2" w:rsidP="004C11F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t xml:space="preserve">об аннулировании регистрации ТЗ Союза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E929AE" w14:paraId="2035646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29AC4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C204C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E3DB42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5142608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58D53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F7D7F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42457A0" w14:textId="2535BD0C" w:rsidR="00895C85" w:rsidRPr="00BF3C6D" w:rsidRDefault="00895C85" w:rsidP="00C535C3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4C11F2" w:rsidRPr="00C31478">
              <w:rPr>
                <w:noProof/>
              </w:rPr>
              <w:t xml:space="preserve">в </w:t>
            </w:r>
            <w:r w:rsidR="004C11F2">
              <w:rPr>
                <w:noProof/>
              </w:rPr>
              <w:t xml:space="preserve">течение 5 рабочих дней с даты поступления </w:t>
            </w:r>
            <w:r w:rsidR="004C11F2" w:rsidRPr="00346B3D">
              <w:rPr>
                <w:noProof/>
                <w:szCs w:val="24"/>
              </w:rPr>
              <w:t xml:space="preserve">решения о признании недействительным предоставления правовой охраны товарному знаку Союза для всех </w:t>
            </w:r>
            <w:r w:rsidR="004C11F2">
              <w:rPr>
                <w:noProof/>
              </w:rPr>
              <w:t xml:space="preserve">или части товаров </w:t>
            </w:r>
            <w:r w:rsidR="004C11F2" w:rsidRPr="00346B3D">
              <w:rPr>
                <w:noProof/>
                <w:szCs w:val="24"/>
              </w:rPr>
              <w:t xml:space="preserve">или решения </w:t>
            </w:r>
            <w:r w:rsidR="00C535C3">
              <w:rPr>
                <w:noProof/>
                <w:szCs w:val="24"/>
              </w:rPr>
              <w:br/>
            </w:r>
            <w:r w:rsidR="004C11F2" w:rsidRPr="00346B3D">
              <w:rPr>
                <w:noProof/>
                <w:szCs w:val="24"/>
              </w:rPr>
              <w:t xml:space="preserve">о досрочном прекращении правовой охраны товарного знака Союза в отношении всех </w:t>
            </w:r>
            <w:r w:rsidR="004C11F2">
              <w:rPr>
                <w:noProof/>
              </w:rPr>
              <w:t xml:space="preserve">или части товаров в соответствии с Правилом 26 </w:t>
            </w:r>
          </w:p>
        </w:tc>
      </w:tr>
      <w:tr w:rsidR="00B3061D" w:rsidRPr="00EE62B0" w14:paraId="3553E92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7D045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1D32E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036E74A" w14:textId="7FD6EAF3" w:rsidR="00B3061D" w:rsidRPr="00BF3C6D" w:rsidRDefault="004C11F2" w:rsidP="00D65F82">
            <w:pPr>
              <w:pStyle w:val="ab"/>
              <w:jc w:val="left"/>
            </w:pPr>
            <w:r>
              <w:rPr>
                <w:noProof/>
              </w:rPr>
              <w:t>-</w:t>
            </w:r>
          </w:p>
        </w:tc>
      </w:tr>
      <w:tr w:rsidR="00B3061D" w:rsidRPr="000A7FA1" w14:paraId="3548B6C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23A2B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26B08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8502281" w14:textId="7B6064AB" w:rsidR="00B3061D" w:rsidRPr="00BF3C6D" w:rsidRDefault="00D174CE" w:rsidP="000F102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</w:t>
            </w:r>
            <w:r w:rsidR="000F1027">
              <w:rPr>
                <w:noProof/>
              </w:rPr>
              <w:t xml:space="preserve">в </w:t>
            </w:r>
            <w:r w:rsidR="000F1027" w:rsidRPr="00CB0AC4">
              <w:rPr>
                <w:noProof/>
              </w:rPr>
              <w:t xml:space="preserve">национальный раздел Единого реестра </w:t>
            </w:r>
            <w:r w:rsidR="000F1027">
              <w:rPr>
                <w:noProof/>
              </w:rPr>
              <w:t>ТЗ</w:t>
            </w:r>
            <w:r w:rsidR="000F1027" w:rsidRPr="00CB0AC4">
              <w:rPr>
                <w:noProof/>
              </w:rPr>
              <w:t xml:space="preserve"> Союза</w:t>
            </w:r>
            <w:r w:rsidR="000F1027">
              <w:rPr>
                <w:noProof/>
              </w:rPr>
              <w:t xml:space="preserve"> </w:t>
            </w:r>
            <w:r w:rsidRPr="00CB0AC4">
              <w:rPr>
                <w:noProof/>
              </w:rPr>
              <w:t xml:space="preserve">сведений </w:t>
            </w:r>
            <w:r>
              <w:rPr>
                <w:noProof/>
              </w:rPr>
              <w:t>об аннулировании регистрации ТЗ Союза</w:t>
            </w:r>
            <w:r w:rsidR="000F1027">
              <w:rPr>
                <w:noProof/>
              </w:rPr>
              <w:t xml:space="preserve">, а также </w:t>
            </w:r>
            <w:r w:rsidR="000F1027" w:rsidRPr="00CB0AC4">
              <w:rPr>
                <w:noProof/>
              </w:rPr>
              <w:t>сведений</w:t>
            </w:r>
            <w:r w:rsidR="000F1027">
              <w:rPr>
                <w:noProof/>
              </w:rPr>
              <w:t xml:space="preserve"> </w:t>
            </w:r>
            <w:r w:rsidR="00FC2D6C">
              <w:rPr>
                <w:noProof/>
              </w:rPr>
              <w:t xml:space="preserve">о новом </w:t>
            </w:r>
            <w:r w:rsidR="00FC2D6C" w:rsidRPr="004862D2">
              <w:rPr>
                <w:noProof/>
              </w:rPr>
              <w:t>свидетельств</w:t>
            </w:r>
            <w:r w:rsidR="00FC2D6C">
              <w:rPr>
                <w:noProof/>
              </w:rPr>
              <w:t>е</w:t>
            </w:r>
            <w:r w:rsidR="00FC2D6C" w:rsidRPr="004862D2">
              <w:rPr>
                <w:noProof/>
              </w:rPr>
              <w:t xml:space="preserve"> на ТЗ Союза, удостоверяюще</w:t>
            </w:r>
            <w:r w:rsidR="00FC2D6C">
              <w:rPr>
                <w:noProof/>
              </w:rPr>
              <w:t>м</w:t>
            </w:r>
            <w:r w:rsidR="00FC2D6C" w:rsidRPr="004862D2">
              <w:rPr>
                <w:noProof/>
              </w:rPr>
              <w:t xml:space="preserve"> исключительное право на ТЗ Союза на территориях всех государств-членов </w:t>
            </w:r>
            <w:r w:rsidR="000F1027">
              <w:rPr>
                <w:noProof/>
              </w:rPr>
              <w:br/>
            </w:r>
            <w:r w:rsidR="00FC2D6C" w:rsidRPr="004862D2">
              <w:rPr>
                <w:noProof/>
              </w:rPr>
              <w:t>в отношении уточненного перечня товаров</w:t>
            </w:r>
            <w:r w:rsidR="00FC2D6C">
              <w:rPr>
                <w:noProof/>
              </w:rPr>
              <w:t xml:space="preserve"> в случае принятия решения о признании недействительным предоставления правовой охраны товарному знаку Союза для части товаров или решения о досрочном прекращении правовой охраны товарного знака Союза в отношении части товаров</w:t>
            </w:r>
            <w:r w:rsidR="000F1027">
              <w:rPr>
                <w:noProof/>
              </w:rPr>
              <w:t xml:space="preserve"> (далее - </w:t>
            </w:r>
            <w:r w:rsidR="000F1027" w:rsidRPr="00CB0AC4">
              <w:rPr>
                <w:noProof/>
              </w:rPr>
              <w:t>сведени</w:t>
            </w:r>
            <w:r w:rsidR="000F1027">
              <w:rPr>
                <w:noProof/>
              </w:rPr>
              <w:t>я</w:t>
            </w:r>
            <w:r w:rsidR="000F1027" w:rsidRPr="00CB0AC4">
              <w:rPr>
                <w:noProof/>
              </w:rPr>
              <w:t xml:space="preserve"> </w:t>
            </w:r>
            <w:r w:rsidR="000F1027">
              <w:rPr>
                <w:noProof/>
              </w:rPr>
              <w:t>об аннулировании регистрации ТЗ Союза</w:t>
            </w:r>
            <w:r w:rsidR="00FC2D6C">
              <w:rPr>
                <w:noProof/>
              </w:rPr>
              <w:t>)</w:t>
            </w:r>
          </w:p>
        </w:tc>
      </w:tr>
      <w:tr w:rsidR="00B3061D" w:rsidRPr="00DC69D8" w14:paraId="130A59F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19903A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2EE8B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0A20799" w14:textId="6CABBA18" w:rsidR="00DC69D8" w:rsidRPr="00BF3C6D" w:rsidRDefault="00DC69D8" w:rsidP="000F1027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аннулировании регистрации ТЗ Союза</w:t>
            </w:r>
            <w:r w:rsidR="000F1027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включены в национальный раздел Единого реестра </w:t>
            </w:r>
            <w:r w:rsidR="000F1027">
              <w:rPr>
                <w:noProof/>
              </w:rPr>
              <w:br/>
            </w:r>
            <w:r w:rsidRPr="00BF3C6D">
              <w:rPr>
                <w:noProof/>
              </w:rPr>
              <w:t>ТЗ Союза</w:t>
            </w:r>
          </w:p>
        </w:tc>
      </w:tr>
    </w:tbl>
    <w:p w14:paraId="0424C6A2" w14:textId="5E6C0A4A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0</w:t>
      </w:r>
      <w:r w:rsidR="00693F7A">
        <w:rPr>
          <w:noProof/>
          <w:lang w:val="ru-RU"/>
        </w:rPr>
        <w:t>5</w:t>
      </w:r>
    </w:p>
    <w:p w14:paraId="11E4DC3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б аннулировании регистрации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5</w:t>
      </w:r>
      <w:r w:rsidRPr="00BF3C6D">
        <w:t>)</w:t>
      </w:r>
    </w:p>
    <w:p w14:paraId="13E0052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54663E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431F88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C18A46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8677D8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0A0AA9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8745F6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37DBAD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97535E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311C2A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EBC4E8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1C457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CA1B7B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5</w:t>
            </w:r>
          </w:p>
        </w:tc>
      </w:tr>
      <w:tr w:rsidR="00B3061D" w:rsidRPr="00EE62B0" w14:paraId="414AE1F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6486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7D1D5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CDBA4B7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б аннулировании регистрации ТЗ Союза</w:t>
            </w:r>
          </w:p>
        </w:tc>
      </w:tr>
      <w:tr w:rsidR="00B3061D" w:rsidRPr="00E929AE" w14:paraId="56E9A9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0CB805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0791F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F77EDC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7AE87E5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17CAB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C9CCE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CC70A71" w14:textId="6198E91A" w:rsidR="00895C85" w:rsidRPr="00BF3C6D" w:rsidRDefault="00895C85" w:rsidP="004C11F2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4C11F2">
              <w:rPr>
                <w:noProof/>
              </w:rPr>
              <w:t>после в</w:t>
            </w:r>
            <w:r w:rsidR="004C11F2" w:rsidRPr="00CB0AC4">
              <w:rPr>
                <w:noProof/>
              </w:rPr>
              <w:t>несени</w:t>
            </w:r>
            <w:r w:rsidR="004C11F2">
              <w:rPr>
                <w:noProof/>
              </w:rPr>
              <w:t>я</w:t>
            </w:r>
            <w:r w:rsidR="004C11F2" w:rsidRPr="00CB0AC4">
              <w:rPr>
                <w:noProof/>
              </w:rPr>
              <w:t xml:space="preserve"> сведений </w:t>
            </w:r>
            <w:r w:rsidR="004C11F2">
              <w:rPr>
                <w:noProof/>
              </w:rPr>
              <w:br/>
              <w:t xml:space="preserve">об аннулировании регистрации ТЗ Союза </w:t>
            </w:r>
            <w:r w:rsidR="004C11F2">
              <w:rPr>
                <w:noProof/>
              </w:rPr>
              <w:br/>
              <w:t xml:space="preserve">в </w:t>
            </w:r>
            <w:r w:rsidR="004C11F2" w:rsidRPr="00CB0AC4">
              <w:rPr>
                <w:noProof/>
              </w:rPr>
              <w:t xml:space="preserve">национальный раздел Единого реестра </w:t>
            </w:r>
            <w:r w:rsidR="004C11F2">
              <w:rPr>
                <w:noProof/>
              </w:rPr>
              <w:t>ТЗ</w:t>
            </w:r>
            <w:r w:rsidR="004C11F2" w:rsidRPr="00CB0AC4">
              <w:rPr>
                <w:noProof/>
              </w:rPr>
              <w:t xml:space="preserve"> Союза</w:t>
            </w:r>
            <w:r w:rsidR="004C11F2"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 w:rsidR="004C11F2">
              <w:rPr>
                <w:noProof/>
              </w:rPr>
              <w:t>В</w:t>
            </w:r>
            <w:r w:rsidR="004C11F2" w:rsidRPr="00CB0AC4">
              <w:rPr>
                <w:noProof/>
              </w:rPr>
              <w:t xml:space="preserve">несение сведений </w:t>
            </w:r>
            <w:r w:rsidR="004C11F2">
              <w:rPr>
                <w:noProof/>
              </w:rPr>
              <w:t xml:space="preserve">об аннулировании регистрации ТЗ Союза в </w:t>
            </w:r>
            <w:r w:rsidR="004C11F2" w:rsidRPr="00CB0AC4">
              <w:rPr>
                <w:noProof/>
              </w:rPr>
              <w:t xml:space="preserve">национальный раздел Единого реестра </w:t>
            </w:r>
            <w:r w:rsidR="004C11F2">
              <w:rPr>
                <w:noProof/>
              </w:rPr>
              <w:t>ТЗ</w:t>
            </w:r>
            <w:r w:rsidR="004C11F2"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54))</w:t>
            </w:r>
          </w:p>
        </w:tc>
      </w:tr>
      <w:tr w:rsidR="00B3061D" w:rsidRPr="00EE62B0" w14:paraId="5682C4D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44DCF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DD396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1F03088" w14:textId="12A445FD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4C11F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E2B0E3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C7755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ECFAF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D63F141" w14:textId="42336496" w:rsidR="00B3061D" w:rsidRPr="00BF3C6D" w:rsidRDefault="00B3061D" w:rsidP="004C11F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направляет сведения об аннулировании регистрации ТЗ Союза в национальн</w:t>
            </w:r>
            <w:r w:rsidR="004C11F2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4C11F2">
              <w:rPr>
                <w:noProof/>
              </w:rPr>
              <w:t>ое ведомство</w:t>
            </w:r>
            <w:r w:rsidRPr="00BF3C6D">
              <w:rPr>
                <w:noProof/>
              </w:rPr>
              <w:t xml:space="preserve"> друг</w:t>
            </w:r>
            <w:r w:rsidR="004C11F2">
              <w:rPr>
                <w:noProof/>
              </w:rPr>
              <w:t>ого</w:t>
            </w:r>
            <w:r w:rsidRPr="00BF3C6D">
              <w:rPr>
                <w:noProof/>
              </w:rPr>
              <w:t xml:space="preserve"> государств</w:t>
            </w:r>
            <w:r w:rsidR="004C11F2">
              <w:rPr>
                <w:noProof/>
              </w:rPr>
              <w:t>а</w:t>
            </w:r>
            <w:r w:rsidRPr="00BF3C6D">
              <w:rPr>
                <w:noProof/>
              </w:rPr>
              <w:t>-член</w:t>
            </w:r>
            <w:r w:rsidR="004C11F2">
              <w:rPr>
                <w:noProof/>
              </w:rPr>
              <w:t>а</w:t>
            </w:r>
            <w:r w:rsidRPr="00BF3C6D">
              <w:rPr>
                <w:noProof/>
              </w:rPr>
              <w:t xml:space="preserve">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51DE0D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4CC8E3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78F66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99285A5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аннулировании регистрации ТЗ Союза представлены в национальное патентное ведомство</w:t>
            </w:r>
          </w:p>
        </w:tc>
      </w:tr>
    </w:tbl>
    <w:p w14:paraId="40D8E9B3" w14:textId="5D90CACA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0</w:t>
      </w:r>
      <w:r w:rsidR="00693F7A">
        <w:rPr>
          <w:noProof/>
          <w:lang w:val="ru-RU"/>
        </w:rPr>
        <w:t>6</w:t>
      </w:r>
    </w:p>
    <w:p w14:paraId="5C8A58C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б аннулировании регистрации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6</w:t>
      </w:r>
      <w:r w:rsidRPr="00BF3C6D">
        <w:t>)</w:t>
      </w:r>
    </w:p>
    <w:p w14:paraId="427BF76C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52CD2E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8CFC81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63D179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0BEDCE4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A4B99D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3A4752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72E8B8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FAC267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959B61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15895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703B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2A259B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6</w:t>
            </w:r>
          </w:p>
        </w:tc>
      </w:tr>
      <w:tr w:rsidR="00B3061D" w:rsidRPr="00EE62B0" w14:paraId="35DC6D7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ABC27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4FF97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8231B5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б аннулировании регистрации ТЗ Союза</w:t>
            </w:r>
          </w:p>
        </w:tc>
      </w:tr>
      <w:tr w:rsidR="00B3061D" w:rsidRPr="00E929AE" w14:paraId="43E708E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5F283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95DD1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D4F3D1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35D2726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4E2B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EFC71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FB6E094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сведений об аннулировании регистрации ТЗ Союза (операция «Представление сведений об аннулировании регистрации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55))</w:t>
            </w:r>
          </w:p>
        </w:tc>
      </w:tr>
      <w:tr w:rsidR="00B3061D" w:rsidRPr="00EE62B0" w14:paraId="3C23666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7B645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C5E4D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7E876D3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9EAF7D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1B56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C02C9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B7CC70D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сведения об аннулировании регистрации ТЗ Союза 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4CECF7CB" w14:textId="020472FA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б аннулировании регистрации ТЗ Союза с указанием кода результата обработки сведений, соответствующего добавлению сведений, </w:t>
            </w:r>
            <w:r w:rsidR="004C11F2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CA9B4F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631FB4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825B7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1FAC6C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аннулировании регистрации ТЗ Союза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59B224D2" w14:textId="75AB1107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0</w:t>
      </w:r>
      <w:r w:rsidR="00693F7A">
        <w:rPr>
          <w:noProof/>
          <w:lang w:val="ru-RU"/>
        </w:rPr>
        <w:t>7</w:t>
      </w:r>
    </w:p>
    <w:p w14:paraId="223B7BB6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е обработки сведений об аннулировании регистрации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7</w:t>
      </w:r>
      <w:r w:rsidRPr="00BF3C6D">
        <w:t>)</w:t>
      </w:r>
    </w:p>
    <w:p w14:paraId="5F05AC6A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BD3029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7B43A4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82D3CA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A7C40E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47A3D9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917FDF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876470B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C903CD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9F3D5D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099F3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1C2BB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CC6994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7</w:t>
            </w:r>
          </w:p>
        </w:tc>
      </w:tr>
      <w:tr w:rsidR="00B3061D" w:rsidRPr="00EE62B0" w14:paraId="327BA91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5EB1A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D14D5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19028D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б аннулировании регистрации ТЗ Союза</w:t>
            </w:r>
          </w:p>
        </w:tc>
      </w:tr>
      <w:tr w:rsidR="00B3061D" w:rsidRPr="00E929AE" w14:paraId="34574BC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12507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A5A3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7899649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41A18E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03FD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13501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7F3EEBA" w14:textId="7FBB93FE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4C11F2">
              <w:rPr>
                <w:noProof/>
              </w:rPr>
              <w:br/>
            </w:r>
            <w:r w:rsidRPr="00BF3C6D">
              <w:rPr>
                <w:noProof/>
              </w:rPr>
              <w:t>об аннулировании регистрации ТЗ Союза (операция «Прием и обработка сведений об аннулировании регистрации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56))</w:t>
            </w:r>
          </w:p>
        </w:tc>
      </w:tr>
      <w:tr w:rsidR="00B3061D" w:rsidRPr="00EE62B0" w14:paraId="37EEBF9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3B47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37341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1D733E6" w14:textId="5A2979CD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4C11F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6FE217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38F72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6F32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DEC22C1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уведомление о результатах обработки сведений об аннулировании регистрации ТЗ Союза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31B8644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E5622B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7F0D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A2CBF6C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б аннулировании регистрации ТЗ Союза получено</w:t>
            </w:r>
          </w:p>
        </w:tc>
      </w:tr>
    </w:tbl>
    <w:p w14:paraId="3BFD6A2A" w14:textId="5FE1090D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0</w:t>
      </w:r>
      <w:r w:rsidR="00693F7A">
        <w:rPr>
          <w:noProof/>
          <w:lang w:val="ru-RU"/>
        </w:rPr>
        <w:t>8</w:t>
      </w:r>
    </w:p>
    <w:p w14:paraId="03DE9AE3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б аннулировании регистрации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8</w:t>
      </w:r>
      <w:r w:rsidRPr="00BF3C6D">
        <w:t>)</w:t>
      </w:r>
    </w:p>
    <w:p w14:paraId="0DE8B0D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814696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2D4C85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815F60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D8CA7F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538E29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21C509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34C5ED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3E00BF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311D91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59BA7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53012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6602FA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8</w:t>
            </w:r>
          </w:p>
        </w:tc>
      </w:tr>
      <w:tr w:rsidR="00B3061D" w:rsidRPr="00EE62B0" w14:paraId="7602F03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C207A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AC191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94B3A29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б аннулировании регистрации ТЗ Союза для опубликования</w:t>
            </w:r>
          </w:p>
        </w:tc>
      </w:tr>
      <w:tr w:rsidR="00B3061D" w:rsidRPr="00E929AE" w14:paraId="0D637E3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C6461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7BF7E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CE37746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C535C3" w:rsidRPr="00895C85" w14:paraId="1137052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ECD566" w14:textId="77777777" w:rsidR="00C535C3" w:rsidRPr="00EE62B0" w:rsidRDefault="00C535C3" w:rsidP="00C535C3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C37B5A" w14:textId="77777777" w:rsidR="00C535C3" w:rsidRPr="00EE62B0" w:rsidRDefault="00C535C3" w:rsidP="00C535C3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A60089B" w14:textId="39C8D6C1" w:rsidR="00C535C3" w:rsidRPr="00BF3C6D" w:rsidRDefault="00C535C3" w:rsidP="00C535C3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после в</w:t>
            </w:r>
            <w:r w:rsidRPr="00CB0AC4">
              <w:rPr>
                <w:noProof/>
              </w:rPr>
              <w:t>несени</w:t>
            </w:r>
            <w:r>
              <w:rPr>
                <w:noProof/>
              </w:rPr>
              <w:t>я</w:t>
            </w:r>
            <w:r w:rsidRPr="00CB0AC4">
              <w:rPr>
                <w:noProof/>
              </w:rPr>
              <w:t xml:space="preserve"> сведений </w:t>
            </w:r>
            <w:r>
              <w:rPr>
                <w:noProof/>
              </w:rPr>
              <w:br/>
              <w:t xml:space="preserve">об аннулировании регистрации ТЗ Союза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t xml:space="preserve">об аннулировании регистрации ТЗ Союза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54))</w:t>
            </w:r>
          </w:p>
        </w:tc>
      </w:tr>
      <w:tr w:rsidR="00B3061D" w:rsidRPr="00EE62B0" w14:paraId="10D0680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CCFFF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84379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85570AD" w14:textId="219A9871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4C11F2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DBD0F1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32B4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4066B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BB0EE90" w14:textId="47FAE07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б аннулировании регистрации ТЗ Союза для опубликования </w:t>
            </w:r>
            <w:r w:rsidR="004C11F2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в соответствии </w:t>
            </w:r>
            <w:r w:rsidR="004C11F2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C535C3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2588D06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8F8AAD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BDD60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BC812D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аннулировании регистрации ТЗ Союза для опубликования на информационном портале Союза представлены в Комиссию</w:t>
            </w:r>
          </w:p>
        </w:tc>
      </w:tr>
    </w:tbl>
    <w:p w14:paraId="716297BD" w14:textId="451F6779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0</w:t>
      </w:r>
      <w:r w:rsidR="00693F7A">
        <w:rPr>
          <w:noProof/>
          <w:lang w:val="ru-RU"/>
        </w:rPr>
        <w:t>9</w:t>
      </w:r>
    </w:p>
    <w:p w14:paraId="6E642A1D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б аннулировании регистрации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59</w:t>
      </w:r>
      <w:r w:rsidRPr="00BF3C6D">
        <w:t>)</w:t>
      </w:r>
    </w:p>
    <w:p w14:paraId="13B08F8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0F2CCD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77DE9C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47F688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6DA54C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601948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DA9A56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03A607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A929F9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89957A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5AC317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F1CEE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C9B9B1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59</w:t>
            </w:r>
          </w:p>
        </w:tc>
      </w:tr>
      <w:tr w:rsidR="00B3061D" w:rsidRPr="00EE62B0" w14:paraId="0E57210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C5B35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7EA1A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90C0CE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б аннулировании регистрации ТЗ Союза для опубликования</w:t>
            </w:r>
          </w:p>
        </w:tc>
      </w:tr>
      <w:tr w:rsidR="00B3061D" w:rsidRPr="00E929AE" w14:paraId="7504C70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9BDF9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DD84F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242BAC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1F32278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35423B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EC25E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7764497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сведений об аннулировании регистрации ТЗ Союза для опубликования (операция «Представление сведений об аннулировании регистрации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58))</w:t>
            </w:r>
          </w:p>
        </w:tc>
      </w:tr>
      <w:tr w:rsidR="00B3061D" w:rsidRPr="00EE62B0" w14:paraId="2C05489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2240C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1AEB2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EBB219D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C1223F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BED0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5C28C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A961764" w14:textId="4FF8746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б аннулировании регистрации ТЗ Союза для опубликования </w:t>
            </w:r>
            <w:r w:rsidR="00C535C3">
              <w:rPr>
                <w:noProof/>
              </w:rPr>
              <w:br/>
            </w:r>
            <w:r w:rsidRPr="00BF3C6D">
              <w:rPr>
                <w:noProof/>
              </w:rPr>
              <w:t xml:space="preserve">и проверяет их в соответствии с Регламентом информационного взаимодействия между национальными патентными ведомствами </w:t>
            </w:r>
            <w:r w:rsidR="00C535C3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0B0C25C8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успешном выполнении проверки исполнитель уведомляет ведомство подачи об обработке сведений об аннулировании регистрации ТЗ Союз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5389BDE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EFA074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F52A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073BF96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аннулировании регистрации ТЗ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72EEA5FD" w14:textId="5ED6F575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693F7A">
        <w:rPr>
          <w:noProof/>
          <w:lang w:val="ru-RU"/>
        </w:rPr>
        <w:t>10</w:t>
      </w:r>
    </w:p>
    <w:p w14:paraId="4862CA1B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б аннулировании регистрации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0</w:t>
      </w:r>
      <w:r w:rsidRPr="00BF3C6D">
        <w:t>)</w:t>
      </w:r>
    </w:p>
    <w:p w14:paraId="10F0369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1D2C71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A6A1A7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3860D2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8B2E39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19539E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E2C9B0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043C43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2CC458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8B2858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4DBC46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0ADA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1691E0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0</w:t>
            </w:r>
          </w:p>
        </w:tc>
      </w:tr>
      <w:tr w:rsidR="00B3061D" w:rsidRPr="00EE62B0" w14:paraId="110F09E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B97DD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1E376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83FC256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б аннулировании регистрации ТЗ Союза</w:t>
            </w:r>
          </w:p>
        </w:tc>
      </w:tr>
      <w:tr w:rsidR="00B3061D" w:rsidRPr="00E929AE" w14:paraId="752E6E5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FBA0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40E14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C0FCCB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3BD8426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4BC6D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18DC3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BC5BC5F" w14:textId="0996CA9F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C535C3">
              <w:rPr>
                <w:noProof/>
              </w:rPr>
              <w:br/>
            </w:r>
            <w:r w:rsidRPr="00BF3C6D">
              <w:rPr>
                <w:noProof/>
              </w:rPr>
              <w:t>об аннулировании регистрации ТЗ Союза для опубликования (операция «Прием и обработка сведений об аннулировании регистрации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59))</w:t>
            </w:r>
          </w:p>
        </w:tc>
      </w:tr>
      <w:tr w:rsidR="00B3061D" w:rsidRPr="00EE62B0" w14:paraId="6C2B4CD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795F7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50021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96E010E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677CD5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302E1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64518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E97FAC9" w14:textId="748F7375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C535C3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сведений </w:t>
            </w:r>
            <w:r w:rsidR="00C535C3">
              <w:rPr>
                <w:noProof/>
              </w:rPr>
              <w:br/>
            </w:r>
            <w:r w:rsidRPr="00BF3C6D">
              <w:rPr>
                <w:noProof/>
              </w:rPr>
              <w:t>об аннулировании регистрации ТЗ Союза</w:t>
            </w:r>
          </w:p>
        </w:tc>
      </w:tr>
      <w:tr w:rsidR="00B3061D" w:rsidRPr="00DC69D8" w14:paraId="1150F2E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B28987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6D776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58B6FE8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б аннулировании регистрации ТЗ Союза опубликованы на информационном портале Союза</w:t>
            </w:r>
          </w:p>
        </w:tc>
      </w:tr>
    </w:tbl>
    <w:p w14:paraId="0820AE98" w14:textId="6F0039FD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1</w:t>
      </w:r>
      <w:r w:rsidR="00693F7A">
        <w:rPr>
          <w:noProof/>
          <w:lang w:val="ru-RU"/>
        </w:rPr>
        <w:t>1</w:t>
      </w:r>
    </w:p>
    <w:p w14:paraId="68D6AE1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б аннулировании регистрации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1</w:t>
      </w:r>
      <w:r w:rsidRPr="00BF3C6D">
        <w:t>)</w:t>
      </w:r>
    </w:p>
    <w:p w14:paraId="0EE0D2D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AE11C1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206387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3B0C7F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FF4BC1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C822AB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8FEA43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BEEF5D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95A693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1EEE83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8AE2F0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4F43B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4E5760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1</w:t>
            </w:r>
          </w:p>
        </w:tc>
      </w:tr>
      <w:tr w:rsidR="00B3061D" w:rsidRPr="00EE62B0" w14:paraId="4A7A7F5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4FDDB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F8F3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0A9BB1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б аннулировании регистрации ТЗ Союза для опубликования</w:t>
            </w:r>
          </w:p>
        </w:tc>
      </w:tr>
      <w:tr w:rsidR="00B3061D" w:rsidRPr="00E929AE" w14:paraId="49E3A67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74630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08F53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6B5073D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4C20C7B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7543D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B8ACE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5CE084B" w14:textId="3E4D4A9D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C535C3">
              <w:rPr>
                <w:noProof/>
              </w:rPr>
              <w:br/>
            </w:r>
            <w:r w:rsidRPr="00BF3C6D">
              <w:rPr>
                <w:noProof/>
              </w:rPr>
              <w:t>об аннулировании регистрации ТЗ Союза для опубликования (операция «Прием и обработка сведений об аннулировании регистрации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59))</w:t>
            </w:r>
          </w:p>
        </w:tc>
      </w:tr>
      <w:tr w:rsidR="00B3061D" w:rsidRPr="00EE62B0" w14:paraId="6958B3F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9A803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3665F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BF1E12F" w14:textId="36342D4C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C535C3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A8064A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FD208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D51F4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A1CB60A" w14:textId="0ABA824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б аннулировании регистрации ТЗ Союза в соответствии с Регламентом информационного взаимодействия между национальными патентными ведомствами </w:t>
            </w:r>
            <w:r w:rsidR="00C535C3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07345D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AA2AF1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23DD5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0EE761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б аннулировании регистрации ТЗ Союза для опубликования получено</w:t>
            </w:r>
          </w:p>
        </w:tc>
      </w:tr>
    </w:tbl>
    <w:p w14:paraId="7F04B273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723EE60D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одлении срока действия исключительного права на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30</w:t>
      </w:r>
      <w:r w:rsidR="004D75AA" w:rsidRPr="00BF3C6D">
        <w:t>)</w:t>
      </w:r>
    </w:p>
    <w:p w14:paraId="720C7FB9" w14:textId="23D51844" w:rsidR="00DC5032" w:rsidRPr="00EE62B0" w:rsidRDefault="001C183C" w:rsidP="001C183C">
      <w:pPr>
        <w:pStyle w:val="aff0"/>
      </w:pPr>
      <w:r>
        <w:rPr>
          <w:noProof/>
        </w:rPr>
        <w:t>33</w:t>
      </w:r>
      <w:r w:rsidR="00693F7A">
        <w:rPr>
          <w:noProof/>
          <w:lang w:val="ru-RU"/>
        </w:rPr>
        <w:t>3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3C2787">
        <w:br/>
      </w:r>
      <w:r w:rsidR="00F0733C" w:rsidRPr="00EE62B0">
        <w:t>о продлении срока действия исключительного права на ТЗ Союза</w:t>
      </w:r>
      <w:r w:rsidR="00A44E2B" w:rsidRPr="00EE62B0">
        <w:t>»</w:t>
      </w:r>
      <w:r w:rsidR="00F0733C" w:rsidRPr="00EE62B0">
        <w:t xml:space="preserve"> (P.SP.02.PRC.030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4</w:t>
      </w:r>
      <w:r w:rsidR="00693F7A">
        <w:rPr>
          <w:lang w:val="ru-RU"/>
        </w:rPr>
        <w:t>1</w:t>
      </w:r>
      <w:r w:rsidR="00DC5032" w:rsidRPr="00EE62B0">
        <w:t>.</w:t>
      </w:r>
    </w:p>
    <w:p w14:paraId="648CD7E9" w14:textId="37F19A05" w:rsidR="00DC5032" w:rsidRPr="00EE62B0" w:rsidRDefault="005C1F50" w:rsidP="006E064A">
      <w:pPr>
        <w:pStyle w:val="af6"/>
      </w:pPr>
      <w:r>
        <w:object w:dxaOrig="18465" w:dyaOrig="16291" w14:anchorId="29330F69">
          <v:shape id="_x0000_i1065" type="#_x0000_t75" style="width:468pt;height:410.5pt" o:ole="">
            <v:imagedata r:id="rId100" o:title=""/>
          </v:shape>
          <o:OLEObject Type="Embed" ProgID="Visio.Drawing.15" ShapeID="_x0000_i1065" DrawAspect="Content" ObjectID="_1790524974" r:id="rId101"/>
        </w:object>
      </w:r>
    </w:p>
    <w:p w14:paraId="0A4401A8" w14:textId="388BBC9F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4</w:t>
      </w:r>
      <w:r w:rsidR="00693F7A">
        <w:rPr>
          <w:noProof/>
        </w:rPr>
        <w:t>1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Представление сведений о продлении срока действия исключительного права на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30</w:t>
      </w:r>
      <w:r w:rsidR="008E6C3A" w:rsidRPr="00BF3C6D">
        <w:t>)</w:t>
      </w:r>
    </w:p>
    <w:p w14:paraId="27DA6691" w14:textId="3A79B3B5" w:rsidR="003C2787" w:rsidRPr="00E23552" w:rsidRDefault="001C183C" w:rsidP="003C2787">
      <w:pPr>
        <w:pStyle w:val="aff0"/>
        <w:rPr>
          <w:lang w:val="ru-RU"/>
        </w:rPr>
      </w:pPr>
      <w:r w:rsidRPr="001C183C">
        <w:rPr>
          <w:noProof/>
        </w:rPr>
        <w:t>33</w:t>
      </w:r>
      <w:r w:rsidR="00693F7A">
        <w:rPr>
          <w:noProof/>
          <w:lang w:val="ru-RU"/>
        </w:rPr>
        <w:t>4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продлении срока действия исключительного права на ТЗ Союза» (P.SP.02.PRC.030) </w:t>
      </w:r>
      <w:r w:rsidR="003E0C6E">
        <w:rPr>
          <w:noProof/>
        </w:rPr>
        <w:t xml:space="preserve">выполняется ведомством подачи </w:t>
      </w:r>
      <w:r w:rsidR="003C2787" w:rsidRPr="003C2787">
        <w:rPr>
          <w:noProof/>
        </w:rPr>
        <w:t xml:space="preserve">в случае соблюдения положений </w:t>
      </w:r>
      <w:r w:rsidR="00327A4B">
        <w:rPr>
          <w:noProof/>
        </w:rPr>
        <w:br/>
      </w:r>
      <w:hyperlink r:id="rId102" w:history="1">
        <w:r w:rsidR="003C2787" w:rsidRPr="003C2787">
          <w:rPr>
            <w:noProof/>
          </w:rPr>
          <w:t>пункта 1</w:t>
        </w:r>
      </w:hyperlink>
      <w:r w:rsidR="00327A4B">
        <w:rPr>
          <w:noProof/>
          <w:lang w:val="ru-RU"/>
        </w:rPr>
        <w:t xml:space="preserve"> Правила</w:t>
      </w:r>
      <w:r w:rsidR="00327A4B" w:rsidRPr="00E23552">
        <w:rPr>
          <w:lang w:val="ru-RU"/>
        </w:rPr>
        <w:t xml:space="preserve"> 27 Инструкции</w:t>
      </w:r>
      <w:r w:rsidR="00327A4B">
        <w:rPr>
          <w:noProof/>
          <w:lang w:val="ru-RU"/>
        </w:rPr>
        <w:t xml:space="preserve"> </w:t>
      </w:r>
      <w:r w:rsidR="003C2787" w:rsidRPr="003C2787">
        <w:rPr>
          <w:noProof/>
        </w:rPr>
        <w:t>в течение 5 рабочих дней с даты удовлетворения заявления о продлении срока действия исключительного права на товарный знак, знак обслуживания Евразийского экономического союза</w:t>
      </w:r>
      <w:r w:rsidR="00327A4B">
        <w:rPr>
          <w:noProof/>
          <w:lang w:val="ru-RU"/>
        </w:rPr>
        <w:t>.</w:t>
      </w:r>
    </w:p>
    <w:p w14:paraId="180E2F61" w14:textId="3656A446" w:rsidR="00EC49D1" w:rsidRDefault="001C183C" w:rsidP="001C183C">
      <w:pPr>
        <w:pStyle w:val="aff0"/>
      </w:pPr>
      <w:r w:rsidRPr="001C183C">
        <w:rPr>
          <w:noProof/>
        </w:rPr>
        <w:t>33</w:t>
      </w:r>
      <w:r w:rsidR="00693F7A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операция «</w:t>
      </w:r>
      <w:r w:rsidR="00327A4B" w:rsidRPr="00CB0AC4">
        <w:rPr>
          <w:noProof/>
        </w:rPr>
        <w:t xml:space="preserve">Внесение сведений </w:t>
      </w:r>
      <w:r w:rsidR="00327A4B">
        <w:rPr>
          <w:noProof/>
        </w:rPr>
        <w:br/>
        <w:t>о продлении срока действия исключительного права на ТЗ Союза</w:t>
      </w:r>
      <w:r w:rsidR="00327A4B">
        <w:rPr>
          <w:noProof/>
          <w:lang w:val="ru-RU"/>
        </w:rPr>
        <w:t xml:space="preserve"> </w:t>
      </w:r>
      <w:r w:rsidR="00327A4B">
        <w:rPr>
          <w:noProof/>
          <w:lang w:val="ru-RU"/>
        </w:rPr>
        <w:br/>
      </w:r>
      <w:r w:rsidR="00327A4B">
        <w:rPr>
          <w:noProof/>
          <w:lang w:val="ru-RU"/>
        </w:rPr>
        <w:lastRenderedPageBreak/>
        <w:t xml:space="preserve">в </w:t>
      </w:r>
      <w:r w:rsidR="00327A4B" w:rsidRPr="00CB0AC4">
        <w:rPr>
          <w:noProof/>
        </w:rPr>
        <w:t xml:space="preserve">национальный раздел Единого реестра </w:t>
      </w:r>
      <w:r w:rsidR="00327A4B">
        <w:rPr>
          <w:noProof/>
          <w:lang w:val="ru-RU"/>
        </w:rPr>
        <w:t>ТЗ</w:t>
      </w:r>
      <w:r w:rsidR="00327A4B" w:rsidRPr="00CB0AC4">
        <w:rPr>
          <w:noProof/>
        </w:rPr>
        <w:t xml:space="preserve"> Союза</w:t>
      </w:r>
      <w:r w:rsidR="00EC49D1">
        <w:rPr>
          <w:noProof/>
        </w:rPr>
        <w:t xml:space="preserve">» (P.SP.02.OPR.162), по результатам выполнения </w:t>
      </w:r>
      <w:r w:rsidR="00327A4B" w:rsidRPr="00E23552">
        <w:rPr>
          <w:lang w:val="ru-RU"/>
        </w:rPr>
        <w:t xml:space="preserve">ведомство подачи </w:t>
      </w:r>
      <w:r w:rsidR="00327A4B">
        <w:rPr>
          <w:noProof/>
          <w:lang w:val="ru-RU"/>
        </w:rPr>
        <w:t xml:space="preserve">вносит </w:t>
      </w:r>
      <w:r w:rsidR="00327A4B" w:rsidRPr="00CB0AC4">
        <w:rPr>
          <w:noProof/>
        </w:rPr>
        <w:t>сведени</w:t>
      </w:r>
      <w:r w:rsidR="00327A4B">
        <w:rPr>
          <w:noProof/>
          <w:lang w:val="ru-RU"/>
        </w:rPr>
        <w:t>я</w:t>
      </w:r>
      <w:r w:rsidR="00327A4B" w:rsidRPr="00CB0AC4">
        <w:rPr>
          <w:noProof/>
        </w:rPr>
        <w:t xml:space="preserve"> </w:t>
      </w:r>
      <w:r w:rsidR="00327A4B">
        <w:rPr>
          <w:noProof/>
        </w:rPr>
        <w:br/>
        <w:t>о продлении срока действия исключительного права на ТЗ Союза</w:t>
      </w:r>
      <w:r w:rsidR="00327A4B" w:rsidRPr="00E23552">
        <w:rPr>
          <w:lang w:val="ru-RU"/>
        </w:rPr>
        <w:t xml:space="preserve"> </w:t>
      </w:r>
      <w:r w:rsidR="00327A4B">
        <w:rPr>
          <w:noProof/>
          <w:lang w:val="ru-RU"/>
        </w:rPr>
        <w:br/>
        <w:t xml:space="preserve">в </w:t>
      </w:r>
      <w:r w:rsidR="00327A4B" w:rsidRPr="00CB0AC4">
        <w:rPr>
          <w:noProof/>
        </w:rPr>
        <w:t xml:space="preserve">национальный раздел Единого реестра </w:t>
      </w:r>
      <w:r w:rsidR="00327A4B">
        <w:rPr>
          <w:noProof/>
          <w:lang w:val="ru-RU"/>
        </w:rPr>
        <w:t>ТЗ</w:t>
      </w:r>
      <w:r w:rsidR="00327A4B" w:rsidRPr="00CB0AC4">
        <w:rPr>
          <w:noProof/>
        </w:rPr>
        <w:t xml:space="preserve"> Союза</w:t>
      </w:r>
      <w:r w:rsidR="00EC49D1">
        <w:rPr>
          <w:noProof/>
        </w:rPr>
        <w:t>.</w:t>
      </w:r>
    </w:p>
    <w:p w14:paraId="733C558E" w14:textId="63606CB9" w:rsidR="00EC49D1" w:rsidRPr="00E23552" w:rsidRDefault="001C183C" w:rsidP="001C183C">
      <w:pPr>
        <w:pStyle w:val="aff0"/>
        <w:rPr>
          <w:lang w:val="ru-RU"/>
        </w:rPr>
      </w:pPr>
      <w:r w:rsidRPr="00FC7D16">
        <w:rPr>
          <w:noProof/>
        </w:rPr>
        <w:t>33</w:t>
      </w:r>
      <w:r w:rsidR="00693F7A">
        <w:rPr>
          <w:noProof/>
          <w:lang w:val="ru-RU"/>
        </w:rPr>
        <w:t>6</w:t>
      </w:r>
      <w:r w:rsidRPr="00FC7D16">
        <w:t>.</w:t>
      </w:r>
      <w:r w:rsidR="00C23E21" w:rsidRPr="00FC7D16">
        <w:t> </w:t>
      </w:r>
      <w:r w:rsidR="00EC49D1" w:rsidRPr="00FC7D16">
        <w:rPr>
          <w:noProof/>
        </w:rPr>
        <w:t xml:space="preserve">После </w:t>
      </w:r>
      <w:r w:rsidR="00FC7D16">
        <w:rPr>
          <w:noProof/>
          <w:lang w:val="ru-RU"/>
        </w:rPr>
        <w:t>в</w:t>
      </w:r>
      <w:r w:rsidR="00FC7D16" w:rsidRPr="00CB0AC4">
        <w:rPr>
          <w:noProof/>
        </w:rPr>
        <w:t>несени</w:t>
      </w:r>
      <w:r w:rsidR="00FC7D16">
        <w:rPr>
          <w:noProof/>
          <w:lang w:val="ru-RU"/>
        </w:rPr>
        <w:t>я</w:t>
      </w:r>
      <w:r w:rsidR="00FC7D16" w:rsidRPr="00CB0AC4">
        <w:rPr>
          <w:noProof/>
        </w:rPr>
        <w:t xml:space="preserve"> сведений </w:t>
      </w:r>
      <w:r w:rsidR="00FC7D16">
        <w:rPr>
          <w:noProof/>
        </w:rPr>
        <w:t>о продлении срока действия исключительного права на ТЗ Союза</w:t>
      </w:r>
      <w:r w:rsidR="00FC7D16">
        <w:rPr>
          <w:noProof/>
          <w:lang w:val="ru-RU"/>
        </w:rPr>
        <w:t xml:space="preserve"> в </w:t>
      </w:r>
      <w:r w:rsidR="00FC7D16" w:rsidRPr="00CB0AC4">
        <w:rPr>
          <w:noProof/>
        </w:rPr>
        <w:t xml:space="preserve">национальный раздел Единого реестра </w:t>
      </w:r>
      <w:r w:rsidR="00FC7D16">
        <w:rPr>
          <w:noProof/>
          <w:lang w:val="ru-RU"/>
        </w:rPr>
        <w:t>ТЗ</w:t>
      </w:r>
      <w:r w:rsidR="00FC7D16" w:rsidRPr="00CB0AC4">
        <w:rPr>
          <w:noProof/>
        </w:rPr>
        <w:t xml:space="preserve"> Союза</w:t>
      </w:r>
      <w:r w:rsidR="00FC7D16" w:rsidRPr="00FC7D16">
        <w:rPr>
          <w:noProof/>
        </w:rPr>
        <w:t xml:space="preserve"> </w:t>
      </w:r>
      <w:r w:rsidR="00EC49D1" w:rsidRPr="00FC7D16">
        <w:rPr>
          <w:noProof/>
        </w:rPr>
        <w:t xml:space="preserve">выполняется операция «Представление сведений </w:t>
      </w:r>
      <w:r w:rsidR="00FC7D16">
        <w:rPr>
          <w:noProof/>
        </w:rPr>
        <w:br/>
      </w:r>
      <w:r w:rsidR="00EC49D1" w:rsidRPr="00FC7D16">
        <w:rPr>
          <w:noProof/>
        </w:rPr>
        <w:t>о продлении срока действия исключительного права на ТЗ Союза» (P.SP.02.OPR.163), по результатам выполнения которой ведомство подачи направляет в национальное патентное ведомство сведени</w:t>
      </w:r>
      <w:r w:rsidR="00FC7D16">
        <w:rPr>
          <w:noProof/>
          <w:lang w:val="ru-RU"/>
        </w:rPr>
        <w:t>я</w:t>
      </w:r>
      <w:r w:rsidR="00EC49D1" w:rsidRPr="00FC7D16">
        <w:rPr>
          <w:noProof/>
        </w:rPr>
        <w:t xml:space="preserve"> </w:t>
      </w:r>
      <w:r w:rsidR="00FC7D16">
        <w:rPr>
          <w:noProof/>
        </w:rPr>
        <w:br/>
      </w:r>
      <w:r w:rsidR="00EC49D1" w:rsidRPr="00FC7D16">
        <w:rPr>
          <w:noProof/>
        </w:rPr>
        <w:t>о продлении срока действия исключительного права на ТЗ Союза.</w:t>
      </w:r>
      <w:r w:rsidR="00FC7D16">
        <w:rPr>
          <w:noProof/>
          <w:lang w:val="ru-RU"/>
        </w:rPr>
        <w:t xml:space="preserve"> Операция выполняется в отношении национального патентного ведомства каждого государства-члена</w:t>
      </w:r>
      <w:r w:rsidR="00FC7D16" w:rsidRPr="00E23552">
        <w:rPr>
          <w:lang w:val="ru-RU"/>
        </w:rPr>
        <w:t>.</w:t>
      </w:r>
    </w:p>
    <w:p w14:paraId="6CAB2710" w14:textId="4D2521F5" w:rsidR="00EC49D1" w:rsidRDefault="001C183C" w:rsidP="001C183C">
      <w:pPr>
        <w:pStyle w:val="aff0"/>
      </w:pPr>
      <w:r w:rsidRPr="001C183C">
        <w:rPr>
          <w:noProof/>
        </w:rPr>
        <w:t>33</w:t>
      </w:r>
      <w:r w:rsidR="00693F7A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о продлении срока действия исключительного права на ТЗ Союза выполняется операция «Прием и обработка сведений о продлении срока действия исключительного права на ТЗ Союза» (P.SP.02.OPR.164), по результатам выполнения которой национальное патентное ведомство получает указанные сведения, выполняет их обработку и направляет </w:t>
      </w:r>
      <w:r w:rsidR="00FC7D16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 соответствующих сведений.</w:t>
      </w:r>
    </w:p>
    <w:p w14:paraId="7D068207" w14:textId="716BB0A4" w:rsidR="00EC49D1" w:rsidRDefault="001C183C" w:rsidP="001C183C">
      <w:pPr>
        <w:pStyle w:val="aff0"/>
      </w:pPr>
      <w:r w:rsidRPr="001C183C">
        <w:rPr>
          <w:noProof/>
        </w:rPr>
        <w:t>33</w:t>
      </w:r>
      <w:r w:rsidR="00693F7A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C7D16">
        <w:rPr>
          <w:noProof/>
        </w:rPr>
        <w:br/>
      </w:r>
      <w:r w:rsidR="00EC49D1">
        <w:rPr>
          <w:noProof/>
        </w:rPr>
        <w:t xml:space="preserve">об обработке сведений о продлении срока действия исключительного права на ТЗ Союза выполняется операция «Получение уведомления </w:t>
      </w:r>
      <w:r w:rsidR="00FC7D16">
        <w:rPr>
          <w:noProof/>
        </w:rPr>
        <w:br/>
      </w:r>
      <w:r w:rsidR="00EC49D1">
        <w:rPr>
          <w:noProof/>
        </w:rPr>
        <w:t>о результатах обработки сведений о продлении срока действия исключительного права на ТЗ Союза» (P.SP.02.OPR.165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7DB73210" w14:textId="65A29522" w:rsidR="00EC49D1" w:rsidRDefault="001C183C" w:rsidP="001C183C">
      <w:pPr>
        <w:pStyle w:val="aff0"/>
      </w:pPr>
      <w:r w:rsidRPr="001C183C">
        <w:rPr>
          <w:noProof/>
        </w:rPr>
        <w:lastRenderedPageBreak/>
        <w:t>33</w:t>
      </w:r>
      <w:r w:rsidR="00693F7A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FC7D16" w:rsidRPr="00FC7D16">
        <w:rPr>
          <w:noProof/>
        </w:rPr>
        <w:t xml:space="preserve">После </w:t>
      </w:r>
      <w:r w:rsidR="00FC7D16">
        <w:rPr>
          <w:noProof/>
          <w:lang w:val="ru-RU"/>
        </w:rPr>
        <w:t>в</w:t>
      </w:r>
      <w:r w:rsidR="00FC7D16" w:rsidRPr="00CB0AC4">
        <w:rPr>
          <w:noProof/>
        </w:rPr>
        <w:t>несени</w:t>
      </w:r>
      <w:r w:rsidR="00FC7D16">
        <w:rPr>
          <w:noProof/>
          <w:lang w:val="ru-RU"/>
        </w:rPr>
        <w:t>я</w:t>
      </w:r>
      <w:r w:rsidR="00FC7D16" w:rsidRPr="00CB0AC4">
        <w:rPr>
          <w:noProof/>
        </w:rPr>
        <w:t xml:space="preserve"> сведений </w:t>
      </w:r>
      <w:r w:rsidR="00FC7D16">
        <w:rPr>
          <w:noProof/>
        </w:rPr>
        <w:t>о продлении срока действия исключительного права на ТЗ Союза</w:t>
      </w:r>
      <w:r w:rsidR="00FC7D16" w:rsidRPr="00E23552">
        <w:rPr>
          <w:lang w:val="ru-RU"/>
        </w:rPr>
        <w:t xml:space="preserve"> </w:t>
      </w:r>
      <w:r w:rsidR="00FC7D16">
        <w:rPr>
          <w:noProof/>
          <w:lang w:val="ru-RU"/>
        </w:rPr>
        <w:t xml:space="preserve">в </w:t>
      </w:r>
      <w:r w:rsidR="00FC7D16" w:rsidRPr="00CB0AC4">
        <w:rPr>
          <w:noProof/>
        </w:rPr>
        <w:t xml:space="preserve">национальный раздел Единого реестра </w:t>
      </w:r>
      <w:r w:rsidR="00FC7D16">
        <w:rPr>
          <w:noProof/>
          <w:lang w:val="ru-RU"/>
        </w:rPr>
        <w:t>ТЗ</w:t>
      </w:r>
      <w:r w:rsidR="00FC7D16" w:rsidRPr="00CB0AC4">
        <w:rPr>
          <w:noProof/>
        </w:rPr>
        <w:t xml:space="preserve"> Союза</w:t>
      </w:r>
      <w:r w:rsidR="00FC7D16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</w:t>
      </w:r>
      <w:r w:rsidR="00FC7D16">
        <w:rPr>
          <w:noProof/>
        </w:rPr>
        <w:br/>
      </w:r>
      <w:r w:rsidR="00EC49D1">
        <w:rPr>
          <w:noProof/>
        </w:rPr>
        <w:t>о продлении срока действия исключительного права на ТЗ Союза для опубликования» (P.SP.02.OPR.166), по результатам выполнения которой ведомство подачи направляет в Комиссию сведения о продлении срока действия исключительного права на ТЗ Союза для опубликования.</w:t>
      </w:r>
    </w:p>
    <w:p w14:paraId="780882D3" w14:textId="1AF9274B" w:rsidR="00EC49D1" w:rsidRDefault="001C183C" w:rsidP="001C183C">
      <w:pPr>
        <w:pStyle w:val="aff0"/>
      </w:pPr>
      <w:r w:rsidRPr="001C183C">
        <w:rPr>
          <w:noProof/>
        </w:rPr>
        <w:t>3</w:t>
      </w:r>
      <w:r w:rsidR="00693F7A">
        <w:rPr>
          <w:noProof/>
          <w:lang w:val="ru-RU"/>
        </w:rPr>
        <w:t>40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продлении срока действия исключительного права на ТЗ Союза для опубликования выполняется операция «Прием и обработка сведений о продлении срока действия исключительного права на ТЗ Союза для опубликования» (P.SP.02.OPR.167), по результатам выполнения которой Комиссия получает указанные сведения, выполняет их обработку и направляет </w:t>
      </w:r>
      <w:r w:rsidR="00FC7D16">
        <w:rPr>
          <w:noProof/>
        </w:rPr>
        <w:br/>
      </w:r>
      <w:r w:rsidR="00EC49D1">
        <w:rPr>
          <w:noProof/>
        </w:rPr>
        <w:t xml:space="preserve">в ведомство подачи уведомление о результатах обработки сведений </w:t>
      </w:r>
      <w:r w:rsidR="00FC7D16">
        <w:rPr>
          <w:noProof/>
        </w:rPr>
        <w:br/>
      </w:r>
      <w:r w:rsidR="00EC49D1">
        <w:rPr>
          <w:noProof/>
        </w:rPr>
        <w:t>о продлении срока действия исключительного права на ТЗ Союза для опубликования.</w:t>
      </w:r>
    </w:p>
    <w:p w14:paraId="798FD1F5" w14:textId="3AF921F4" w:rsidR="00EC49D1" w:rsidRDefault="001C183C" w:rsidP="001C183C">
      <w:pPr>
        <w:pStyle w:val="aff0"/>
      </w:pPr>
      <w:r w:rsidRPr="001C183C">
        <w:rPr>
          <w:noProof/>
        </w:rPr>
        <w:t>3</w:t>
      </w:r>
      <w:r w:rsidR="00693F7A">
        <w:rPr>
          <w:noProof/>
          <w:lang w:val="ru-RU"/>
        </w:rPr>
        <w:t>41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FC7D16">
        <w:rPr>
          <w:noProof/>
        </w:rPr>
        <w:br/>
      </w:r>
      <w:r w:rsidR="00EC49D1">
        <w:rPr>
          <w:noProof/>
        </w:rPr>
        <w:t xml:space="preserve">о продлении срока действия исключительного права на ТЗ Союза для опубликования выполняется операция «Опубликование сведений </w:t>
      </w:r>
      <w:r w:rsidR="00FC7D16">
        <w:rPr>
          <w:noProof/>
        </w:rPr>
        <w:br/>
      </w:r>
      <w:r w:rsidR="00EC49D1">
        <w:rPr>
          <w:noProof/>
        </w:rPr>
        <w:t xml:space="preserve">о продлении срока действия исключительного права на ТЗ Союза» (P.SP.02.OPR.168), по результатам выполнения которой </w:t>
      </w:r>
      <w:r w:rsidR="00FC7D16">
        <w:rPr>
          <w:noProof/>
        </w:rPr>
        <w:br/>
      </w:r>
      <w:r w:rsidR="00EC49D1">
        <w:rPr>
          <w:noProof/>
        </w:rPr>
        <w:t>на информационном портале Союза публикуются сведения о продлении срока действия исключительного права на ТЗ Союза.</w:t>
      </w:r>
    </w:p>
    <w:p w14:paraId="1D76A735" w14:textId="2C7043BA" w:rsidR="00EC49D1" w:rsidRDefault="001C183C" w:rsidP="001C183C">
      <w:pPr>
        <w:pStyle w:val="aff0"/>
      </w:pPr>
      <w:r w:rsidRPr="001C183C">
        <w:rPr>
          <w:noProof/>
        </w:rPr>
        <w:t>3</w:t>
      </w:r>
      <w:r w:rsidR="00693F7A">
        <w:rPr>
          <w:noProof/>
          <w:lang w:val="ru-RU"/>
        </w:rPr>
        <w:t>4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C7D16">
        <w:rPr>
          <w:noProof/>
        </w:rPr>
        <w:br/>
      </w:r>
      <w:r w:rsidR="00EC49D1">
        <w:rPr>
          <w:noProof/>
        </w:rPr>
        <w:t xml:space="preserve">об обработке сведений о продлении срока действия исключительного права на ТЗ Союза выполняется операция «Получение уведомления </w:t>
      </w:r>
      <w:r w:rsidR="00FC7D16">
        <w:rPr>
          <w:noProof/>
        </w:rPr>
        <w:br/>
      </w:r>
      <w:r w:rsidR="00EC49D1">
        <w:rPr>
          <w:noProof/>
        </w:rPr>
        <w:t xml:space="preserve">о результатах обработки сведений о продлении срока действия исключительного права на ТЗ Союза для опубликования» </w:t>
      </w:r>
      <w:r w:rsidR="00EC49D1">
        <w:rPr>
          <w:noProof/>
        </w:rPr>
        <w:lastRenderedPageBreak/>
        <w:t>(P.SP.02.OPR.169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6BF951D3" w14:textId="44F6EBF8" w:rsidR="0020517E" w:rsidRPr="00EE62B0" w:rsidRDefault="001C183C" w:rsidP="001C183C">
      <w:pPr>
        <w:pStyle w:val="aff0"/>
      </w:pPr>
      <w:r>
        <w:rPr>
          <w:noProof/>
        </w:rPr>
        <w:t>34</w:t>
      </w:r>
      <w:r w:rsidR="00693F7A">
        <w:rPr>
          <w:noProof/>
          <w:lang w:val="ru-RU"/>
        </w:rPr>
        <w:t>3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одлении срока действия исключительного права на ТЗ Союза» (P.SP.02.PRC.030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обеспечение </w:t>
      </w:r>
      <w:r w:rsidR="00FC7D16">
        <w:rPr>
          <w:lang w:val="ru-RU"/>
        </w:rPr>
        <w:t xml:space="preserve">получения национальным патентным ведомством </w:t>
      </w:r>
      <w:r w:rsidR="00FC7D16" w:rsidRPr="00EE62B0">
        <w:t>сведений о продлении срока действия исключительного права на ТЗ Союза</w:t>
      </w:r>
      <w:r w:rsidR="00FC7D16">
        <w:rPr>
          <w:lang w:val="ru-RU"/>
        </w:rPr>
        <w:t xml:space="preserve"> и </w:t>
      </w:r>
      <w:r w:rsidR="00FC7D16" w:rsidRPr="00EE62B0">
        <w:t xml:space="preserve">опубликования </w:t>
      </w:r>
      <w:r w:rsidR="00FC7D16">
        <w:rPr>
          <w:lang w:val="ru-RU"/>
        </w:rPr>
        <w:t xml:space="preserve">в Едином реестре ТЗ Союза </w:t>
      </w:r>
      <w:r w:rsidR="00FC7D16" w:rsidRPr="00EE62B0">
        <w:t xml:space="preserve">на информационном портале Союза </w:t>
      </w:r>
      <w:r w:rsidR="00FC7D16">
        <w:rPr>
          <w:lang w:val="ru-RU"/>
        </w:rPr>
        <w:t xml:space="preserve">указанных </w:t>
      </w:r>
      <w:r w:rsidR="00FC7D16" w:rsidRPr="00EE62B0">
        <w:t>сведений</w:t>
      </w:r>
      <w:r w:rsidR="004E665C" w:rsidRPr="00EE62B0">
        <w:t>.</w:t>
      </w:r>
    </w:p>
    <w:p w14:paraId="56C506FC" w14:textId="485EC03E" w:rsidR="00551F62" w:rsidRDefault="005442D9" w:rsidP="005442D9">
      <w:pPr>
        <w:pStyle w:val="aff0"/>
      </w:pPr>
      <w:r>
        <w:rPr>
          <w:noProof/>
        </w:rPr>
        <w:t>34</w:t>
      </w:r>
      <w:r w:rsidR="00693F7A">
        <w:rPr>
          <w:noProof/>
          <w:lang w:val="ru-RU"/>
        </w:rPr>
        <w:t>4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продлении срока действия исключительного права на ТЗ Союза</w:t>
      </w:r>
      <w:r w:rsidR="009B7FF7" w:rsidRPr="00EE62B0">
        <w:t>»</w:t>
      </w:r>
      <w:r w:rsidR="00D00445" w:rsidRPr="00EE62B0">
        <w:t xml:space="preserve"> (P.SP.02.PRC.030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</w:t>
      </w:r>
      <w:r w:rsidR="00FC7D16">
        <w:br/>
      </w:r>
      <w:r w:rsidR="00551F62" w:rsidRPr="00EE62B0">
        <w:t>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1</w:t>
      </w:r>
      <w:r w:rsidR="00693F7A">
        <w:rPr>
          <w:noProof/>
          <w:lang w:val="ru-RU"/>
        </w:rPr>
        <w:t>2</w:t>
      </w:r>
      <w:r w:rsidR="00551F62" w:rsidRPr="00EE62B0">
        <w:t>.</w:t>
      </w:r>
    </w:p>
    <w:p w14:paraId="5FA9CAC9" w14:textId="3F0D7334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1</w:t>
      </w:r>
      <w:r w:rsidR="00693F7A">
        <w:rPr>
          <w:noProof/>
          <w:lang w:val="ru-RU"/>
        </w:rPr>
        <w:t>2</w:t>
      </w:r>
    </w:p>
    <w:p w14:paraId="0FD567AD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продлении срока действия исключительного права на ТЗ Союза</w:t>
      </w:r>
      <w:r w:rsidR="00287FA4" w:rsidRPr="009B2CBA">
        <w:t>»</w:t>
      </w:r>
      <w:r w:rsidR="00157567" w:rsidRPr="009B2CBA">
        <w:t xml:space="preserve"> (P.SP.02.PRC.030)</w:t>
      </w:r>
    </w:p>
    <w:p w14:paraId="08F7057C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2E7153AE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079A0AE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3BA17492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3C01DC68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383E765" w14:textId="77777777" w:rsidTr="00D27257">
        <w:trPr>
          <w:trHeight w:val="301"/>
          <w:tblHeader/>
        </w:trPr>
        <w:tc>
          <w:tcPr>
            <w:tcW w:w="2404" w:type="dxa"/>
          </w:tcPr>
          <w:p w14:paraId="4CA4022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4AF3074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686C083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4D7364D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50D71F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6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6599A67" w14:textId="5444CAA5" w:rsidR="00AC6C78" w:rsidRPr="00EE62B0" w:rsidRDefault="00FC7D16" w:rsidP="00FC7D16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t xml:space="preserve">о продлении срока действия исключительного права на ТЗ Союза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852899" w14:textId="3CB64AC8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1</w:t>
            </w:r>
            <w:r w:rsidR="00693F7A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B9D356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EF0CEEB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6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73EF166" w14:textId="6694D68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FC7D1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срока действия исключительного права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BFC2B4" w14:textId="4926A5A0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1</w:t>
            </w:r>
            <w:r w:rsidR="00693F7A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6E7918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168B3C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6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E835F8" w14:textId="76F7ED0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FC7D1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срока действия исключительного права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6B3546" w14:textId="7F6C3C27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1</w:t>
            </w:r>
            <w:r w:rsidR="00693F7A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103FAAD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C6AC62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16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CFD1E4" w14:textId="77C8BA8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FC7D1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сведений </w:t>
            </w:r>
            <w:r w:rsidR="00FC7D1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срока действия исключительного права н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B3EAB4" w14:textId="72C99F05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1</w:t>
            </w:r>
            <w:r w:rsidR="00693F7A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882D5E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89134D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6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6B66916" w14:textId="6AA9C5A1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 w:rsidR="00FC7D1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срока действия исключительного права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EA2B10" w14:textId="14ECAC30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1</w:t>
            </w:r>
            <w:r w:rsidR="00693F7A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39ED7D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542D7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6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E6143C9" w14:textId="0E0FAEF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 w:rsidR="00FC7D1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срока действия исключительного права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726524" w14:textId="631656E9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1</w:t>
            </w:r>
            <w:r w:rsidR="00693F7A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2CFAD1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CC258E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6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C9A47D" w14:textId="0AB929A2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 w:rsidR="00FC7D1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аннулировании регистрации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B7F21B" w14:textId="07D272A0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1</w:t>
            </w:r>
            <w:r w:rsidR="00693F7A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0A4CA3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30C098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6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59749D" w14:textId="2975B4C2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 w:rsidR="00FC7D1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ах обработки сведений </w:t>
            </w:r>
            <w:r w:rsidR="00FC7D16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срока действия исключительного права на ТЗ Союза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DB8C5F" w14:textId="7B282DFE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693F7A">
              <w:rPr>
                <w:rFonts w:eastAsiaTheme="minorEastAsia"/>
                <w:noProof/>
              </w:rPr>
              <w:t>2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1DFB9225" w14:textId="7D0D1EE1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1</w:t>
      </w:r>
      <w:r w:rsidR="00693F7A">
        <w:rPr>
          <w:noProof/>
          <w:lang w:val="ru-RU"/>
        </w:rPr>
        <w:t>3</w:t>
      </w:r>
    </w:p>
    <w:p w14:paraId="57225AAD" w14:textId="6E1EF195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FC7D16" w:rsidRPr="00CB0AC4">
        <w:rPr>
          <w:noProof/>
        </w:rPr>
        <w:t xml:space="preserve">Внесение сведений </w:t>
      </w:r>
      <w:r w:rsidR="00FC7D16">
        <w:rPr>
          <w:noProof/>
        </w:rPr>
        <w:t xml:space="preserve">о продлении срока действия исключительного права на ТЗ Союза в </w:t>
      </w:r>
      <w:r w:rsidR="00FC7D16" w:rsidRPr="00CB0AC4">
        <w:rPr>
          <w:noProof/>
        </w:rPr>
        <w:t xml:space="preserve">национальный раздел </w:t>
      </w:r>
      <w:r w:rsidR="00FC7D16">
        <w:rPr>
          <w:noProof/>
        </w:rPr>
        <w:br/>
      </w:r>
      <w:r w:rsidR="00FC7D16" w:rsidRPr="00CB0AC4">
        <w:rPr>
          <w:noProof/>
        </w:rPr>
        <w:t xml:space="preserve">Единого реестра </w:t>
      </w:r>
      <w:r w:rsidR="00FC7D16">
        <w:rPr>
          <w:noProof/>
        </w:rPr>
        <w:t>ТЗ</w:t>
      </w:r>
      <w:r w:rsidR="00FC7D16" w:rsidRPr="00CB0AC4">
        <w:rPr>
          <w:noProof/>
        </w:rPr>
        <w:t xml:space="preserve">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2</w:t>
      </w:r>
      <w:r w:rsidRPr="00BF3C6D">
        <w:t>)</w:t>
      </w:r>
    </w:p>
    <w:p w14:paraId="5BFD726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70BFB6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51A547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E27803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C6FC601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98997E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1B7FBC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A43C49C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4DA660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FA2EFD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E944B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11553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6002BF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2</w:t>
            </w:r>
          </w:p>
        </w:tc>
      </w:tr>
      <w:tr w:rsidR="00B3061D" w:rsidRPr="00EE62B0" w14:paraId="373FD0E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D8719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8A56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0325DA8" w14:textId="3426D292" w:rsidR="00B3061D" w:rsidRPr="00EE62B0" w:rsidRDefault="00FC7D16" w:rsidP="00FC7D1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t xml:space="preserve">о продлении срока действия исключительного права на ТЗ Союза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E929AE" w14:paraId="183B83E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3EADE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A1306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BCBE5C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1F2C38D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40D32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F1072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4AD809F" w14:textId="42DC2619" w:rsidR="00895C85" w:rsidRPr="00BF3C6D" w:rsidRDefault="00FC7D16" w:rsidP="00895C85">
            <w:pPr>
              <w:pStyle w:val="ab"/>
              <w:jc w:val="left"/>
            </w:pPr>
            <w:r>
              <w:rPr>
                <w:noProof/>
              </w:rPr>
              <w:t xml:space="preserve">выполняется </w:t>
            </w:r>
            <w:r w:rsidRPr="003C2787">
              <w:rPr>
                <w:noProof/>
              </w:rPr>
              <w:t xml:space="preserve">в случае соблюдения положений </w:t>
            </w:r>
            <w:r>
              <w:rPr>
                <w:noProof/>
              </w:rPr>
              <w:br/>
            </w:r>
            <w:hyperlink r:id="rId103" w:history="1">
              <w:r w:rsidRPr="003C2787">
                <w:rPr>
                  <w:noProof/>
                </w:rPr>
                <w:t>пункта 1</w:t>
              </w:r>
            </w:hyperlink>
            <w:r>
              <w:rPr>
                <w:noProof/>
              </w:rPr>
              <w:t xml:space="preserve"> Правила 27 Инструкции </w:t>
            </w:r>
            <w:r w:rsidRPr="003C2787">
              <w:rPr>
                <w:noProof/>
              </w:rPr>
              <w:t>в течение 5 рабочих дней с даты удовлетворения заявления о продлении срока действия исключительного права на товарный знак, знак обслуживания Евразийского экономического союза</w:t>
            </w:r>
          </w:p>
        </w:tc>
      </w:tr>
      <w:tr w:rsidR="00B3061D" w:rsidRPr="00EE62B0" w14:paraId="2C3F90A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8D6B3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57186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24F6E19" w14:textId="462B2EDD" w:rsidR="00B3061D" w:rsidRPr="00BF3C6D" w:rsidRDefault="00FC7D16" w:rsidP="00D65F82">
            <w:pPr>
              <w:pStyle w:val="ab"/>
              <w:jc w:val="left"/>
            </w:pPr>
            <w:r>
              <w:t>-</w:t>
            </w:r>
          </w:p>
        </w:tc>
      </w:tr>
      <w:tr w:rsidR="00B3061D" w:rsidRPr="000A7FA1" w14:paraId="5EAC4AD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9CE2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A783A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3729AE1" w14:textId="00CDB690" w:rsidR="00B3061D" w:rsidRPr="00BF3C6D" w:rsidRDefault="00FC7D16" w:rsidP="00FC7D1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исполнитель вносит</w:t>
            </w:r>
            <w:r w:rsidRPr="00CB0AC4">
              <w:rPr>
                <w:noProof/>
              </w:rPr>
              <w:t xml:space="preserve"> сведени</w:t>
            </w:r>
            <w:r>
              <w:rPr>
                <w:noProof/>
              </w:rPr>
              <w:t>я</w:t>
            </w:r>
            <w:r w:rsidRPr="00CB0AC4">
              <w:rPr>
                <w:noProof/>
              </w:rPr>
              <w:t xml:space="preserve"> </w:t>
            </w:r>
            <w:r>
              <w:rPr>
                <w:noProof/>
              </w:rPr>
              <w:t xml:space="preserve">о продлении срока действия исключительного права на ТЗ Союза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B3061D" w:rsidRPr="00DC69D8" w14:paraId="56FF6C3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2C0985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A100D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8AA4400" w14:textId="6EE15C1F" w:rsidR="00DC69D8" w:rsidRPr="00BF3C6D" w:rsidRDefault="00DC69D8" w:rsidP="00FC7D16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одлении срока действия исключительного права на ТЗ Союза включены </w:t>
            </w:r>
            <w:r w:rsidR="00FC7D16">
              <w:rPr>
                <w:noProof/>
              </w:rPr>
              <w:br/>
            </w:r>
            <w:r w:rsidRPr="00BF3C6D">
              <w:rPr>
                <w:noProof/>
              </w:rPr>
              <w:t>в национальный раздел Единого реестра ТЗ Союза</w:t>
            </w:r>
          </w:p>
        </w:tc>
      </w:tr>
    </w:tbl>
    <w:p w14:paraId="6ED528F5" w14:textId="2872F2FF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1</w:t>
      </w:r>
      <w:r w:rsidR="00693F7A">
        <w:rPr>
          <w:noProof/>
          <w:lang w:val="ru-RU"/>
        </w:rPr>
        <w:t>4</w:t>
      </w:r>
    </w:p>
    <w:p w14:paraId="02913BEA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одлении срока действия исключительного права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3</w:t>
      </w:r>
      <w:r w:rsidRPr="00BF3C6D">
        <w:t>)</w:t>
      </w:r>
    </w:p>
    <w:p w14:paraId="18B42BB2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6C2B8F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2FCFB2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E3C979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591003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110D9D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73FAEC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121059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ADFA6D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78AE05D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E8271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51341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F47986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3</w:t>
            </w:r>
          </w:p>
        </w:tc>
      </w:tr>
      <w:tr w:rsidR="00B3061D" w:rsidRPr="00EE62B0" w14:paraId="1F8A34B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2347A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8081D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00233C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одлении срока действия исключительного права на ТЗ Союза</w:t>
            </w:r>
          </w:p>
        </w:tc>
      </w:tr>
      <w:tr w:rsidR="00B3061D" w:rsidRPr="00E929AE" w14:paraId="3F82624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15F47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50C08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9F74E4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5F066A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00A33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817C8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191EAFA" w14:textId="1F2E4A32" w:rsidR="00895C85" w:rsidRPr="00BF3C6D" w:rsidRDefault="00895C85" w:rsidP="005C1F50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5C1F50">
              <w:rPr>
                <w:noProof/>
              </w:rPr>
              <w:t>п</w:t>
            </w:r>
            <w:r w:rsidR="005C1F50" w:rsidRPr="00FC7D16">
              <w:rPr>
                <w:noProof/>
              </w:rPr>
              <w:t xml:space="preserve">осле </w:t>
            </w:r>
            <w:r w:rsidR="005C1F50">
              <w:rPr>
                <w:noProof/>
              </w:rPr>
              <w:t>в</w:t>
            </w:r>
            <w:r w:rsidR="005C1F50" w:rsidRPr="00CB0AC4">
              <w:rPr>
                <w:noProof/>
              </w:rPr>
              <w:t>несени</w:t>
            </w:r>
            <w:r w:rsidR="005C1F50">
              <w:rPr>
                <w:noProof/>
              </w:rPr>
              <w:t>я</w:t>
            </w:r>
            <w:r w:rsidR="005C1F50" w:rsidRPr="00CB0AC4">
              <w:rPr>
                <w:noProof/>
              </w:rPr>
              <w:t xml:space="preserve"> сведений </w:t>
            </w:r>
            <w:r w:rsidR="005C1F50">
              <w:rPr>
                <w:noProof/>
              </w:rPr>
              <w:t xml:space="preserve">о продлении срока действия исключительного права на ТЗ Союза </w:t>
            </w:r>
            <w:r w:rsidR="005C1F50">
              <w:rPr>
                <w:noProof/>
              </w:rPr>
              <w:br/>
              <w:t xml:space="preserve">в </w:t>
            </w:r>
            <w:r w:rsidR="005C1F50" w:rsidRPr="00CB0AC4">
              <w:rPr>
                <w:noProof/>
              </w:rPr>
              <w:t xml:space="preserve">национальный раздел Единого реестра </w:t>
            </w:r>
            <w:r w:rsidR="005C1F50">
              <w:rPr>
                <w:noProof/>
              </w:rPr>
              <w:t>ТЗ</w:t>
            </w:r>
            <w:r w:rsidR="005C1F50"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 w:rsidR="005C1F50">
              <w:rPr>
                <w:noProof/>
              </w:rPr>
              <w:t>В</w:t>
            </w:r>
            <w:r w:rsidR="005C1F50" w:rsidRPr="00CB0AC4">
              <w:rPr>
                <w:noProof/>
              </w:rPr>
              <w:t xml:space="preserve">несение сведений </w:t>
            </w:r>
            <w:r w:rsidR="005C1F50">
              <w:rPr>
                <w:noProof/>
              </w:rPr>
              <w:t xml:space="preserve">о продлении срока действия исключительного права на ТЗ Союза </w:t>
            </w:r>
            <w:r w:rsidR="005C1F50">
              <w:rPr>
                <w:noProof/>
              </w:rPr>
              <w:br/>
              <w:t xml:space="preserve">в </w:t>
            </w:r>
            <w:r w:rsidR="005C1F50" w:rsidRPr="00CB0AC4">
              <w:rPr>
                <w:noProof/>
              </w:rPr>
              <w:t xml:space="preserve">национальный раздел Единого реестра </w:t>
            </w:r>
            <w:r w:rsidR="005C1F50">
              <w:rPr>
                <w:noProof/>
              </w:rPr>
              <w:t>ТЗ</w:t>
            </w:r>
            <w:r w:rsidR="005C1F50"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62))</w:t>
            </w:r>
          </w:p>
        </w:tc>
      </w:tr>
      <w:tr w:rsidR="00B3061D" w:rsidRPr="00EE62B0" w14:paraId="762A693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9F6C8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13A9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255870B" w14:textId="5A8EADFC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AD86E9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125F7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E5D41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F05569D" w14:textId="52224510" w:rsidR="00B3061D" w:rsidRPr="00BF3C6D" w:rsidRDefault="00B3061D" w:rsidP="005C1F50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одлении срока действия исключительного права на ТЗ Союза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в национальн</w:t>
            </w:r>
            <w:r w:rsidR="005C1F50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патентн</w:t>
            </w:r>
            <w:r w:rsidR="005C1F50">
              <w:rPr>
                <w:noProof/>
              </w:rPr>
              <w:t>ое</w:t>
            </w:r>
            <w:r w:rsidRPr="00BF3C6D">
              <w:rPr>
                <w:noProof/>
              </w:rPr>
              <w:t xml:space="preserve"> ведомств</w:t>
            </w:r>
            <w:r w:rsidR="005C1F50">
              <w:rPr>
                <w:noProof/>
              </w:rPr>
              <w:t>о</w:t>
            </w:r>
            <w:r w:rsidRPr="00BF3C6D">
              <w:rPr>
                <w:noProof/>
              </w:rPr>
              <w:t xml:space="preserve"> друг</w:t>
            </w:r>
            <w:r w:rsidR="005C1F50">
              <w:rPr>
                <w:noProof/>
              </w:rPr>
              <w:t>ого</w:t>
            </w:r>
            <w:r w:rsidRPr="00BF3C6D">
              <w:rPr>
                <w:noProof/>
              </w:rPr>
              <w:t xml:space="preserve"> государств</w:t>
            </w:r>
            <w:r w:rsidR="005C1F50">
              <w:rPr>
                <w:noProof/>
              </w:rPr>
              <w:t>а</w:t>
            </w:r>
            <w:r w:rsidRPr="00BF3C6D">
              <w:rPr>
                <w:noProof/>
              </w:rPr>
              <w:t>-член</w:t>
            </w:r>
            <w:r w:rsidR="005C1F50">
              <w:rPr>
                <w:noProof/>
              </w:rPr>
              <w:t>а</w:t>
            </w:r>
            <w:r w:rsidRPr="00BF3C6D">
              <w:rPr>
                <w:noProof/>
              </w:rPr>
              <w:t xml:space="preserve">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27C59F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C189C5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32492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F2D9364" w14:textId="6A20B4F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одлении срока действия исключительного права на ТЗ Союза представлены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в национальное патентное ведомство</w:t>
            </w:r>
          </w:p>
        </w:tc>
      </w:tr>
    </w:tbl>
    <w:p w14:paraId="76400885" w14:textId="39839F35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1</w:t>
      </w:r>
      <w:r w:rsidR="00693F7A">
        <w:rPr>
          <w:noProof/>
          <w:lang w:val="ru-RU"/>
        </w:rPr>
        <w:t>5</w:t>
      </w:r>
    </w:p>
    <w:p w14:paraId="1193BD3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одлении срока действия исключительного права 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4</w:t>
      </w:r>
      <w:r w:rsidRPr="00BF3C6D">
        <w:t>)</w:t>
      </w:r>
    </w:p>
    <w:p w14:paraId="6BCDE9C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7C5BB2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58E3D2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CCBD98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365E9C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34CF8B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7A899E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A26417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8AA2B54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5FFDBE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AEECEC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7FDF5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2A81A2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4</w:t>
            </w:r>
          </w:p>
        </w:tc>
      </w:tr>
      <w:tr w:rsidR="00B3061D" w:rsidRPr="00EE62B0" w14:paraId="7DC5315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A4EEC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6A61A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1301C9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одлении срока действия исключительного права на ТЗ Союза</w:t>
            </w:r>
          </w:p>
        </w:tc>
      </w:tr>
      <w:tr w:rsidR="00B3061D" w:rsidRPr="00E929AE" w14:paraId="281D902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0356D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2817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527EF8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459B12F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30B85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1B7DC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AB3FA6D" w14:textId="2DA6EA44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 xml:space="preserve">о продлении срока действия исключительного права на ТЗ Союза (операция «Представление сведений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о продлении срока действия исключительного права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63))</w:t>
            </w:r>
          </w:p>
        </w:tc>
      </w:tr>
      <w:tr w:rsidR="00B3061D" w:rsidRPr="00EE62B0" w14:paraId="467967A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33991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85283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E65123C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F2DF56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89718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D5A41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0058C02" w14:textId="7775F1CA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одлении срока действия исключительного права на ТЗ Союза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5FD8E74A" w14:textId="02C9D05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одлении срока действия исключительного права на ТЗ Союза с указанием кода результата обработки сведений, соответствующего добавлению сведений,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154CAF6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12D0D8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6C869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67583C2" w14:textId="134A5A1F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одлении срока действия исключительного права на ТЗ Союза обработаны, ведомству подачи направлено уведомление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о результатах обработки представленных сведений</w:t>
            </w:r>
          </w:p>
        </w:tc>
      </w:tr>
    </w:tbl>
    <w:p w14:paraId="64078C0D" w14:textId="7AC35FAF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1</w:t>
      </w:r>
      <w:r w:rsidR="00693F7A">
        <w:rPr>
          <w:noProof/>
          <w:lang w:val="ru-RU"/>
        </w:rPr>
        <w:t>6</w:t>
      </w:r>
    </w:p>
    <w:p w14:paraId="1094B54D" w14:textId="267019CD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олучение уведомления о результате обработки сведений о продлении срока действия исключительного права </w:t>
      </w:r>
      <w:r w:rsidR="005C1F50">
        <w:br/>
      </w:r>
      <w:r w:rsidR="009E42E5" w:rsidRPr="00BF3C6D">
        <w:t>н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5</w:t>
      </w:r>
      <w:r w:rsidRPr="00BF3C6D">
        <w:t>)</w:t>
      </w:r>
    </w:p>
    <w:p w14:paraId="33FC180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88E306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931875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C2248E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A52E0F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4EFEBD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1E4189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68F462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182E09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FE4024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33638F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336B9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9B3C04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5</w:t>
            </w:r>
          </w:p>
        </w:tc>
      </w:tr>
      <w:tr w:rsidR="00B3061D" w:rsidRPr="00EE62B0" w14:paraId="421C81B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38A7F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8FF1A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636DF2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е обработки сведений о продлении срока действия исключительного права на ТЗ Союза</w:t>
            </w:r>
          </w:p>
        </w:tc>
      </w:tr>
      <w:tr w:rsidR="00B3061D" w:rsidRPr="00E929AE" w14:paraId="4C81476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A8FE1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2832B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12F3E99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0D47AA5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9E044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15FB6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15B0E7D" w14:textId="359AA35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о продлении срока действия исключительного права на ТЗ Союза (операция «Прием и обработка сведений сведений о продлении срока действия исключительного права н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64))</w:t>
            </w:r>
          </w:p>
        </w:tc>
      </w:tr>
      <w:tr w:rsidR="00B3061D" w:rsidRPr="00EE62B0" w14:paraId="0633C58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5F09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FB4B7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489D16B" w14:textId="08792098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580B2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2D5C6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3DBFA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9EDDE94" w14:textId="29E40E7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одлении срока действия исключительного права на ТЗ Союза в соответствии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ACDE16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53D5D3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2E1C0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9F583CA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продлении срока действия исключительного права на ТЗ Союза получено</w:t>
            </w:r>
          </w:p>
        </w:tc>
      </w:tr>
    </w:tbl>
    <w:p w14:paraId="30D8D586" w14:textId="4C51F113" w:rsidR="00221902" w:rsidRPr="009B2CBA" w:rsidRDefault="00221902" w:rsidP="005148D2">
      <w:pPr>
        <w:pStyle w:val="aff5"/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1</w:t>
      </w:r>
      <w:r w:rsidR="00693F7A">
        <w:rPr>
          <w:noProof/>
          <w:lang w:val="ru-RU"/>
        </w:rPr>
        <w:t>7</w:t>
      </w:r>
    </w:p>
    <w:p w14:paraId="09843167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едставление сведений о продлении срока действия исключительного права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6</w:t>
      </w:r>
      <w:r w:rsidRPr="00BF3C6D">
        <w:t>)</w:t>
      </w:r>
    </w:p>
    <w:p w14:paraId="2F67E6FB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8102ED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014E54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CABBFA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3E58AF1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5E0E0D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FE0FE0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57D9D1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F01748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D23D67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F1FA5D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296F2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C9B4E9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6</w:t>
            </w:r>
          </w:p>
        </w:tc>
      </w:tr>
      <w:tr w:rsidR="00B3061D" w:rsidRPr="00EE62B0" w14:paraId="1233C14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E88A7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15109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92B038B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одлении срока действия исключительного права на ТЗ Союза для опубликования</w:t>
            </w:r>
          </w:p>
        </w:tc>
      </w:tr>
      <w:tr w:rsidR="00B3061D" w:rsidRPr="00E929AE" w14:paraId="50D0962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8B0CE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7AA54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F245B5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5C1F50" w:rsidRPr="00895C85" w14:paraId="7DAC851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1C706A" w14:textId="77777777" w:rsidR="005C1F50" w:rsidRPr="00EE62B0" w:rsidRDefault="005C1F50" w:rsidP="005C1F50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117915" w14:textId="77777777" w:rsidR="005C1F50" w:rsidRPr="00EE62B0" w:rsidRDefault="005C1F50" w:rsidP="005C1F50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45F0E17" w14:textId="42DB3C65" w:rsidR="005C1F50" w:rsidRPr="00BF3C6D" w:rsidRDefault="005C1F50" w:rsidP="005C1F50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>п</w:t>
            </w:r>
            <w:r w:rsidRPr="00FC7D16">
              <w:rPr>
                <w:noProof/>
              </w:rPr>
              <w:t xml:space="preserve">осле </w:t>
            </w:r>
            <w:r>
              <w:rPr>
                <w:noProof/>
              </w:rPr>
              <w:t>в</w:t>
            </w:r>
            <w:r w:rsidRPr="00CB0AC4">
              <w:rPr>
                <w:noProof/>
              </w:rPr>
              <w:t>несени</w:t>
            </w:r>
            <w:r>
              <w:rPr>
                <w:noProof/>
              </w:rPr>
              <w:t>я</w:t>
            </w:r>
            <w:r w:rsidRPr="00CB0AC4">
              <w:rPr>
                <w:noProof/>
              </w:rPr>
              <w:t xml:space="preserve"> сведений </w:t>
            </w:r>
            <w:r>
              <w:rPr>
                <w:noProof/>
              </w:rPr>
              <w:t xml:space="preserve">о продлении срока действия исключительного права на ТЗ Союза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 xml:space="preserve"> (операция «</w:t>
            </w:r>
            <w:r>
              <w:rPr>
                <w:noProof/>
              </w:rPr>
              <w:t>В</w:t>
            </w:r>
            <w:r w:rsidRPr="00CB0AC4">
              <w:rPr>
                <w:noProof/>
              </w:rPr>
              <w:t xml:space="preserve">несение сведений </w:t>
            </w:r>
            <w:r>
              <w:rPr>
                <w:noProof/>
              </w:rPr>
              <w:t xml:space="preserve">о продлении срока действия исключительного права на ТЗ Союза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62))</w:t>
            </w:r>
          </w:p>
        </w:tc>
      </w:tr>
      <w:tr w:rsidR="00B3061D" w:rsidRPr="00EE62B0" w14:paraId="272D5B9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7B6DA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2A312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DAB7ED4" w14:textId="17BF8E91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AEF70B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21E874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38216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C6572BC" w14:textId="2ACD1F4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сведения о продлении срока действия исключительного права на ТЗ Союза для опубликования на информационном портале Союза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26D3AB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EC4BF5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EDBE7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7B145E8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одлении срока действия исключительного права на ТЗ Союза для опубликования на информационном портале Союза представлены в Комиссию</w:t>
            </w:r>
          </w:p>
        </w:tc>
      </w:tr>
    </w:tbl>
    <w:p w14:paraId="77266CE5" w14:textId="7EB74BC0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1</w:t>
      </w:r>
      <w:r w:rsidR="00693F7A">
        <w:rPr>
          <w:noProof/>
          <w:lang w:val="ru-RU"/>
        </w:rPr>
        <w:t>8</w:t>
      </w:r>
    </w:p>
    <w:p w14:paraId="182C94AA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одлении срока действия исключительного права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7</w:t>
      </w:r>
      <w:r w:rsidRPr="00BF3C6D">
        <w:t>)</w:t>
      </w:r>
    </w:p>
    <w:p w14:paraId="015000D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693ED6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53C419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3AC4A3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3A9079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81D539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406D32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4DF06A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B0F618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02FD99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81D39C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3F34E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7DC798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7</w:t>
            </w:r>
          </w:p>
        </w:tc>
      </w:tr>
      <w:tr w:rsidR="00B3061D" w:rsidRPr="00EE62B0" w14:paraId="39DDA95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BB0E5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22A21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8B1D8F9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одлении срока действия исключительного права на ТЗ Союза для опубликования</w:t>
            </w:r>
          </w:p>
        </w:tc>
      </w:tr>
      <w:tr w:rsidR="00B3061D" w:rsidRPr="00E929AE" w14:paraId="0921779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B6432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39F84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8F63A2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732805F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F5564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5FD03F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68E10D1" w14:textId="6FA8C4A2" w:rsidR="00895C85" w:rsidRPr="00BF3C6D" w:rsidRDefault="00895C85" w:rsidP="005C1F50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сведений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о продлении срока действия исключительного права на ТЗ Союза для опубликования (операция «Представление сведений о продлении срока действия исключительного права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66))</w:t>
            </w:r>
          </w:p>
        </w:tc>
      </w:tr>
      <w:tr w:rsidR="00B3061D" w:rsidRPr="00EE62B0" w14:paraId="56C3F3A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794E4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BD2F0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5C2A1BF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1709DE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68252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65A22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A09B3D6" w14:textId="2E30EF1E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одлении срока действия исключительного права на ТЗ Союза для опубликования и проверяет их в соответствии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 xml:space="preserve">с Регламентом информационного взаимодействия между национальными патентными ведомствами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41450F81" w14:textId="26520D3E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одлении срока действия исключительного права на ТЗ Союза для опубликования с указанием кода результата обработки сведений, соответствующего добавлению сведений, в соответствии с Регламентом информационного взаимодействия междунациональными патентными ведомствами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4CCCD6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865AEA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EA4EC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ADD09C6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одлении срока действия исключительного права на ТЗ Союза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5096CAF2" w14:textId="74127D4C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1</w:t>
      </w:r>
      <w:r w:rsidR="00693F7A">
        <w:rPr>
          <w:noProof/>
          <w:lang w:val="ru-RU"/>
        </w:rPr>
        <w:t>9</w:t>
      </w:r>
    </w:p>
    <w:p w14:paraId="43F48A18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публикование сведений об аннулировании регистрации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8</w:t>
      </w:r>
      <w:r w:rsidRPr="00BF3C6D">
        <w:t>)</w:t>
      </w:r>
    </w:p>
    <w:p w14:paraId="17628EF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1D607C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B126D5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CF8BE5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DAB5B2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3E8474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AF4E76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05E6EA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1C6D50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6B700E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102B2A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8B836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63E14F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8</w:t>
            </w:r>
          </w:p>
        </w:tc>
      </w:tr>
      <w:tr w:rsidR="00B3061D" w:rsidRPr="00EE62B0" w14:paraId="5BA9A80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AA681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685A2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F585B0B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б аннулировании регистрации ТЗ Союза</w:t>
            </w:r>
          </w:p>
        </w:tc>
      </w:tr>
      <w:tr w:rsidR="00B3061D" w:rsidRPr="00E929AE" w14:paraId="3714B16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9F4DF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7EAC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E9F79E9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3085C51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E629B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DA0F0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77FE51F" w14:textId="17B413C5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 xml:space="preserve">о продлении срока действия исключительного права на ТЗ Союза для опубликования (операция «Прием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и обработка сведений о продлении срока действия исключительного права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67))</w:t>
            </w:r>
          </w:p>
        </w:tc>
      </w:tr>
      <w:tr w:rsidR="00B3061D" w:rsidRPr="00EE62B0" w14:paraId="477F193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E682E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38D4A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343B4E2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435CAC0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F842E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2A860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664C815" w14:textId="72673BC3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на информационном портале Союза сведений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о продлении срока действия исключительного права на ТЗ Союза</w:t>
            </w:r>
          </w:p>
        </w:tc>
      </w:tr>
      <w:tr w:rsidR="00B3061D" w:rsidRPr="00DC69D8" w14:paraId="65ADA12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540D0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86DD6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AE95D4F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одлении срока действия исключительного права на ТЗ Союза опубликованы на информационном портале Союза</w:t>
            </w:r>
          </w:p>
        </w:tc>
      </w:tr>
    </w:tbl>
    <w:p w14:paraId="7D3AAC62" w14:textId="22880BB1" w:rsidR="00221902" w:rsidRPr="009B2CBA" w:rsidRDefault="00221902" w:rsidP="005148D2">
      <w:pPr>
        <w:pStyle w:val="aff5"/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693F7A">
        <w:rPr>
          <w:noProof/>
          <w:lang w:val="ru-RU"/>
        </w:rPr>
        <w:t>20</w:t>
      </w:r>
    </w:p>
    <w:p w14:paraId="4EF4268F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продлении срока действия исключительного права на ТЗ Союза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69</w:t>
      </w:r>
      <w:r w:rsidRPr="00BF3C6D">
        <w:t>)</w:t>
      </w:r>
    </w:p>
    <w:p w14:paraId="077818A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44256C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555F32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D5D825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75D604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738B38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008273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3D4A29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F6F987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90AB4B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54BC84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4E8F1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BD4AD5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69</w:t>
            </w:r>
          </w:p>
        </w:tc>
      </w:tr>
      <w:tr w:rsidR="00B3061D" w:rsidRPr="00EE62B0" w14:paraId="70735E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C4206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1C11A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CDDB4F1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продлении срока действия исключительного права на ТЗ Союза для опубликования</w:t>
            </w:r>
          </w:p>
        </w:tc>
      </w:tr>
      <w:tr w:rsidR="00B3061D" w:rsidRPr="00E929AE" w14:paraId="6F536CD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0737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DCBF8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FAD1D8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0E3A33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8313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92D35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CC23121" w14:textId="4C6EE00E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 xml:space="preserve">о продлении срока действия исключительного права на ТЗ Союза для опубликования (операция «Прием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и обработка сведений о продлении срока действия исключительного права на ТЗ Союза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67))</w:t>
            </w:r>
          </w:p>
        </w:tc>
      </w:tr>
      <w:tr w:rsidR="00B3061D" w:rsidRPr="00EE62B0" w14:paraId="0A76501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FA5CB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C38E2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B3063EC" w14:textId="54965EEA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4E3E7E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EA756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A74A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4D4DB0A" w14:textId="27C40B14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одлении срока действия исключительного права на ТЗ Союза в соответствии </w:t>
            </w:r>
            <w:r w:rsidR="005C1F50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и Комиссией</w:t>
            </w:r>
          </w:p>
        </w:tc>
      </w:tr>
      <w:tr w:rsidR="00B3061D" w:rsidRPr="00DC69D8" w14:paraId="6F870D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6433CA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7B19C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997CC58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продлении срока действия исключительного права на ТЗ Союза для опубликования получено</w:t>
            </w:r>
          </w:p>
        </w:tc>
      </w:tr>
    </w:tbl>
    <w:p w14:paraId="2B1EF1C6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5D2E0AFA" w14:textId="77777777" w:rsidR="00C94FB0" w:rsidRPr="00BF3C6D" w:rsidRDefault="00B1102B" w:rsidP="00D03D43">
      <w:pPr>
        <w:pStyle w:val="2"/>
        <w:rPr>
          <w:noProof/>
        </w:rPr>
      </w:pPr>
      <w:r w:rsidRPr="00BF3C6D">
        <w:rPr>
          <w:noProof/>
        </w:rPr>
        <w:t>7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885744">
        <w:rPr>
          <w:noProof/>
        </w:rPr>
        <w:t>Процедуры</w:t>
      </w:r>
      <w:r w:rsidR="00556DA2" w:rsidRPr="00BF3C6D">
        <w:rPr>
          <w:noProof/>
        </w:rPr>
        <w:t xml:space="preserve"> представления сведений из Единого реестра ТЗ Союза</w:t>
      </w:r>
    </w:p>
    <w:p w14:paraId="4A67EEB0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Запрос даты и времени обновления Единого реестра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31</w:t>
      </w:r>
      <w:r w:rsidR="004D75AA" w:rsidRPr="00BF3C6D">
        <w:t>)</w:t>
      </w:r>
    </w:p>
    <w:p w14:paraId="103CB5ED" w14:textId="0EA79395" w:rsidR="00DC5032" w:rsidRPr="00EE62B0" w:rsidRDefault="001C183C" w:rsidP="001C183C">
      <w:pPr>
        <w:pStyle w:val="aff0"/>
      </w:pPr>
      <w:r>
        <w:rPr>
          <w:noProof/>
        </w:rPr>
        <w:t>34</w:t>
      </w:r>
      <w:r w:rsidR="00693F7A">
        <w:rPr>
          <w:noProof/>
          <w:lang w:val="ru-RU"/>
        </w:rPr>
        <w:t>5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Запрос даты и времени обновления Единого реестра ТЗ Союза</w:t>
      </w:r>
      <w:r w:rsidR="00A44E2B" w:rsidRPr="00EE62B0">
        <w:t>»</w:t>
      </w:r>
      <w:r w:rsidR="00F0733C" w:rsidRPr="00EE62B0">
        <w:t xml:space="preserve"> (P.SP.02.PRC.031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4</w:t>
      </w:r>
      <w:r w:rsidR="00693F7A">
        <w:rPr>
          <w:lang w:val="ru-RU"/>
        </w:rPr>
        <w:t>2</w:t>
      </w:r>
      <w:r w:rsidR="00DC5032" w:rsidRPr="00EE62B0">
        <w:t>.</w:t>
      </w:r>
    </w:p>
    <w:p w14:paraId="041BEC5D" w14:textId="0EC475B6" w:rsidR="00DC5032" w:rsidRPr="00EE62B0" w:rsidRDefault="0053175A" w:rsidP="006E064A">
      <w:pPr>
        <w:pStyle w:val="af6"/>
      </w:pPr>
      <w:r>
        <w:object w:dxaOrig="11361" w:dyaOrig="7570" w14:anchorId="1C2FEF71">
          <v:shape id="_x0000_i1066" type="#_x0000_t75" style="width:468pt;height:309.5pt" o:ole="">
            <v:imagedata r:id="rId104" o:title=""/>
          </v:shape>
          <o:OLEObject Type="Embed" ProgID="Visio.Drawing.15" ShapeID="_x0000_i1066" DrawAspect="Content" ObjectID="_1790524975" r:id="rId105"/>
        </w:object>
      </w:r>
    </w:p>
    <w:p w14:paraId="3E476628" w14:textId="11B02E96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4</w:t>
      </w:r>
      <w:r w:rsidR="00693F7A">
        <w:rPr>
          <w:noProof/>
        </w:rPr>
        <w:t>2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Запрос даты и времени обновления Единого реестра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31</w:t>
      </w:r>
      <w:r w:rsidR="008E6C3A" w:rsidRPr="00BF3C6D">
        <w:t>)</w:t>
      </w:r>
    </w:p>
    <w:p w14:paraId="5426D31D" w14:textId="76397B0A" w:rsidR="003E0C6E" w:rsidRDefault="001C183C" w:rsidP="001C183C">
      <w:pPr>
        <w:pStyle w:val="aff0"/>
      </w:pPr>
      <w:r w:rsidRPr="001C183C">
        <w:rPr>
          <w:noProof/>
        </w:rPr>
        <w:t>34</w:t>
      </w:r>
      <w:r w:rsidR="00693F7A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Запрос даты и времени обновления Единого реестра ТЗ Союза» (P.SP.02.PRC.031) </w:t>
      </w:r>
      <w:r w:rsidR="003E0C6E">
        <w:rPr>
          <w:noProof/>
        </w:rPr>
        <w:t>выполняется в целях оценки необходимости синхронизации сведений, содержащихся в национальных разделах Единого реестра ТЗ Союза, и сведений из Единого реестра ТЗ Союза, опубликолванных на информационном портале Союза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707DDD6B" w14:textId="1D72628B" w:rsidR="00EC49D1" w:rsidRDefault="001C183C" w:rsidP="001C183C">
      <w:pPr>
        <w:pStyle w:val="aff0"/>
      </w:pPr>
      <w:r w:rsidRPr="001C183C">
        <w:rPr>
          <w:noProof/>
        </w:rPr>
        <w:t>34</w:t>
      </w:r>
      <w:r w:rsidR="00693F7A">
        <w:rPr>
          <w:noProof/>
          <w:lang w:val="ru-RU"/>
        </w:rPr>
        <w:t>7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Запрос информации о дате </w:t>
      </w:r>
      <w:r w:rsidR="008A4BED">
        <w:rPr>
          <w:noProof/>
        </w:rPr>
        <w:br/>
      </w:r>
      <w:r w:rsidR="00EC49D1">
        <w:rPr>
          <w:noProof/>
        </w:rPr>
        <w:t xml:space="preserve">и времени обновления Единого реестра ТЗ Союза» (P.SP.02.OPR.170), </w:t>
      </w:r>
      <w:r w:rsidR="008A4BED">
        <w:rPr>
          <w:noProof/>
        </w:rPr>
        <w:br/>
      </w:r>
      <w:r w:rsidR="00EC49D1">
        <w:rPr>
          <w:noProof/>
        </w:rPr>
        <w:t xml:space="preserve">по результатам выполнения которой национальное патентное ведомство направляет в Комиссию запрос на представление информации о дате </w:t>
      </w:r>
      <w:r w:rsidR="008A4BED">
        <w:rPr>
          <w:noProof/>
        </w:rPr>
        <w:br/>
      </w:r>
      <w:r w:rsidR="00EC49D1">
        <w:rPr>
          <w:noProof/>
        </w:rPr>
        <w:t>и времени обновления Единого реестра ТЗ Союза.</w:t>
      </w:r>
    </w:p>
    <w:p w14:paraId="27A44291" w14:textId="2389D17B" w:rsidR="00EC49D1" w:rsidRDefault="001C183C" w:rsidP="001C183C">
      <w:pPr>
        <w:pStyle w:val="aff0"/>
      </w:pPr>
      <w:r w:rsidRPr="001C183C">
        <w:rPr>
          <w:noProof/>
        </w:rPr>
        <w:t>34</w:t>
      </w:r>
      <w:r w:rsidR="00693F7A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запроса информации о дате </w:t>
      </w:r>
      <w:r w:rsidR="008A4BED">
        <w:rPr>
          <w:noProof/>
        </w:rPr>
        <w:br/>
      </w:r>
      <w:r w:rsidR="00EC49D1">
        <w:rPr>
          <w:noProof/>
        </w:rPr>
        <w:t xml:space="preserve">и времени обновления Единого реестра ТЗ Союза выполняется операция «Обработка и представление информации о дате и времени обновления </w:t>
      </w:r>
      <w:r w:rsidR="00EC49D1">
        <w:rPr>
          <w:noProof/>
        </w:rPr>
        <w:lastRenderedPageBreak/>
        <w:t xml:space="preserve">Единого реестра ТЗ Союза» (P.SP.02.OPR.171), по результатам выполнения которой Комиссия направляет информацию о дате и времени обновления Единого реестра ТЗ Союза в национальное патентное ведомство, направившее запрос на представление информации о дате </w:t>
      </w:r>
      <w:r w:rsidR="008A4BED">
        <w:rPr>
          <w:noProof/>
        </w:rPr>
        <w:br/>
      </w:r>
      <w:r w:rsidR="00EC49D1">
        <w:rPr>
          <w:noProof/>
        </w:rPr>
        <w:t>и времени обновления Единого реестра ТЗ Союза.</w:t>
      </w:r>
    </w:p>
    <w:p w14:paraId="639A6F58" w14:textId="2A55050B" w:rsidR="00EC49D1" w:rsidRDefault="001C183C" w:rsidP="001C183C">
      <w:pPr>
        <w:pStyle w:val="aff0"/>
      </w:pPr>
      <w:r w:rsidRPr="001C183C">
        <w:rPr>
          <w:noProof/>
        </w:rPr>
        <w:t>34</w:t>
      </w:r>
      <w:r w:rsidR="00693F7A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информации о дате и времени обновления Единого реестра ТЗ Союза выполняется операция «Прием и обработка информации о дате и времени обновления Единого реестра ТЗ Союза» (P.SP.02.OPR.172), </w:t>
      </w:r>
      <w:r w:rsidR="002B5E2E">
        <w:rPr>
          <w:noProof/>
        </w:rPr>
        <w:br/>
      </w:r>
      <w:r w:rsidR="00EC49D1">
        <w:rPr>
          <w:noProof/>
        </w:rPr>
        <w:t>по результатам выполнения которой национальное патентное ведомство, направившее запрос на представление информации о дате и времени обновления Единого реестра ТЗ Союза, осуществляет обработку полученной информации.</w:t>
      </w:r>
    </w:p>
    <w:p w14:paraId="36AE656D" w14:textId="4E50665E" w:rsidR="0020517E" w:rsidRPr="00EE62B0" w:rsidRDefault="001C183C" w:rsidP="001C183C">
      <w:pPr>
        <w:pStyle w:val="aff0"/>
      </w:pPr>
      <w:r>
        <w:rPr>
          <w:noProof/>
        </w:rPr>
        <w:t>3</w:t>
      </w:r>
      <w:r w:rsidR="00693F7A">
        <w:rPr>
          <w:noProof/>
          <w:lang w:val="ru-RU"/>
        </w:rPr>
        <w:t>50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Запрос даты и времени обновления Единого реестра ТЗ Союза» (P.SP.02.PRC.031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национальным патентным ведомством информации о дате </w:t>
      </w:r>
      <w:r w:rsidR="002B5E2E">
        <w:br/>
      </w:r>
      <w:r w:rsidR="0020517E" w:rsidRPr="00EE62B0">
        <w:t>и времени обновления Единого реестра ТЗ Союза</w:t>
      </w:r>
      <w:r w:rsidR="004E665C" w:rsidRPr="00EE62B0">
        <w:t>.</w:t>
      </w:r>
    </w:p>
    <w:p w14:paraId="5B75D3FF" w14:textId="2B1DB9BA" w:rsidR="00551F62" w:rsidRDefault="005442D9" w:rsidP="005442D9">
      <w:pPr>
        <w:pStyle w:val="aff0"/>
      </w:pPr>
      <w:r>
        <w:rPr>
          <w:noProof/>
        </w:rPr>
        <w:t>3</w:t>
      </w:r>
      <w:r w:rsidR="00693F7A">
        <w:rPr>
          <w:noProof/>
          <w:lang w:val="ru-RU"/>
        </w:rPr>
        <w:t>51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Запрос даты и времени обновления Единого реестра ТЗ Союза</w:t>
      </w:r>
      <w:r w:rsidR="009B7FF7" w:rsidRPr="00EE62B0">
        <w:t>»</w:t>
      </w:r>
      <w:r w:rsidR="00D00445" w:rsidRPr="00EE62B0">
        <w:t xml:space="preserve"> (P.SP.02.PRC.031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2</w:t>
      </w:r>
      <w:r w:rsidR="00693F7A">
        <w:rPr>
          <w:noProof/>
          <w:lang w:val="ru-RU"/>
        </w:rPr>
        <w:t>1</w:t>
      </w:r>
      <w:r w:rsidR="00551F62" w:rsidRPr="00EE62B0">
        <w:t>.</w:t>
      </w:r>
    </w:p>
    <w:p w14:paraId="5252CFD4" w14:textId="55BC55AA" w:rsidR="00221902" w:rsidRPr="00693F7A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2</w:t>
      </w:r>
      <w:r w:rsidR="00693F7A">
        <w:rPr>
          <w:noProof/>
          <w:lang w:val="ru-RU"/>
        </w:rPr>
        <w:t>1</w:t>
      </w:r>
    </w:p>
    <w:p w14:paraId="4DFBCAF6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Запрос даты и времени обновления Единого реестра ТЗ Союза</w:t>
      </w:r>
      <w:r w:rsidR="00287FA4" w:rsidRPr="009B2CBA">
        <w:t>»</w:t>
      </w:r>
      <w:r w:rsidR="00157567" w:rsidRPr="009B2CBA">
        <w:t xml:space="preserve"> (P.SP.02.PRC.031)</w:t>
      </w:r>
    </w:p>
    <w:p w14:paraId="4FA61C21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36B4055C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3291F2E2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41F9A3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6B6C598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5F1F95B" w14:textId="77777777" w:rsidTr="00D27257">
        <w:trPr>
          <w:trHeight w:val="301"/>
          <w:tblHeader/>
        </w:trPr>
        <w:tc>
          <w:tcPr>
            <w:tcW w:w="2404" w:type="dxa"/>
          </w:tcPr>
          <w:p w14:paraId="333E689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7C3E942F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07C7C58A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7986BB2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F7D0B3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7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0E6F86" w14:textId="49175F9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запрос информации о дате </w:t>
            </w:r>
            <w:r w:rsidR="002B5E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времени обновления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D90AF9" w14:textId="6DEDAFAB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2</w:t>
            </w:r>
            <w:r w:rsidR="00693F7A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3796F2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C60EE6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7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3657AA" w14:textId="20BC17F4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бработка и представление информации о дате и времени обновления Единого реестра </w:t>
            </w:r>
            <w:r w:rsidR="002B5E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CDBA87" w14:textId="0AADB734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2</w:t>
            </w:r>
            <w:r w:rsidR="00693F7A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029890A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4A95DFE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7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87AFAB" w14:textId="6AEFA02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информации </w:t>
            </w:r>
            <w:r w:rsidR="002B5E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дате и времени обновления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6AF728" w14:textId="259B5586" w:rsidR="00AC6C78" w:rsidRPr="009B2CBA" w:rsidRDefault="00AC6C78" w:rsidP="00693F7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2</w:t>
            </w:r>
            <w:r w:rsidR="00693F7A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51678167" w14:textId="764AB3B4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2</w:t>
      </w:r>
      <w:r w:rsidR="00693F7A">
        <w:rPr>
          <w:noProof/>
          <w:lang w:val="ru-RU"/>
        </w:rPr>
        <w:t>2</w:t>
      </w:r>
    </w:p>
    <w:p w14:paraId="0ADC242A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Запрос информации о дате и времени обновления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0</w:t>
      </w:r>
      <w:r w:rsidRPr="00BF3C6D">
        <w:t>)</w:t>
      </w:r>
    </w:p>
    <w:p w14:paraId="3A64074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EF086B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A77BBC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E6AC53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11C8A3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37EDFE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C6D608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B1C84C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01F154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D97F63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55FE4A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D4A79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B2D8D7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0</w:t>
            </w:r>
          </w:p>
        </w:tc>
      </w:tr>
      <w:tr w:rsidR="00B3061D" w:rsidRPr="00EE62B0" w14:paraId="06AD584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CCEDA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C6D5F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80A856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запрос информации о дате и времени обновления Единого реестра ТЗ Союза</w:t>
            </w:r>
          </w:p>
        </w:tc>
      </w:tr>
      <w:tr w:rsidR="00B3061D" w:rsidRPr="00E929AE" w14:paraId="47E44C5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205FA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C035F6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870511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39F5E7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5206D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DD40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FFC37CF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необходимости получения информации о дате и времени обновления Единого реестра ТЗ Союза</w:t>
            </w:r>
          </w:p>
        </w:tc>
      </w:tr>
      <w:tr w:rsidR="00B3061D" w:rsidRPr="00EE62B0" w14:paraId="24E5B8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B46C9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B7CD5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B4DDB5F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008FE0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D0FF2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D9D15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E3FC8D9" w14:textId="05E051C3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формирует и направляет в Комиссию запрос на получение информации о дате и времени обновления Единого реестра ТЗ Союза в соответствии с Регламентом информационного взаимодействия между национальными патентными ведомствам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7AA135A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40735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8A347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80CB5A4" w14:textId="09AD6BE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запрос на получение информации о дате и времени обновления Единого реестра ТЗ Союза направлен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в Комиссию</w:t>
            </w:r>
          </w:p>
        </w:tc>
      </w:tr>
    </w:tbl>
    <w:p w14:paraId="1F2A1D5B" w14:textId="7C60EDE5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2</w:t>
      </w:r>
      <w:r w:rsidR="00693F7A">
        <w:rPr>
          <w:noProof/>
          <w:lang w:val="ru-RU"/>
        </w:rPr>
        <w:t>3</w:t>
      </w:r>
    </w:p>
    <w:p w14:paraId="2DB4FF3B" w14:textId="5D112A06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Обработка и представление информации </w:t>
      </w:r>
      <w:r w:rsidR="002B5E2E">
        <w:br/>
      </w:r>
      <w:r w:rsidR="009E42E5" w:rsidRPr="00BF3C6D">
        <w:t>о дате и времени обновления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1</w:t>
      </w:r>
      <w:r w:rsidRPr="00BF3C6D">
        <w:t>)</w:t>
      </w:r>
    </w:p>
    <w:p w14:paraId="13B045B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B10F02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C702C3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65C270C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852C9B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F60F29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3D917D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A74D55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F287D6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759E31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546D6C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AA874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E1499B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1</w:t>
            </w:r>
          </w:p>
        </w:tc>
      </w:tr>
      <w:tr w:rsidR="00B3061D" w:rsidRPr="00EE62B0" w14:paraId="4C88B8E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6A9D0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164EE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1DD295D" w14:textId="7C6804FA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бработка и представление информации о дате </w:t>
            </w:r>
            <w:r w:rsidR="002B5E2E">
              <w:rPr>
                <w:noProof/>
              </w:rPr>
              <w:br/>
            </w:r>
            <w:r>
              <w:rPr>
                <w:noProof/>
              </w:rPr>
              <w:t>и времени обновления Единого реестра ТЗ Союза</w:t>
            </w:r>
          </w:p>
        </w:tc>
      </w:tr>
      <w:tr w:rsidR="00B3061D" w:rsidRPr="00E929AE" w14:paraId="4A4080E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29D01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20738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EFC9081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02AE915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9CED5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48EB0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A6D6AFE" w14:textId="495DE974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ступлении запроса информаци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 xml:space="preserve">о дате и времени обновления Единого реестра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 xml:space="preserve">ТЗ Союза (операция «Запрос информации о дате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времени обновления Единого реестр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70))</w:t>
            </w:r>
          </w:p>
        </w:tc>
      </w:tr>
      <w:tr w:rsidR="00B3061D" w:rsidRPr="00EE62B0" w14:paraId="2A11B3E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0B05E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EF6C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71ACC06" w14:textId="32D1DFC8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0287EA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30A2A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DDB24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C0DD338" w14:textId="3882D0ED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выполняет проверку полученного запроса в соответствии с Регламентом информационного взаимодействия между национальными патентными ведомствам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496CDB5E" w14:textId="0D95E2B3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направляет ответ на запрос в соответстви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54A53C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C91021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0A631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388DD79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нформация о дате и времени обновления Единого реестра ТЗ Союза получена национальным патентным ведомством</w:t>
            </w:r>
          </w:p>
        </w:tc>
      </w:tr>
    </w:tbl>
    <w:p w14:paraId="3D54AD13" w14:textId="0A939FF5" w:rsidR="00221902" w:rsidRPr="00693F7A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2</w:t>
      </w:r>
      <w:r w:rsidR="00693F7A">
        <w:rPr>
          <w:noProof/>
          <w:lang w:val="ru-RU"/>
        </w:rPr>
        <w:t>4</w:t>
      </w:r>
    </w:p>
    <w:p w14:paraId="74807D47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информации о дате и времени обновления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2</w:t>
      </w:r>
      <w:r w:rsidRPr="00BF3C6D">
        <w:t>)</w:t>
      </w:r>
    </w:p>
    <w:p w14:paraId="005302A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87C465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B99B63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2F0CF0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B43F0D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136314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2A4011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8CB94D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519FE1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1FCD3F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70CE74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11660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783450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2</w:t>
            </w:r>
          </w:p>
        </w:tc>
      </w:tr>
      <w:tr w:rsidR="00B3061D" w:rsidRPr="00EE62B0" w14:paraId="667E720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5CBF8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2CE0E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4BDF57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информации о дате и времени обновления Единого реестра ТЗ Союза</w:t>
            </w:r>
          </w:p>
        </w:tc>
      </w:tr>
      <w:tr w:rsidR="00B3061D" w:rsidRPr="00E929AE" w14:paraId="11A0B5D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E95F4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F9978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C37541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60116F2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6DC72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7D5A1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EF6E08D" w14:textId="4A26B542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нформации о дате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времени обновления сведений Единого реестра ТЗ Союза</w:t>
            </w:r>
          </w:p>
        </w:tc>
      </w:tr>
      <w:tr w:rsidR="002B5E2E" w:rsidRPr="00EE62B0" w14:paraId="67D0DDD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E1A3E7" w14:textId="77777777" w:rsidR="002B5E2E" w:rsidRPr="00EE62B0" w:rsidRDefault="002B5E2E" w:rsidP="002B5E2E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599701" w14:textId="77777777" w:rsidR="002B5E2E" w:rsidRPr="00EE62B0" w:rsidRDefault="002B5E2E" w:rsidP="002B5E2E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602E324" w14:textId="388C61CE" w:rsidR="002B5E2E" w:rsidRPr="00E23552" w:rsidRDefault="002B5E2E" w:rsidP="002B5E2E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2AAC8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DBE51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F1591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DF45D44" w14:textId="4A0482B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выполняет проверку полученной информации в соответствии с Регламентом информационного взаимодействия между национальными патентными ведомствам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3EE8E78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CD040B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4ECE8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655A6B3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нформация о дате и времени обновления сведений Единого реестра ТЗ Союза получена</w:t>
            </w:r>
          </w:p>
        </w:tc>
      </w:tr>
    </w:tbl>
    <w:p w14:paraId="080749B1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AA2B364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Запрос измененных сведений Единого реестра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32</w:t>
      </w:r>
      <w:r w:rsidR="004D75AA" w:rsidRPr="00BF3C6D">
        <w:t>)</w:t>
      </w:r>
    </w:p>
    <w:p w14:paraId="6EC8BD9F" w14:textId="030E439E" w:rsidR="00DC5032" w:rsidRPr="00EE62B0" w:rsidRDefault="001C183C" w:rsidP="001C183C">
      <w:pPr>
        <w:pStyle w:val="aff0"/>
      </w:pPr>
      <w:r>
        <w:rPr>
          <w:noProof/>
        </w:rPr>
        <w:t>3</w:t>
      </w:r>
      <w:r w:rsidR="00693F7A">
        <w:rPr>
          <w:noProof/>
          <w:lang w:val="ru-RU"/>
        </w:rPr>
        <w:t>52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Запрос измененных сведений Единого реестра ТЗ Союза</w:t>
      </w:r>
      <w:r w:rsidR="00A44E2B" w:rsidRPr="00EE62B0">
        <w:t>»</w:t>
      </w:r>
      <w:r w:rsidR="00F0733C" w:rsidRPr="00EE62B0">
        <w:t xml:space="preserve"> (P.SP.02.PRC.032</w:t>
      </w:r>
      <w:r w:rsidR="008E6C3A" w:rsidRPr="00EE62B0">
        <w:t>)</w:t>
      </w:r>
      <w:r w:rsidR="007A4388" w:rsidRPr="00EE62B0">
        <w:t xml:space="preserve"> </w:t>
      </w:r>
      <w:r w:rsidR="00DC5032" w:rsidRPr="00EE62B0">
        <w:t xml:space="preserve">представлена </w:t>
      </w:r>
      <w:r w:rsidR="002B5E2E">
        <w:br/>
      </w:r>
      <w:r w:rsidR="00DC5032" w:rsidRPr="00EE62B0">
        <w:t>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4</w:t>
      </w:r>
      <w:r w:rsidR="00572EB5">
        <w:rPr>
          <w:lang w:val="ru-RU"/>
        </w:rPr>
        <w:t>3</w:t>
      </w:r>
      <w:r w:rsidR="00DC5032" w:rsidRPr="00EE62B0">
        <w:t>.</w:t>
      </w:r>
    </w:p>
    <w:p w14:paraId="261F62BE" w14:textId="752D45ED" w:rsidR="00DC5032" w:rsidRPr="00EE62B0" w:rsidRDefault="0053175A" w:rsidP="006E064A">
      <w:pPr>
        <w:pStyle w:val="af6"/>
      </w:pPr>
      <w:r>
        <w:object w:dxaOrig="11361" w:dyaOrig="7331" w14:anchorId="1C1B84A0">
          <v:shape id="_x0000_i1067" type="#_x0000_t75" style="width:468pt;height:302.5pt" o:ole="">
            <v:imagedata r:id="rId106" o:title=""/>
          </v:shape>
          <o:OLEObject Type="Embed" ProgID="Visio.Drawing.15" ShapeID="_x0000_i1067" DrawAspect="Content" ObjectID="_1790524976" r:id="rId107"/>
        </w:object>
      </w:r>
    </w:p>
    <w:p w14:paraId="1D1BCEBE" w14:textId="4868BCE3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4</w:t>
      </w:r>
      <w:r w:rsidR="00572EB5">
        <w:rPr>
          <w:noProof/>
        </w:rPr>
        <w:t>3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Запрос измененных сведений Единого реестра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32</w:t>
      </w:r>
      <w:r w:rsidR="008E6C3A" w:rsidRPr="00BF3C6D">
        <w:t>)</w:t>
      </w:r>
    </w:p>
    <w:p w14:paraId="4ED71FF2" w14:textId="5EED1D18" w:rsidR="003E0C6E" w:rsidRDefault="001C183C" w:rsidP="001C183C">
      <w:pPr>
        <w:pStyle w:val="aff0"/>
      </w:pPr>
      <w:r w:rsidRPr="001C183C">
        <w:rPr>
          <w:noProof/>
        </w:rPr>
        <w:t>35</w:t>
      </w:r>
      <w:r w:rsidR="00572EB5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Запрос измененных сведений Единого реестра ТЗ Союза» (P.SP.02.PRC.032) </w:t>
      </w:r>
      <w:r w:rsidR="003E0C6E">
        <w:rPr>
          <w:noProof/>
        </w:rPr>
        <w:t xml:space="preserve">выполняется при необходимости получения национальным патентным ведомством сведений из Единого реестра ТЗ </w:t>
      </w:r>
      <w:r w:rsidR="003E0C6E">
        <w:rPr>
          <w:noProof/>
        </w:rPr>
        <w:lastRenderedPageBreak/>
        <w:t xml:space="preserve">Союза, включение которых и (или) внесение изменений в которые </w:t>
      </w:r>
      <w:r w:rsidR="002B5E2E">
        <w:rPr>
          <w:noProof/>
        </w:rPr>
        <w:br/>
      </w:r>
      <w:r w:rsidR="003E0C6E">
        <w:rPr>
          <w:noProof/>
        </w:rPr>
        <w:t xml:space="preserve">в Едином реестре ТЗ Союза произошло, начиная с момента, указанного </w:t>
      </w:r>
      <w:r w:rsidR="002B5E2E">
        <w:rPr>
          <w:noProof/>
        </w:rPr>
        <w:br/>
      </w:r>
      <w:r w:rsidR="003E0C6E">
        <w:rPr>
          <w:noProof/>
        </w:rPr>
        <w:t xml:space="preserve">в запросе, до момента выполнения этого запроса. Процедура выполняется в том числе в случае, если по результатам выполнения процедуры «Получение информации о дате и времени обновления Единого реестра ТЗ Союза» (P.SP.02.PRC.031) выявлено, что дата </w:t>
      </w:r>
      <w:r w:rsidR="002B5E2E">
        <w:rPr>
          <w:noProof/>
        </w:rPr>
        <w:br/>
      </w:r>
      <w:r w:rsidR="003E0C6E">
        <w:rPr>
          <w:noProof/>
        </w:rPr>
        <w:t>и время последнего получения сведений из Единого реестра ТЗ Союза национальным патентным ведомством являются более ранними, чем дата и время последнего обновления Единого реестра ТЗ Союза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2DF16759" w14:textId="1F5F37CA" w:rsidR="00EC49D1" w:rsidRDefault="001C183C" w:rsidP="001C183C">
      <w:pPr>
        <w:pStyle w:val="aff0"/>
      </w:pPr>
      <w:r w:rsidRPr="001C183C">
        <w:rPr>
          <w:noProof/>
        </w:rPr>
        <w:t>35</w:t>
      </w:r>
      <w:r w:rsidR="00572EB5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Запрос измененных сведений из Единого реестра ТЗ Союза» (P.SP.02.OPR.173), по результатам выполнения которой национальное патентное ведомство направляет </w:t>
      </w:r>
      <w:r w:rsidR="002B5E2E">
        <w:rPr>
          <w:noProof/>
        </w:rPr>
        <w:br/>
      </w:r>
      <w:r w:rsidR="00EC49D1">
        <w:rPr>
          <w:noProof/>
        </w:rPr>
        <w:t>в Комиссию запрос измененных сведений из Единого реестра ТЗ Союза.</w:t>
      </w:r>
    </w:p>
    <w:p w14:paraId="21169268" w14:textId="5380B35D" w:rsidR="00EC49D1" w:rsidRDefault="001C183C" w:rsidP="001C183C">
      <w:pPr>
        <w:pStyle w:val="aff0"/>
      </w:pPr>
      <w:r w:rsidRPr="001C183C">
        <w:rPr>
          <w:noProof/>
        </w:rPr>
        <w:t>35</w:t>
      </w:r>
      <w:r w:rsidR="00572EB5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запроса измененных сведений из Единого реестра ТЗ Союза выполняется операция «Обработка </w:t>
      </w:r>
      <w:r w:rsidR="002B5E2E">
        <w:rPr>
          <w:noProof/>
        </w:rPr>
        <w:br/>
      </w:r>
      <w:r w:rsidR="00EC49D1">
        <w:rPr>
          <w:noProof/>
        </w:rPr>
        <w:t xml:space="preserve">и представление измененных сведений из Единого рееста ТЗ Союза» (P.SP.02.OPR.174), по результатам выполнения которой Комиссия направляет национальному патентному ведомству запрашиваемые измененные сведения из Единого реестра ТЗ Союза. В случае отсутствия запрашиваемых сведений в Едином реестре ТЗ Союза Комиссия направляет национальному патентному ведомству уведомление </w:t>
      </w:r>
      <w:r w:rsidR="002B5E2E">
        <w:rPr>
          <w:noProof/>
        </w:rPr>
        <w:br/>
      </w:r>
      <w:r w:rsidR="00EC49D1">
        <w:rPr>
          <w:noProof/>
        </w:rPr>
        <w:t>об отсутствии сведений, удовлетворяющих параметрам запроса.</w:t>
      </w:r>
    </w:p>
    <w:p w14:paraId="79FB67C9" w14:textId="12FFACBA" w:rsidR="00EC49D1" w:rsidRDefault="001C183C" w:rsidP="001C183C">
      <w:pPr>
        <w:pStyle w:val="aff0"/>
      </w:pPr>
      <w:r w:rsidRPr="001C183C">
        <w:rPr>
          <w:noProof/>
        </w:rPr>
        <w:t>35</w:t>
      </w:r>
      <w:r w:rsidR="00572EB5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измененных сведений из Единого реестра ТЗ Союза или уведомления </w:t>
      </w:r>
      <w:r w:rsidR="002B5E2E">
        <w:rPr>
          <w:noProof/>
        </w:rPr>
        <w:br/>
      </w:r>
      <w:r w:rsidR="00EC49D1">
        <w:rPr>
          <w:noProof/>
        </w:rPr>
        <w:t xml:space="preserve">об отсутствии сведений, удовлетворяющих параметрам запроса, выполняется операция «Прием и обработка измененных сведений из Единого реестра ТЗ Союза» (P.SP.02.OPR.175), по результатам выполнения которой национальное патентное ведомство, направивший </w:t>
      </w:r>
      <w:r w:rsidR="00EC49D1">
        <w:rPr>
          <w:noProof/>
        </w:rPr>
        <w:lastRenderedPageBreak/>
        <w:t>запрос на представление измененных сведений из Единого реестра ТЗ Союза, осуществляет прием и обработку полученных измененных сведений из Единого реестра ТЗ Союза или уведомления об отсутствии сведений, удовлетворяющих параметрам запроса.</w:t>
      </w:r>
    </w:p>
    <w:p w14:paraId="3CC97937" w14:textId="7EB15887" w:rsidR="0020517E" w:rsidRPr="00EE62B0" w:rsidRDefault="001C183C" w:rsidP="001C183C">
      <w:pPr>
        <w:pStyle w:val="aff0"/>
      </w:pPr>
      <w:r>
        <w:rPr>
          <w:noProof/>
        </w:rPr>
        <w:t>35</w:t>
      </w:r>
      <w:r w:rsidR="00572EB5">
        <w:rPr>
          <w:noProof/>
          <w:lang w:val="ru-RU"/>
        </w:rPr>
        <w:t>7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Запрос измененных сведений Единого реестра ТЗ Союза» (P.SP.02.PRC.032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>получение национальным патентным ведомством измененных сведений из Единого реестра ТЗ Союза или уведомления об отсутствии сведений, удовлетворяющих параметрам запроса</w:t>
      </w:r>
      <w:r w:rsidR="004E665C" w:rsidRPr="00EE62B0">
        <w:t>.</w:t>
      </w:r>
    </w:p>
    <w:p w14:paraId="183BFBBD" w14:textId="45E6D460" w:rsidR="00551F62" w:rsidRDefault="005442D9" w:rsidP="005442D9">
      <w:pPr>
        <w:pStyle w:val="aff0"/>
      </w:pPr>
      <w:r>
        <w:rPr>
          <w:noProof/>
        </w:rPr>
        <w:t>35</w:t>
      </w:r>
      <w:r w:rsidR="00572EB5">
        <w:rPr>
          <w:noProof/>
          <w:lang w:val="ru-RU"/>
        </w:rPr>
        <w:t>8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Запрос измененных сведений Единого реестра ТЗ Союза</w:t>
      </w:r>
      <w:r w:rsidR="009B7FF7" w:rsidRPr="00EE62B0">
        <w:t>»</w:t>
      </w:r>
      <w:r w:rsidR="00D00445" w:rsidRPr="00EE62B0">
        <w:t xml:space="preserve"> (P.SP.02.PRC.032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2</w:t>
      </w:r>
      <w:r w:rsidR="00572EB5">
        <w:rPr>
          <w:noProof/>
          <w:lang w:val="ru-RU"/>
        </w:rPr>
        <w:t>5</w:t>
      </w:r>
      <w:r w:rsidR="00551F62" w:rsidRPr="00EE62B0">
        <w:t>.</w:t>
      </w:r>
    </w:p>
    <w:p w14:paraId="50354372" w14:textId="7A36814F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2</w:t>
      </w:r>
      <w:r w:rsidR="00572EB5">
        <w:rPr>
          <w:noProof/>
          <w:lang w:val="ru-RU"/>
        </w:rPr>
        <w:t>5</w:t>
      </w:r>
    </w:p>
    <w:p w14:paraId="266958B0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Запрос измененных сведений Единого реестра ТЗ Союза</w:t>
      </w:r>
      <w:r w:rsidR="00287FA4" w:rsidRPr="009B2CBA">
        <w:t>»</w:t>
      </w:r>
      <w:r w:rsidR="00157567" w:rsidRPr="009B2CBA">
        <w:t xml:space="preserve"> (P.SP.02.PRC.032)</w:t>
      </w:r>
    </w:p>
    <w:p w14:paraId="327C1D79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0FDC063E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E83740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40674B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36B9C58A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B9E8EBD" w14:textId="77777777" w:rsidTr="00D27257">
        <w:trPr>
          <w:trHeight w:val="301"/>
          <w:tblHeader/>
        </w:trPr>
        <w:tc>
          <w:tcPr>
            <w:tcW w:w="2404" w:type="dxa"/>
          </w:tcPr>
          <w:p w14:paraId="06E83A7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161794B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1B0EDC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2761279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D698E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7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FB521F3" w14:textId="0BE25705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запрос измененных сведений </w:t>
            </w:r>
            <w:r w:rsidR="002B5E2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з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2E4320F" w14:textId="14325465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2</w:t>
            </w:r>
            <w:r w:rsidR="00572EB5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5297BD9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537AF67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7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50F86E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обработка и представление измененных сведений из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577106" w14:textId="466A8A8F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2</w:t>
            </w:r>
            <w:r w:rsidR="00572EB5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77264C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250E522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7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730153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измененных сведений из Единого реестра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069AEE" w14:textId="751B9744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2</w:t>
            </w:r>
            <w:r w:rsidR="00572EB5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08207DEB" w14:textId="5DF4C26F" w:rsidR="00221902" w:rsidRPr="00572EB5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2</w:t>
      </w:r>
      <w:r w:rsidR="00572EB5">
        <w:rPr>
          <w:noProof/>
          <w:lang w:val="ru-RU"/>
        </w:rPr>
        <w:t>6</w:t>
      </w:r>
    </w:p>
    <w:p w14:paraId="618B63A8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Запрос измененных сведений из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3</w:t>
      </w:r>
      <w:r w:rsidRPr="00BF3C6D">
        <w:t>)</w:t>
      </w:r>
    </w:p>
    <w:p w14:paraId="3B7B0237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FB5F607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910DE2E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72881A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80194C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D91E8D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2AC52EB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7F5DC2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E0CD69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00D128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19EC6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329EF9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AD8F3C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3</w:t>
            </w:r>
          </w:p>
        </w:tc>
      </w:tr>
      <w:tr w:rsidR="00B3061D" w:rsidRPr="00EE62B0" w14:paraId="1F39FB1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8C9AD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1CDCC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74DD03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запрос измененных сведений из Единого реестра ТЗ Союза</w:t>
            </w:r>
          </w:p>
        </w:tc>
      </w:tr>
      <w:tr w:rsidR="00B3061D" w:rsidRPr="00E929AE" w14:paraId="28327A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61854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42E7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7AFA3F9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3EAA694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82E7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FCB71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D0908FB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необходимости получения измененных сведений из Единого реестра ТЗ Союза</w:t>
            </w:r>
          </w:p>
        </w:tc>
      </w:tr>
      <w:tr w:rsidR="00B3061D" w:rsidRPr="00EE62B0" w14:paraId="557A8E2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96092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E9419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786B280" w14:textId="053101B5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запроса должны соответствовать Описанию форматов и структур электронных документов и сведений. Реквизиты электронного документа (сведений) должны соответствовать требованиям, предусмотренным разделом </w:t>
            </w:r>
            <w:r w:rsidRPr="00263AF1">
              <w:rPr>
                <w:noProof/>
                <w:lang w:val="en-US"/>
              </w:rPr>
              <w:t>IX</w:t>
            </w:r>
            <w:r w:rsidRPr="00BF3C6D">
              <w:rPr>
                <w:noProof/>
              </w:rPr>
              <w:t xml:space="preserve"> Регламента информационного взаимодействия между национальными патентными ведомствам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0A7FA1" w14:paraId="35F665A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AC23B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E404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5A05D5D" w14:textId="63A5A721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направляет в Комиссию запрос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 xml:space="preserve">на представление сведений, измененных в Едином реестре ТЗ Союза начиная с даты и времени обновления, указанных в запросе, до момента выполнения запроса, в соответствии с Регламентом информационного взаимодействия между национальными патентными ведомствам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642A9180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необходимости получения сведений, измененных в Едином реестре ТЗ Союза по определенным государствам-членам, в запросе указываются коды государств-членов.</w:t>
            </w:r>
          </w:p>
          <w:p w14:paraId="501CB7BC" w14:textId="6509790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необходимости представления сведений об изменениях, внесенных в определенное ТЗ Союза,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в запросе указывается регистрационный номер такого ТЗ Союза.</w:t>
            </w:r>
          </w:p>
          <w:p w14:paraId="78C19823" w14:textId="7493439E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необходимости представления сведений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 xml:space="preserve">об изменениях, внесенных в определенное свидетельство о праве использования ТЗ Союза,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 xml:space="preserve">в запросе указывается номер такого свидетельства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о праве использования ТЗ Союза</w:t>
            </w:r>
          </w:p>
        </w:tc>
      </w:tr>
      <w:tr w:rsidR="00B3061D" w:rsidRPr="00DC69D8" w14:paraId="420EC2E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8A7C4D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38276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04C817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запрос на получение измененных сведений Единого реестра ТЗ Союза направлен в Комиссию</w:t>
            </w:r>
          </w:p>
        </w:tc>
      </w:tr>
    </w:tbl>
    <w:p w14:paraId="7161F451" w14:textId="0C3B5390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2</w:t>
      </w:r>
      <w:r w:rsidR="00572EB5">
        <w:rPr>
          <w:noProof/>
          <w:lang w:val="ru-RU"/>
        </w:rPr>
        <w:t>7</w:t>
      </w:r>
    </w:p>
    <w:p w14:paraId="55E6AB4E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Обработка и представление измененных сведений из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4</w:t>
      </w:r>
      <w:r w:rsidRPr="00BF3C6D">
        <w:t>)</w:t>
      </w:r>
    </w:p>
    <w:p w14:paraId="0D46AE2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EAFEDB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B92AC7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4EFE6F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27D5EF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0D87AA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E40294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E7B61E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E68AD9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3DF091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BE6622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50A4A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0C9416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4</w:t>
            </w:r>
          </w:p>
        </w:tc>
      </w:tr>
      <w:tr w:rsidR="00B3061D" w:rsidRPr="00EE62B0" w14:paraId="2B5FCAE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6CE78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FA67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B6EF953" w14:textId="5096038D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бработка и представление измененных сведений </w:t>
            </w:r>
            <w:r w:rsidR="002B5E2E">
              <w:rPr>
                <w:noProof/>
              </w:rPr>
              <w:br/>
            </w:r>
            <w:r>
              <w:rPr>
                <w:noProof/>
              </w:rPr>
              <w:t>из Единого реестра ТЗ Союза</w:t>
            </w:r>
          </w:p>
        </w:tc>
      </w:tr>
      <w:tr w:rsidR="00B3061D" w:rsidRPr="00E929AE" w14:paraId="5BFD31B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F7F36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40CCE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C0236CD" w14:textId="77777777" w:rsidR="00B3061D" w:rsidRPr="00E23552" w:rsidRDefault="003B0214" w:rsidP="003B0214">
            <w:pPr>
              <w:pStyle w:val="ab"/>
              <w:jc w:val="left"/>
            </w:pPr>
            <w:r w:rsidRPr="00E23552">
              <w:t>Комиссия</w:t>
            </w:r>
          </w:p>
        </w:tc>
      </w:tr>
      <w:tr w:rsidR="00B3061D" w:rsidRPr="00895C85" w14:paraId="4868EC0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69DC4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34679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077A104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ступлении запроса измененных сведений из Единого реестра ТЗ Союза (операция «Запрос измененных сведений из Единого реестр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73))</w:t>
            </w:r>
          </w:p>
        </w:tc>
      </w:tr>
      <w:tr w:rsidR="00B3061D" w:rsidRPr="00EE62B0" w14:paraId="33BEB4E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33664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E802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1C7A983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сведений должны соответствовать Описанию форматов и структур электронных документов и сведений. Реквизиты электронного документа (сведений) должны соответствовать требованиям, предусмотренным разделом </w:t>
            </w:r>
            <w:r w:rsidRPr="00263AF1">
              <w:rPr>
                <w:noProof/>
                <w:lang w:val="en-US"/>
              </w:rPr>
              <w:t>IX</w:t>
            </w:r>
            <w:r w:rsidRPr="00BF3C6D">
              <w:rPr>
                <w:noProof/>
              </w:rPr>
              <w:t xml:space="preserve"> Регламента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0A7FA1" w14:paraId="7A47141A" w14:textId="77777777" w:rsidTr="00E23552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2E98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A7A6C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EB587F2" w14:textId="26131B81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выполняет проверку полученного запроса в соответствии с Регламентом информационного взаимодействия между национальными патентными ведомствам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Комиссией.</w:t>
            </w:r>
          </w:p>
          <w:p w14:paraId="352D011E" w14:textId="4612F130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направляет в национальное патентное ведомство ответ на запрос, содержащий измененные сведения из Единого реестра ТЗ Союза в соответстви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с параметрами, указанными в запросе.</w:t>
            </w:r>
          </w:p>
          <w:p w14:paraId="1A90AA33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lastRenderedPageBreak/>
              <w:t>Выбор сведений, измененных в Едином реестре ТЗ Союза начиная с даты и времени обновления, указанных в запросе, до момента выполнения запроса, осуществляется либо в полном объеме, либо с учетом кодов государств-членов, регистрационного номера ТЗ Союза или номера свидетельства о праве использования ТЗ Союза, указанных в запросе.</w:t>
            </w:r>
          </w:p>
          <w:p w14:paraId="3ADE3940" w14:textId="5FBBA9A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отсутствии в Едином реестре ТЗ Союза измененных сведений, удовлетворяющих параметрам запроса, исполнитель направляет в национальное патентное ведомство уведомление об отсутствии запрошенных сведений с указанием кода результата обработки сведений, соответствующего отсутствию сведений, в соответствии с Регламентом информационного взаимодействия между национальными патентными ведомствам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30E093B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3DB311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F62A5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0C2812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национальному патентному ведомству представлены измененные сведения из Единого реестра ТЗ Союза или направлено уведомление об отсутствии сведений, удовлетворяющих параметрам запроса</w:t>
            </w:r>
          </w:p>
        </w:tc>
      </w:tr>
    </w:tbl>
    <w:p w14:paraId="3378FA29" w14:textId="603DB5FA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2</w:t>
      </w:r>
      <w:r w:rsidR="00572EB5">
        <w:rPr>
          <w:noProof/>
          <w:lang w:val="ru-RU"/>
        </w:rPr>
        <w:t>8</w:t>
      </w:r>
    </w:p>
    <w:p w14:paraId="4321CE90" w14:textId="3D688F76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измененных сведений </w:t>
      </w:r>
      <w:r w:rsidR="002B5E2E">
        <w:br/>
      </w:r>
      <w:r w:rsidR="009E42E5" w:rsidRPr="00BF3C6D">
        <w:t>из Единого реестра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5</w:t>
      </w:r>
      <w:r w:rsidRPr="00BF3C6D">
        <w:t>)</w:t>
      </w:r>
    </w:p>
    <w:p w14:paraId="02FE31B9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499271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CC63DA7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C38196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F330D7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D60F2F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27C628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8DDE84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425E8C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AF7422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B55B6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3B1BB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0A3120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5</w:t>
            </w:r>
          </w:p>
        </w:tc>
      </w:tr>
      <w:tr w:rsidR="00B3061D" w:rsidRPr="00EE62B0" w14:paraId="26276A0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B1A11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7CED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2A7B068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измененных сведений из Единого реестра ТЗ Союза</w:t>
            </w:r>
          </w:p>
        </w:tc>
      </w:tr>
      <w:tr w:rsidR="00B3061D" w:rsidRPr="00E929AE" w14:paraId="693FE93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1BB69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39424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2AFB1A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75532F2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3E241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086A0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FD97B12" w14:textId="177C5C08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ступлении измененных сведений из Единого реестра ТЗ Союза или уведомления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 xml:space="preserve">об отсутствии сведений, удовлетворяющих параметрам запроса (операция «Обработка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представление измененных сведений из Единого реестра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74))</w:t>
            </w:r>
          </w:p>
        </w:tc>
      </w:tr>
      <w:tr w:rsidR="00B3061D" w:rsidRPr="00EE62B0" w14:paraId="50A918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453EF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8E5CE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A8FFB51" w14:textId="18E35F46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D247A8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22E04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0222E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00223CE" w14:textId="65CAB50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выполняет проверку полученных сведений в соответствии с Регламентом информационного взаимодействия между национальными патентными ведомствами </w:t>
            </w:r>
            <w:r w:rsidR="002B5E2E">
              <w:rPr>
                <w:noProof/>
              </w:rPr>
              <w:br/>
            </w:r>
            <w:r w:rsidRPr="00BF3C6D">
              <w:rPr>
                <w:noProof/>
              </w:rPr>
              <w:t>и Комиссией</w:t>
            </w:r>
          </w:p>
        </w:tc>
      </w:tr>
      <w:tr w:rsidR="00B3061D" w:rsidRPr="00DC69D8" w14:paraId="093C128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B7DDEC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D7EED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4F2FF61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змененные сведения из Единого реестра ТЗ Союза или уведомление об отсутствии сведений, удовлетворяющих параметрам запроса, получены</w:t>
            </w:r>
          </w:p>
        </w:tc>
      </w:tr>
    </w:tbl>
    <w:p w14:paraId="609F2978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5506C06D" w14:textId="77777777" w:rsidR="00C94FB0" w:rsidRPr="00BF3C6D" w:rsidRDefault="00B1102B" w:rsidP="00D03D43">
      <w:pPr>
        <w:pStyle w:val="2"/>
        <w:rPr>
          <w:noProof/>
        </w:rPr>
      </w:pPr>
      <w:r w:rsidRPr="00BF3C6D">
        <w:rPr>
          <w:noProof/>
        </w:rPr>
        <w:t>8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885744">
        <w:rPr>
          <w:noProof/>
        </w:rPr>
        <w:t>Процедуры</w:t>
      </w:r>
      <w:r w:rsidR="00556DA2" w:rsidRPr="00BF3C6D">
        <w:rPr>
          <w:noProof/>
        </w:rPr>
        <w:t xml:space="preserve"> получения сведений о суммах и платежных реквизитах для уплаты пошлин при регистрации ТЗ Союза</w:t>
      </w:r>
    </w:p>
    <w:p w14:paraId="7F10FBA5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Запрос сведений о сумме и платежных реквизитах для уплаты пошлины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33</w:t>
      </w:r>
      <w:r w:rsidR="004D75AA" w:rsidRPr="00BF3C6D">
        <w:t>)</w:t>
      </w:r>
    </w:p>
    <w:p w14:paraId="4992F847" w14:textId="3EC7D578" w:rsidR="00DC5032" w:rsidRPr="00EE62B0" w:rsidRDefault="001C183C" w:rsidP="001C183C">
      <w:pPr>
        <w:pStyle w:val="aff0"/>
      </w:pPr>
      <w:r>
        <w:rPr>
          <w:noProof/>
        </w:rPr>
        <w:t>35</w:t>
      </w:r>
      <w:r w:rsidR="00572EB5">
        <w:rPr>
          <w:noProof/>
          <w:lang w:val="ru-RU"/>
        </w:rPr>
        <w:t>9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Запрос сведений о сумме </w:t>
      </w:r>
      <w:r w:rsidR="002B5E2E">
        <w:br/>
      </w:r>
      <w:r w:rsidR="00F0733C" w:rsidRPr="00EE62B0">
        <w:t>и платежных реквизитах для уплаты пошлины</w:t>
      </w:r>
      <w:r w:rsidR="00A44E2B" w:rsidRPr="00EE62B0">
        <w:t>»</w:t>
      </w:r>
      <w:r w:rsidR="00F0733C" w:rsidRPr="00EE62B0">
        <w:t xml:space="preserve"> (P.SP.02.PRC.033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4</w:t>
      </w:r>
      <w:r w:rsidR="00572EB5">
        <w:rPr>
          <w:lang w:val="ru-RU"/>
        </w:rPr>
        <w:t>4</w:t>
      </w:r>
      <w:r w:rsidR="00DC5032" w:rsidRPr="00EE62B0">
        <w:t>.</w:t>
      </w:r>
    </w:p>
    <w:p w14:paraId="264BA811" w14:textId="5563381D" w:rsidR="00DC5032" w:rsidRPr="00EE62B0" w:rsidRDefault="00AC174B" w:rsidP="006E064A">
      <w:pPr>
        <w:pStyle w:val="af6"/>
      </w:pPr>
      <w:r>
        <w:object w:dxaOrig="11361" w:dyaOrig="7570" w14:anchorId="6C917329">
          <v:shape id="_x0000_i1068" type="#_x0000_t75" style="width:468pt;height:309.5pt" o:ole="">
            <v:imagedata r:id="rId108" o:title=""/>
          </v:shape>
          <o:OLEObject Type="Embed" ProgID="Visio.Drawing.15" ShapeID="_x0000_i1068" DrawAspect="Content" ObjectID="_1790524977" r:id="rId109"/>
        </w:object>
      </w:r>
    </w:p>
    <w:p w14:paraId="3F7B59B6" w14:textId="4604FE48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4</w:t>
      </w:r>
      <w:r w:rsidR="00572EB5">
        <w:rPr>
          <w:noProof/>
        </w:rPr>
        <w:t>4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Запрос сведений о сумме и платежных реквизитах для уплаты пошлины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33</w:t>
      </w:r>
      <w:r w:rsidR="008E6C3A" w:rsidRPr="00BF3C6D">
        <w:t>)</w:t>
      </w:r>
    </w:p>
    <w:p w14:paraId="7A2D642B" w14:textId="21894082" w:rsidR="003E0C6E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3</w:t>
      </w:r>
      <w:r w:rsidR="00572EB5">
        <w:rPr>
          <w:noProof/>
          <w:lang w:val="ru-RU"/>
        </w:rPr>
        <w:t>60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Запрос сведений о сумме и платежных реквизитах для уплаты пошлины» (P.SP.02.PRC.033) </w:t>
      </w:r>
      <w:r w:rsidR="003E0C6E">
        <w:rPr>
          <w:noProof/>
        </w:rPr>
        <w:t xml:space="preserve">выполняется </w:t>
      </w:r>
      <w:r w:rsidR="008043EE">
        <w:rPr>
          <w:noProof/>
          <w:lang w:val="ru-RU"/>
        </w:rPr>
        <w:t xml:space="preserve">в соответствии </w:t>
      </w:r>
      <w:r w:rsidR="008043EE">
        <w:rPr>
          <w:noProof/>
          <w:lang w:val="ru-RU"/>
        </w:rPr>
        <w:br/>
        <w:t xml:space="preserve">с пунктом 5 Правила 7 Инструкции </w:t>
      </w:r>
      <w:r w:rsidR="003E0C6E">
        <w:rPr>
          <w:noProof/>
        </w:rPr>
        <w:t>с целью получения ведомством подачи от национальн</w:t>
      </w:r>
      <w:r w:rsidR="008043EE">
        <w:rPr>
          <w:noProof/>
          <w:lang w:val="ru-RU"/>
        </w:rPr>
        <w:t>ого</w:t>
      </w:r>
      <w:r w:rsidR="003E0C6E">
        <w:rPr>
          <w:noProof/>
        </w:rPr>
        <w:t xml:space="preserve"> патентн</w:t>
      </w:r>
      <w:r w:rsidR="008043EE">
        <w:rPr>
          <w:noProof/>
          <w:lang w:val="ru-RU"/>
        </w:rPr>
        <w:t>ого</w:t>
      </w:r>
      <w:r w:rsidR="003E0C6E">
        <w:rPr>
          <w:noProof/>
        </w:rPr>
        <w:t xml:space="preserve"> ведомств</w:t>
      </w:r>
      <w:r w:rsidR="008043EE">
        <w:rPr>
          <w:noProof/>
          <w:lang w:val="ru-RU"/>
        </w:rPr>
        <w:t>а</w:t>
      </w:r>
      <w:r w:rsidR="003E0C6E">
        <w:rPr>
          <w:noProof/>
        </w:rPr>
        <w:t xml:space="preserve"> друг</w:t>
      </w:r>
      <w:r w:rsidR="008043EE">
        <w:rPr>
          <w:noProof/>
          <w:lang w:val="ru-RU"/>
        </w:rPr>
        <w:t>ого</w:t>
      </w:r>
      <w:r w:rsidR="003E0C6E">
        <w:rPr>
          <w:noProof/>
        </w:rPr>
        <w:t xml:space="preserve"> </w:t>
      </w:r>
      <w:r w:rsidR="008043EE">
        <w:rPr>
          <w:noProof/>
        </w:rPr>
        <w:br/>
      </w:r>
      <w:r w:rsidR="003E0C6E">
        <w:rPr>
          <w:noProof/>
        </w:rPr>
        <w:t>государств</w:t>
      </w:r>
      <w:r w:rsidR="008043EE">
        <w:rPr>
          <w:noProof/>
          <w:lang w:val="ru-RU"/>
        </w:rPr>
        <w:t>а</w:t>
      </w:r>
      <w:r w:rsidR="003E0C6E">
        <w:rPr>
          <w:noProof/>
        </w:rPr>
        <w:t>-член</w:t>
      </w:r>
      <w:r w:rsidR="008043EE">
        <w:rPr>
          <w:noProof/>
          <w:lang w:val="ru-RU"/>
        </w:rPr>
        <w:t>а</w:t>
      </w:r>
      <w:r w:rsidR="003E0C6E">
        <w:rPr>
          <w:noProof/>
        </w:rPr>
        <w:t xml:space="preserve"> сведений о суммах и платежных реквизитов для уплаты пошлины</w:t>
      </w:r>
      <w:r w:rsidR="009932A8" w:rsidRPr="008043EE">
        <w:rPr>
          <w:noProof/>
        </w:rPr>
        <w:t>.</w:t>
      </w:r>
      <w:r w:rsidR="008043EE">
        <w:rPr>
          <w:noProof/>
          <w:lang w:val="ru-RU"/>
        </w:rPr>
        <w:t xml:space="preserve"> Процедура выполняется </w:t>
      </w:r>
      <w:r w:rsidR="008043EE" w:rsidRPr="008043EE">
        <w:rPr>
          <w:noProof/>
        </w:rPr>
        <w:t xml:space="preserve">в течение 5 рабочих дней </w:t>
      </w:r>
      <w:r w:rsidR="008043EE">
        <w:rPr>
          <w:noProof/>
        </w:rPr>
        <w:br/>
      </w:r>
      <w:r w:rsidR="008043EE" w:rsidRPr="008043EE">
        <w:rPr>
          <w:noProof/>
        </w:rPr>
        <w:t>с даты принятия решения о публикации заявки на товарный знак Союза на официальном сайте</w:t>
      </w:r>
      <w:r w:rsidR="008043EE">
        <w:rPr>
          <w:noProof/>
          <w:lang w:val="ru-RU"/>
        </w:rPr>
        <w:t xml:space="preserve"> в отношении национального патентного ведомства каждого государства-члена</w:t>
      </w:r>
      <w:r w:rsidR="008043EE" w:rsidRPr="00E23552">
        <w:t>.</w:t>
      </w:r>
    </w:p>
    <w:p w14:paraId="3A68C9A5" w14:textId="27B809A8" w:rsidR="00EC49D1" w:rsidRDefault="001C183C" w:rsidP="001C183C">
      <w:pPr>
        <w:pStyle w:val="aff0"/>
      </w:pPr>
      <w:r w:rsidRPr="001C183C">
        <w:rPr>
          <w:noProof/>
        </w:rPr>
        <w:t>3</w:t>
      </w:r>
      <w:r w:rsidR="00572EB5">
        <w:rPr>
          <w:noProof/>
          <w:lang w:val="ru-RU"/>
        </w:rPr>
        <w:t>61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Запрос сведений о сумме </w:t>
      </w:r>
      <w:r w:rsidR="002B5E2E">
        <w:rPr>
          <w:noProof/>
        </w:rPr>
        <w:br/>
      </w:r>
      <w:r w:rsidR="00EC49D1">
        <w:rPr>
          <w:noProof/>
        </w:rPr>
        <w:t xml:space="preserve">и платежных реквизитах для уплаты пошлины» (P.SP.02.OPR.176), </w:t>
      </w:r>
      <w:r w:rsidR="008043EE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формирует </w:t>
      </w:r>
      <w:r w:rsidR="00755A1C">
        <w:rPr>
          <w:noProof/>
        </w:rPr>
        <w:br/>
      </w:r>
      <w:r w:rsidR="00EC49D1">
        <w:rPr>
          <w:noProof/>
        </w:rPr>
        <w:t xml:space="preserve">и направляет в национальное патентное ведомство запрос сведений </w:t>
      </w:r>
      <w:r w:rsidR="00755A1C">
        <w:rPr>
          <w:noProof/>
        </w:rPr>
        <w:br/>
      </w:r>
      <w:r w:rsidR="00EC49D1">
        <w:rPr>
          <w:noProof/>
        </w:rPr>
        <w:lastRenderedPageBreak/>
        <w:t>о сумме пошлины за регистрацию и (или) выдачу свидетельства о праве использования ТЗ Союза и платежных реквизитов для уплаты этой пошлины.</w:t>
      </w:r>
    </w:p>
    <w:p w14:paraId="610C9AE0" w14:textId="5F68B9D1" w:rsidR="00EC49D1" w:rsidRDefault="001C183C" w:rsidP="001C183C">
      <w:pPr>
        <w:pStyle w:val="aff0"/>
      </w:pPr>
      <w:r w:rsidRPr="001C183C">
        <w:rPr>
          <w:noProof/>
        </w:rPr>
        <w:t>3</w:t>
      </w:r>
      <w:r w:rsidR="00572EB5">
        <w:rPr>
          <w:noProof/>
          <w:lang w:val="ru-RU"/>
        </w:rPr>
        <w:t>62</w:t>
      </w:r>
      <w:r w:rsidRPr="001C183C">
        <w:t>.</w:t>
      </w:r>
      <w:r w:rsidR="00C23E21">
        <w:t> </w:t>
      </w:r>
      <w:r w:rsidR="00EC49D1">
        <w:rPr>
          <w:noProof/>
        </w:rPr>
        <w:t>При поступлении в национальное патентное ведомство запроса сведений о сумме пошлины за регистрацию и (или) выдачу свидетельства о праве использования ТЗ Союза и платежных реквизитов для уплаты этой пошлины выполняется операция «Прием и обработка запроса сведений о сумме и платежных реквизитах для уплаты пошлины Союза» (P.SP.02.OPR.177), по результатам выполнения которой национальное патентное ведомство формирует и направляет ведомству подачи сведения о сумме пошлины за регистрацию и (или) выдачу свидетельства о праве использования ТЗ Союза и платежные реквизиты для уплаты этой пошлины.</w:t>
      </w:r>
    </w:p>
    <w:p w14:paraId="3B9E7EB5" w14:textId="497FEFB6" w:rsidR="00EC49D1" w:rsidRDefault="001C183C" w:rsidP="001C183C">
      <w:pPr>
        <w:pStyle w:val="aff0"/>
      </w:pPr>
      <w:r w:rsidRPr="001C183C">
        <w:rPr>
          <w:noProof/>
        </w:rPr>
        <w:t>36</w:t>
      </w:r>
      <w:r w:rsidR="00572EB5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сведений о сумме пошлины за регистрацию и (или) выдачу свидетельства о праве использования ТЗ Союза и платежных реквизитах для уплаты этой пошлины выполняется операция «Получение сведений о сумме </w:t>
      </w:r>
      <w:r w:rsidR="00755A1C">
        <w:rPr>
          <w:noProof/>
        </w:rPr>
        <w:br/>
      </w:r>
      <w:r w:rsidR="00EC49D1">
        <w:rPr>
          <w:noProof/>
        </w:rPr>
        <w:t xml:space="preserve">и платежных реквизитах для уплаты пошлины» (P.SP.02.OPR.178), </w:t>
      </w:r>
      <w:r w:rsidR="00755A1C">
        <w:rPr>
          <w:noProof/>
        </w:rPr>
        <w:br/>
      </w:r>
      <w:r w:rsidR="00EC49D1">
        <w:rPr>
          <w:noProof/>
        </w:rPr>
        <w:t>по результатам выполнения которой ведомство подачи получает указанные сведения.</w:t>
      </w:r>
    </w:p>
    <w:p w14:paraId="4A6FBED8" w14:textId="67641140" w:rsidR="0020517E" w:rsidRPr="00EE62B0" w:rsidRDefault="001C183C" w:rsidP="001C183C">
      <w:pPr>
        <w:pStyle w:val="aff0"/>
      </w:pPr>
      <w:r>
        <w:rPr>
          <w:noProof/>
        </w:rPr>
        <w:t>36</w:t>
      </w:r>
      <w:r w:rsidR="00572EB5">
        <w:rPr>
          <w:noProof/>
          <w:lang w:val="ru-RU"/>
        </w:rPr>
        <w:t>4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Запрос сведений о сумме и платежных реквизитах для уплаты пошлины» (P.SP.02.PRC.033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ведомством подачи сведений о суммах пошлин </w:t>
      </w:r>
      <w:r w:rsidR="00755A1C">
        <w:br/>
      </w:r>
      <w:r w:rsidR="0020517E" w:rsidRPr="00EE62B0">
        <w:t xml:space="preserve">за проведение экспертизы заявленного обозначения ТЗ Союза </w:t>
      </w:r>
      <w:r w:rsidR="00755A1C">
        <w:br/>
      </w:r>
      <w:r w:rsidR="0020517E" w:rsidRPr="00EE62B0">
        <w:t>и платежных реквизитов для уплаты этой пошлины от национальных патентных ведомств других государств-членов</w:t>
      </w:r>
      <w:r w:rsidR="004E665C" w:rsidRPr="00EE62B0">
        <w:t>.</w:t>
      </w:r>
    </w:p>
    <w:p w14:paraId="3BF93D2F" w14:textId="4D92ADCB" w:rsidR="00551F62" w:rsidRDefault="005442D9" w:rsidP="005442D9">
      <w:pPr>
        <w:pStyle w:val="aff0"/>
      </w:pPr>
      <w:r>
        <w:rPr>
          <w:noProof/>
        </w:rPr>
        <w:lastRenderedPageBreak/>
        <w:t>36</w:t>
      </w:r>
      <w:r w:rsidR="00572EB5">
        <w:rPr>
          <w:noProof/>
          <w:lang w:val="ru-RU"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Запрос сведений о сумме и платежных реквизитах для уплаты пошлины</w:t>
      </w:r>
      <w:r w:rsidR="009B7FF7" w:rsidRPr="00EE62B0">
        <w:t>»</w:t>
      </w:r>
      <w:r w:rsidR="00D00445" w:rsidRPr="00EE62B0">
        <w:t xml:space="preserve"> (P.SP.02.PRC.033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2</w:t>
      </w:r>
      <w:r w:rsidR="00572EB5">
        <w:rPr>
          <w:noProof/>
          <w:lang w:val="ru-RU"/>
        </w:rPr>
        <w:t>9</w:t>
      </w:r>
      <w:r w:rsidR="00551F62" w:rsidRPr="00EE62B0">
        <w:t>.</w:t>
      </w:r>
    </w:p>
    <w:p w14:paraId="63AD104F" w14:textId="296124A9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2</w:t>
      </w:r>
      <w:r w:rsidR="00572EB5">
        <w:rPr>
          <w:noProof/>
          <w:lang w:val="ru-RU"/>
        </w:rPr>
        <w:t>9</w:t>
      </w:r>
    </w:p>
    <w:p w14:paraId="0157978C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Запрос сведений о сумме и платежных реквизитах для уплаты пошлины</w:t>
      </w:r>
      <w:r w:rsidR="00287FA4" w:rsidRPr="009B2CBA">
        <w:t>»</w:t>
      </w:r>
      <w:r w:rsidR="00157567" w:rsidRPr="009B2CBA">
        <w:t xml:space="preserve"> (P.SP.02.PRC.033)</w:t>
      </w:r>
    </w:p>
    <w:p w14:paraId="185D781B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376B7731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4D557A9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1790C80D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285747D5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352972C" w14:textId="77777777" w:rsidTr="00D27257">
        <w:trPr>
          <w:trHeight w:val="301"/>
          <w:tblHeader/>
        </w:trPr>
        <w:tc>
          <w:tcPr>
            <w:tcW w:w="2404" w:type="dxa"/>
          </w:tcPr>
          <w:p w14:paraId="30C8713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14ABF95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48A28F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2CA6C71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7E4E18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7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86EA1F" w14:textId="5688F48D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запрос сведений о сумме </w:t>
            </w:r>
            <w:r w:rsidR="00755A1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платежных реквизитах для уплаты пошлин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D0ADC2" w14:textId="2FBE3789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572EB5">
              <w:rPr>
                <w:rFonts w:eastAsiaTheme="minorEastAsia"/>
                <w:noProof/>
              </w:rPr>
              <w:t>3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7932DA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53182FF" w14:textId="77777777" w:rsidR="00AC6C78" w:rsidRPr="00E23552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17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7B33D9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запроса сведений о сумме и платежных реквизитах для уплаты пошлины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80E30D" w14:textId="5D3D0E40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3</w:t>
            </w:r>
            <w:r w:rsidR="00572EB5">
              <w:rPr>
                <w:rFonts w:eastAsiaTheme="minorEastAsia"/>
                <w:noProof/>
              </w:rPr>
              <w:t>1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6A47BF8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4C62C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7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17520DD" w14:textId="5F1AAF8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сведений о сумме </w:t>
            </w:r>
            <w:r w:rsidR="00755A1C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платежных реквизитах для уплаты пошлин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7A9235" w14:textId="026B61B6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3</w:t>
            </w:r>
            <w:r w:rsidR="00572EB5">
              <w:rPr>
                <w:rFonts w:eastAsiaTheme="minorEastAsia"/>
                <w:noProof/>
              </w:rPr>
              <w:t>2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63E7435" w14:textId="731B1BEF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572EB5">
        <w:rPr>
          <w:noProof/>
          <w:lang w:val="ru-RU"/>
        </w:rPr>
        <w:t>30</w:t>
      </w:r>
    </w:p>
    <w:p w14:paraId="14FCEAAD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Запрос сведений о сумме и платежных реквизитах для уплаты пошлин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6</w:t>
      </w:r>
      <w:r w:rsidRPr="00BF3C6D">
        <w:t>)</w:t>
      </w:r>
    </w:p>
    <w:p w14:paraId="45C3A505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5DC629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D9E972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81A2B1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EF4869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EA1E02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2C0025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B27A83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B6C23A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0E1E85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320B0C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29905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D93243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6</w:t>
            </w:r>
          </w:p>
        </w:tc>
      </w:tr>
      <w:tr w:rsidR="00B3061D" w:rsidRPr="00EE62B0" w14:paraId="2A8CCB7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9B239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BB0B3A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4E9707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запрос сведений о сумме и платежных реквизитах для уплаты пошлины</w:t>
            </w:r>
          </w:p>
        </w:tc>
      </w:tr>
      <w:tr w:rsidR="00B3061D" w:rsidRPr="00E929AE" w14:paraId="698F816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676C1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AA03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D607C5B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17837B9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643E2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B17A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CB143D0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в течение 5 рабочих дней с даты принятия решения о публикации заявки на товарный знак Союза</w:t>
            </w:r>
          </w:p>
        </w:tc>
      </w:tr>
      <w:tr w:rsidR="00B3061D" w:rsidRPr="00EE62B0" w14:paraId="5A7E294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2877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75374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4D5D5F6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D6335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02DD7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F5FE8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D338ADD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формирует и направляет в национальное патентное ведомство запрос сведений о сумме пошлины за проведение экспертизы заявленного обозначения ТЗ Союза и платежных реквизитов для уплаты этой пошлины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473AAFD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1F8E0D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D5788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F7CF11D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запрос сведений о сумме пошлины за проведение экспертизы заявленного обозначения ТЗ Союза и платежных реквизитов для уплаты указанной пошлины направлен в национальное патентное ведомство</w:t>
            </w:r>
          </w:p>
        </w:tc>
      </w:tr>
    </w:tbl>
    <w:p w14:paraId="1FEF0FE2" w14:textId="41BF4D08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3</w:t>
      </w:r>
      <w:r w:rsidR="00572EB5">
        <w:rPr>
          <w:noProof/>
          <w:lang w:val="ru-RU"/>
        </w:rPr>
        <w:t>1</w:t>
      </w:r>
    </w:p>
    <w:p w14:paraId="31411E81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запроса сведений о сумме и платежных реквизитах для уплаты пошлины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7</w:t>
      </w:r>
      <w:r w:rsidRPr="00BF3C6D">
        <w:t>)</w:t>
      </w:r>
    </w:p>
    <w:p w14:paraId="2A3C06B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0B84FA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BD9873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32658A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123AD3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2098D2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9D4702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5DEF0F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4CE1BB4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0CB172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379C77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E540E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2F875C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7</w:t>
            </w:r>
          </w:p>
        </w:tc>
      </w:tr>
      <w:tr w:rsidR="00B3061D" w:rsidRPr="00EE62B0" w14:paraId="0486565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4508E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73E49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A15E1DB" w14:textId="5EB08535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запроса сведений о сумме </w:t>
            </w:r>
            <w:r w:rsidR="008043EE">
              <w:rPr>
                <w:noProof/>
              </w:rPr>
              <w:br/>
            </w:r>
            <w:r>
              <w:rPr>
                <w:noProof/>
              </w:rPr>
              <w:t>и платежных реквизитах для уплаты пошлины Союза</w:t>
            </w:r>
          </w:p>
        </w:tc>
      </w:tr>
      <w:tr w:rsidR="00B3061D" w:rsidRPr="00E929AE" w14:paraId="7865D40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AB21E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40235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79774BA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B3061D" w:rsidRPr="00895C85" w14:paraId="52F3712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8486F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3B350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26F4D41" w14:textId="34F31B6B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запроса сведений о сумме пошлины за регистрацию и (или) выдачу свидетельства о праве использования ТЗ Союза и платежных реквизитах для уплаты указанной пошлины (операция «Запрос сведений о сумме </w:t>
            </w:r>
            <w:r w:rsidR="008043EE">
              <w:rPr>
                <w:noProof/>
              </w:rPr>
              <w:br/>
            </w:r>
            <w:r w:rsidRPr="00BF3C6D">
              <w:rPr>
                <w:noProof/>
              </w:rPr>
              <w:t>и платежных реквизитах для уплаты пошлины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76))</w:t>
            </w:r>
          </w:p>
        </w:tc>
      </w:tr>
      <w:tr w:rsidR="00B3061D" w:rsidRPr="00EE62B0" w14:paraId="2E2C412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47F9D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49B5A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ACAB91C" w14:textId="6D6FB78D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сведения о сумме пошлины за проведение экспертизы заявленного обозначения ТЗ Союза и платежных реквизитах для уплаты указанной пошлины представляются в течение 5 рабочих дней с даты получения запроса. Формат и структура сведений должны соответствовать Описанию форматов </w:t>
            </w:r>
            <w:r w:rsidR="008043EE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17C225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CCA18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5CA30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FE67924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формирует и направляет в национальное патентное ведомство запрос сведений о сумме пошлины за проведение экспертизы заявленного обозначения ТЗ Союза и платежных реквизитов для уплаты этой пошлины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3EE53DD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E2F487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FCA20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4E1A0DD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ведомству подачи направлены сведения о сумме пошлины за проведение экспертизы заявленного обозначения ТЗ Союза и платежных реквизитах для уплаты указанной пошлины</w:t>
            </w:r>
          </w:p>
        </w:tc>
      </w:tr>
    </w:tbl>
    <w:p w14:paraId="26BE2D01" w14:textId="557F6662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3</w:t>
      </w:r>
      <w:r w:rsidR="00572EB5">
        <w:rPr>
          <w:noProof/>
          <w:lang w:val="ru-RU"/>
        </w:rPr>
        <w:t>2</w:t>
      </w:r>
    </w:p>
    <w:p w14:paraId="68D14A37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сведений о сумме и платежных реквизитах для уплаты пошлин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8</w:t>
      </w:r>
      <w:r w:rsidRPr="00BF3C6D">
        <w:t>)</w:t>
      </w:r>
    </w:p>
    <w:p w14:paraId="40190B6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A2174D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BD8409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231F11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0F9CC5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5D203F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08CDF6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764720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378369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FDEA23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4EFB3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D6CC7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D6FAA2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8</w:t>
            </w:r>
          </w:p>
        </w:tc>
      </w:tr>
      <w:tr w:rsidR="00B3061D" w:rsidRPr="00EE62B0" w14:paraId="4F7B392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01AC8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43EE9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B24D7E4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сведений о сумме и платежных реквизитах для уплаты пошлины</w:t>
            </w:r>
          </w:p>
        </w:tc>
      </w:tr>
      <w:tr w:rsidR="00B3061D" w:rsidRPr="00E929AE" w14:paraId="31614F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4C08E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FE2BD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1E460C6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989B3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458DD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609E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5A86DD1" w14:textId="76F8B63E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8043EE">
              <w:rPr>
                <w:noProof/>
              </w:rPr>
              <w:br/>
            </w:r>
            <w:r w:rsidRPr="00BF3C6D">
              <w:rPr>
                <w:noProof/>
              </w:rPr>
              <w:t xml:space="preserve">о сумме пошлины за проведение экспертизы заявленного обозначения ТЗ Союза и платежных реквизитах для уплаты указанной пошлины (операция «Прием и обработка запроса сведений о сумме </w:t>
            </w:r>
            <w:r w:rsidR="008043EE">
              <w:rPr>
                <w:noProof/>
              </w:rPr>
              <w:br/>
            </w:r>
            <w:r w:rsidRPr="00BF3C6D">
              <w:rPr>
                <w:noProof/>
              </w:rPr>
              <w:t>и платежных реквизитах для уплаты пошлины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77))</w:t>
            </w:r>
          </w:p>
        </w:tc>
      </w:tr>
      <w:tr w:rsidR="00B3061D" w:rsidRPr="00EE62B0" w14:paraId="1DF74FF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B9429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3D9BE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E9324CA" w14:textId="3E74540C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8043EE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5CF06D2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C4B1C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E58F8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0BF7B77" w14:textId="1AFC7C0B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запрошенные сведения </w:t>
            </w:r>
            <w:r w:rsidR="008043EE">
              <w:rPr>
                <w:noProof/>
              </w:rPr>
              <w:br/>
            </w:r>
            <w:r w:rsidRPr="00BF3C6D">
              <w:rPr>
                <w:noProof/>
              </w:rPr>
              <w:t xml:space="preserve">о сумме пошлины за проведение экспертизы заявленного обозначения ТЗ Союза и платежных реквизитах для уплаты указанной пошлины </w:t>
            </w:r>
            <w:r w:rsidR="008043EE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5F3728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E97703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B8D70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81E1AB5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сумме пошлины за проведение экспертизы заявленного обозначения ТЗ Союза и платежных реквизитах для уплаты указанной пошлины получены</w:t>
            </w:r>
          </w:p>
        </w:tc>
      </w:tr>
    </w:tbl>
    <w:p w14:paraId="477ECBDD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665FB70C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Представление сведений о признании заявки на ТЗ Союза отозванной по причине неуплаты пошлин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34</w:t>
      </w:r>
      <w:r w:rsidR="004D75AA" w:rsidRPr="00BF3C6D">
        <w:t>)</w:t>
      </w:r>
    </w:p>
    <w:p w14:paraId="00FE386E" w14:textId="444678CF" w:rsidR="00DC5032" w:rsidRPr="00EE62B0" w:rsidRDefault="001C183C" w:rsidP="001C183C">
      <w:pPr>
        <w:pStyle w:val="aff0"/>
      </w:pPr>
      <w:r>
        <w:rPr>
          <w:noProof/>
        </w:rPr>
        <w:t>36</w:t>
      </w:r>
      <w:r w:rsidR="00572EB5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Представление сведений </w:t>
      </w:r>
      <w:r w:rsidR="008043EE">
        <w:br/>
      </w:r>
      <w:r w:rsidR="00F0733C" w:rsidRPr="00EE62B0">
        <w:t>о признании заявки на ТЗ Союза отозванной по причине неуплаты пошлин</w:t>
      </w:r>
      <w:r w:rsidR="00A44E2B" w:rsidRPr="00EE62B0">
        <w:t>»</w:t>
      </w:r>
      <w:r w:rsidR="00F0733C" w:rsidRPr="00EE62B0">
        <w:t xml:space="preserve"> (P.SP.02.PRC.034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4</w:t>
      </w:r>
      <w:r w:rsidR="00572EB5">
        <w:rPr>
          <w:lang w:val="ru-RU"/>
        </w:rPr>
        <w:t>5</w:t>
      </w:r>
      <w:r w:rsidR="00DC5032" w:rsidRPr="00EE62B0">
        <w:t>.</w:t>
      </w:r>
    </w:p>
    <w:p w14:paraId="33C78B1C" w14:textId="1B02C6F2" w:rsidR="00DC5032" w:rsidRPr="00EE62B0" w:rsidRDefault="00302E8D" w:rsidP="006E064A">
      <w:pPr>
        <w:pStyle w:val="af6"/>
      </w:pPr>
      <w:r>
        <w:object w:dxaOrig="18465" w:dyaOrig="16291" w14:anchorId="1A603A50">
          <v:shape id="_x0000_i1069" type="#_x0000_t75" style="width:468pt;height:410.5pt" o:ole="">
            <v:imagedata r:id="rId110" o:title=""/>
          </v:shape>
          <o:OLEObject Type="Embed" ProgID="Visio.Drawing.15" ShapeID="_x0000_i1069" DrawAspect="Content" ObjectID="_1790524978" r:id="rId111"/>
        </w:object>
      </w:r>
    </w:p>
    <w:p w14:paraId="09307F07" w14:textId="24E8249F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4</w:t>
      </w:r>
      <w:r w:rsidR="00572EB5">
        <w:rPr>
          <w:noProof/>
        </w:rPr>
        <w:t>5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 xml:space="preserve">Представление сведений о признании заявки </w:t>
      </w:r>
      <w:r w:rsidR="008043EE">
        <w:rPr>
          <w:noProof/>
        </w:rPr>
        <w:br/>
      </w:r>
      <w:r w:rsidR="00F0733C" w:rsidRPr="00BF3C6D">
        <w:rPr>
          <w:noProof/>
        </w:rPr>
        <w:t>на ТЗ Союза отозванной по причине неуплаты пошлин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34</w:t>
      </w:r>
      <w:r w:rsidR="008E6C3A" w:rsidRPr="00BF3C6D">
        <w:t>)</w:t>
      </w:r>
    </w:p>
    <w:p w14:paraId="2485E3F5" w14:textId="1D4B78AE" w:rsidR="003E0C6E" w:rsidRDefault="001C183C" w:rsidP="001C183C">
      <w:pPr>
        <w:pStyle w:val="aff0"/>
        <w:rPr>
          <w:noProof/>
        </w:rPr>
      </w:pPr>
      <w:r w:rsidRPr="001C183C">
        <w:rPr>
          <w:noProof/>
        </w:rPr>
        <w:t>36</w:t>
      </w:r>
      <w:r w:rsidR="00572EB5">
        <w:rPr>
          <w:noProof/>
          <w:lang w:val="ru-RU"/>
        </w:rPr>
        <w:t>7</w:t>
      </w:r>
      <w:r w:rsidRPr="001C183C">
        <w:rPr>
          <w:noProof/>
        </w:rPr>
        <w:t>.</w:t>
      </w:r>
      <w:r w:rsidR="00C23E21">
        <w:rPr>
          <w:noProof/>
        </w:rPr>
        <w:t> </w:t>
      </w:r>
      <w:r w:rsidR="00CB3574" w:rsidRPr="00EE62B0">
        <w:rPr>
          <w:noProof/>
        </w:rPr>
        <w:t>Процедура</w:t>
      </w:r>
      <w:r w:rsidR="00CB3574" w:rsidRPr="001353E7">
        <w:rPr>
          <w:noProof/>
        </w:rPr>
        <w:t xml:space="preserve"> </w:t>
      </w:r>
      <w:r w:rsidR="00FA6CAE" w:rsidRPr="001353E7">
        <w:rPr>
          <w:noProof/>
        </w:rPr>
        <w:t xml:space="preserve">«Представление сведений о признании заявки на ТЗ Союза отозванной по причине неуплаты пошлин» (P.SP.02.PRC.034) </w:t>
      </w:r>
      <w:r w:rsidR="003E0C6E">
        <w:rPr>
          <w:noProof/>
        </w:rPr>
        <w:t>выполняется ведомством подачи в случае</w:t>
      </w:r>
      <w:r w:rsidR="00063277" w:rsidRPr="00063277">
        <w:rPr>
          <w:noProof/>
        </w:rPr>
        <w:t xml:space="preserve"> признания заявки на </w:t>
      </w:r>
      <w:r w:rsidR="00063277">
        <w:rPr>
          <w:noProof/>
          <w:lang w:val="ru-RU"/>
        </w:rPr>
        <w:t>ТЗ</w:t>
      </w:r>
      <w:r w:rsidR="00063277" w:rsidRPr="00063277">
        <w:rPr>
          <w:noProof/>
        </w:rPr>
        <w:t xml:space="preserve"> Союза отозванной </w:t>
      </w:r>
      <w:r w:rsidR="00063277">
        <w:rPr>
          <w:noProof/>
          <w:lang w:val="ru-RU"/>
        </w:rPr>
        <w:t xml:space="preserve">и прекращения </w:t>
      </w:r>
      <w:r w:rsidR="00063277" w:rsidRPr="00063277">
        <w:rPr>
          <w:noProof/>
        </w:rPr>
        <w:t>производств</w:t>
      </w:r>
      <w:r w:rsidR="00063277">
        <w:rPr>
          <w:noProof/>
          <w:lang w:val="ru-RU"/>
        </w:rPr>
        <w:t>а</w:t>
      </w:r>
      <w:r w:rsidR="00063277" w:rsidRPr="00063277">
        <w:rPr>
          <w:noProof/>
        </w:rPr>
        <w:t xml:space="preserve"> по такой заявке </w:t>
      </w:r>
      <w:r w:rsidR="00063277">
        <w:rPr>
          <w:noProof/>
          <w:lang w:val="ru-RU"/>
        </w:rPr>
        <w:t>в соответствии с</w:t>
      </w:r>
      <w:r w:rsidR="00063277">
        <w:rPr>
          <w:noProof/>
        </w:rPr>
        <w:t xml:space="preserve"> </w:t>
      </w:r>
      <w:r w:rsidR="00063277" w:rsidRPr="00063277">
        <w:rPr>
          <w:noProof/>
        </w:rPr>
        <w:t>пунктом 6 Правила 7 Инструкции</w:t>
      </w:r>
      <w:r w:rsidR="00063277" w:rsidRPr="00E23552">
        <w:t>.</w:t>
      </w:r>
    </w:p>
    <w:p w14:paraId="3F86F6DF" w14:textId="78D95ED9" w:rsidR="00EC49D1" w:rsidRDefault="001C183C" w:rsidP="001C183C">
      <w:pPr>
        <w:pStyle w:val="aff0"/>
      </w:pPr>
      <w:r w:rsidRPr="001C183C">
        <w:rPr>
          <w:noProof/>
        </w:rPr>
        <w:t>36</w:t>
      </w:r>
      <w:r w:rsidR="00572EB5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>Первой выполняется процедура «</w:t>
      </w:r>
      <w:r w:rsidR="00FB4521">
        <w:rPr>
          <w:noProof/>
          <w:lang w:val="ru-RU"/>
        </w:rPr>
        <w:t>Внесени</w:t>
      </w:r>
      <w:r w:rsidR="003633D7">
        <w:rPr>
          <w:noProof/>
          <w:lang w:val="ru-RU"/>
        </w:rPr>
        <w:t>е</w:t>
      </w:r>
      <w:r w:rsidR="00FB4521">
        <w:rPr>
          <w:noProof/>
          <w:lang w:val="ru-RU"/>
        </w:rPr>
        <w:t xml:space="preserve"> сведений</w:t>
      </w:r>
      <w:r w:rsidR="00EC49D1">
        <w:rPr>
          <w:noProof/>
        </w:rPr>
        <w:t xml:space="preserve"> </w:t>
      </w:r>
      <w:r w:rsidR="00FB4521">
        <w:rPr>
          <w:noProof/>
        </w:rPr>
        <w:br/>
      </w:r>
      <w:r w:rsidR="00EC49D1">
        <w:rPr>
          <w:noProof/>
        </w:rPr>
        <w:t>о признании заявки на ТЗ Союза отозванной по причине неуплаты пошлин</w:t>
      </w:r>
      <w:r w:rsidR="00FB4521">
        <w:rPr>
          <w:noProof/>
          <w:lang w:val="ru-RU"/>
        </w:rPr>
        <w:t xml:space="preserve"> в </w:t>
      </w:r>
      <w:r w:rsidR="00FB4521" w:rsidRPr="00CB0AC4">
        <w:rPr>
          <w:noProof/>
        </w:rPr>
        <w:t xml:space="preserve">национальный раздел Единого реестра </w:t>
      </w:r>
      <w:r w:rsidR="00FB4521">
        <w:rPr>
          <w:noProof/>
          <w:lang w:val="ru-RU"/>
        </w:rPr>
        <w:t>ТЗ</w:t>
      </w:r>
      <w:r w:rsidR="00FB4521" w:rsidRPr="00CB0AC4">
        <w:rPr>
          <w:noProof/>
        </w:rPr>
        <w:t xml:space="preserve"> Союза</w:t>
      </w:r>
      <w:r w:rsidR="00EC49D1">
        <w:rPr>
          <w:noProof/>
        </w:rPr>
        <w:t xml:space="preserve">» (P.SP.02.OPR.197), по результатам выполнения которой ведомство </w:t>
      </w:r>
      <w:r w:rsidR="00EC49D1">
        <w:rPr>
          <w:noProof/>
        </w:rPr>
        <w:lastRenderedPageBreak/>
        <w:t xml:space="preserve">подачи </w:t>
      </w:r>
      <w:r w:rsidR="00FB4521">
        <w:rPr>
          <w:noProof/>
          <w:lang w:val="ru-RU"/>
        </w:rPr>
        <w:t>вносит сведения</w:t>
      </w:r>
      <w:r w:rsidR="00FB4521">
        <w:rPr>
          <w:noProof/>
        </w:rPr>
        <w:t xml:space="preserve"> о признании заявки на ТЗ Союза отозванной </w:t>
      </w:r>
      <w:r w:rsidR="00FB4521">
        <w:rPr>
          <w:noProof/>
        </w:rPr>
        <w:br/>
        <w:t>по причине неуплаты пошлин</w:t>
      </w:r>
      <w:r w:rsidR="00FB4521" w:rsidRPr="00E23552">
        <w:rPr>
          <w:lang w:val="ru-RU"/>
        </w:rPr>
        <w:t xml:space="preserve"> в </w:t>
      </w:r>
      <w:r w:rsidR="00FB4521" w:rsidRPr="00CB0AC4">
        <w:rPr>
          <w:noProof/>
        </w:rPr>
        <w:t xml:space="preserve">национальный раздел Единого реестра </w:t>
      </w:r>
      <w:r w:rsidR="00FB4521">
        <w:rPr>
          <w:noProof/>
          <w:lang w:val="ru-RU"/>
        </w:rPr>
        <w:t>ТЗ Союза</w:t>
      </w:r>
      <w:r w:rsidR="00EC49D1">
        <w:rPr>
          <w:noProof/>
        </w:rPr>
        <w:t>.</w:t>
      </w:r>
    </w:p>
    <w:p w14:paraId="37B9A86F" w14:textId="3B71C980" w:rsidR="00EC49D1" w:rsidRPr="00E23552" w:rsidRDefault="001C183C" w:rsidP="001C183C">
      <w:pPr>
        <w:pStyle w:val="aff0"/>
        <w:rPr>
          <w:lang w:val="ru-RU"/>
        </w:rPr>
      </w:pPr>
      <w:r w:rsidRPr="001C183C">
        <w:rPr>
          <w:noProof/>
        </w:rPr>
        <w:t>36</w:t>
      </w:r>
      <w:r w:rsidR="00572EB5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осле </w:t>
      </w:r>
      <w:r w:rsidR="00FB4521">
        <w:rPr>
          <w:noProof/>
          <w:lang w:val="ru-RU"/>
        </w:rPr>
        <w:t>внесения сведений</w:t>
      </w:r>
      <w:r w:rsidR="00FB4521">
        <w:rPr>
          <w:noProof/>
        </w:rPr>
        <w:t xml:space="preserve"> о признании заявки на ТЗ Союза отозванной по причине неуплаты пошлин</w:t>
      </w:r>
      <w:r w:rsidR="00FB4521">
        <w:rPr>
          <w:noProof/>
          <w:lang w:val="ru-RU"/>
        </w:rPr>
        <w:t xml:space="preserve"> в </w:t>
      </w:r>
      <w:r w:rsidR="00FB4521" w:rsidRPr="00CB0AC4">
        <w:rPr>
          <w:noProof/>
        </w:rPr>
        <w:t xml:space="preserve">национальный раздел Единого реестра </w:t>
      </w:r>
      <w:r w:rsidR="00FB4521">
        <w:rPr>
          <w:noProof/>
          <w:lang w:val="ru-RU"/>
        </w:rPr>
        <w:t>ТЗ</w:t>
      </w:r>
      <w:r w:rsidR="00FB4521" w:rsidRPr="00CB0AC4">
        <w:rPr>
          <w:noProof/>
        </w:rPr>
        <w:t xml:space="preserve"> Союза</w:t>
      </w:r>
      <w:r w:rsidR="00FB4521">
        <w:rPr>
          <w:noProof/>
        </w:rPr>
        <w:t xml:space="preserve"> </w:t>
      </w:r>
      <w:r w:rsidR="00EC49D1">
        <w:rPr>
          <w:noProof/>
        </w:rPr>
        <w:t>выполняется процедура «Представление сведений о признании заявки на ТЗ Союза отозванной по причине неуплаты пошлин» (P.SP.02.OPR.198), по результатам выполнения которой ведомство подачи направляет в национальн</w:t>
      </w:r>
      <w:r w:rsidR="00FB4521">
        <w:rPr>
          <w:noProof/>
          <w:lang w:val="ru-RU"/>
        </w:rPr>
        <w:t>ое</w:t>
      </w:r>
      <w:r w:rsidR="00EC49D1">
        <w:rPr>
          <w:noProof/>
        </w:rPr>
        <w:t xml:space="preserve"> патентн</w:t>
      </w:r>
      <w:r w:rsidR="00FB4521">
        <w:rPr>
          <w:noProof/>
          <w:lang w:val="ru-RU"/>
        </w:rPr>
        <w:t>ое</w:t>
      </w:r>
      <w:r w:rsidR="00EC49D1">
        <w:rPr>
          <w:noProof/>
        </w:rPr>
        <w:t xml:space="preserve"> ведомств</w:t>
      </w:r>
      <w:r w:rsidR="00FB4521">
        <w:rPr>
          <w:noProof/>
          <w:lang w:val="ru-RU"/>
        </w:rPr>
        <w:t xml:space="preserve">о </w:t>
      </w:r>
      <w:r w:rsidR="00EC49D1">
        <w:rPr>
          <w:noProof/>
        </w:rPr>
        <w:t>соответствующие сведения.</w:t>
      </w:r>
      <w:r w:rsidR="00FB4521">
        <w:rPr>
          <w:noProof/>
          <w:lang w:val="ru-RU"/>
        </w:rPr>
        <w:t xml:space="preserve"> Операция выполняется </w:t>
      </w:r>
      <w:r w:rsidR="00FB4521">
        <w:rPr>
          <w:noProof/>
          <w:lang w:val="ru-RU"/>
        </w:rPr>
        <w:br/>
        <w:t xml:space="preserve">в отношении национального патентного ведомства каждого </w:t>
      </w:r>
      <w:r w:rsidR="00FB4521">
        <w:rPr>
          <w:noProof/>
          <w:lang w:val="ru-RU"/>
        </w:rPr>
        <w:br/>
        <w:t>государства-члена</w:t>
      </w:r>
      <w:r w:rsidR="00FB4521" w:rsidRPr="00E23552">
        <w:rPr>
          <w:lang w:val="ru-RU"/>
        </w:rPr>
        <w:t>.</w:t>
      </w:r>
    </w:p>
    <w:p w14:paraId="687F7D31" w14:textId="5A2A457A" w:rsidR="00EC49D1" w:rsidRDefault="001C183C" w:rsidP="001C183C">
      <w:pPr>
        <w:pStyle w:val="aff0"/>
      </w:pPr>
      <w:r w:rsidRPr="001C183C">
        <w:rPr>
          <w:noProof/>
        </w:rPr>
        <w:t>3</w:t>
      </w:r>
      <w:r w:rsidR="00572EB5">
        <w:rPr>
          <w:noProof/>
          <w:lang w:val="ru-RU"/>
        </w:rPr>
        <w:t>70</w:t>
      </w:r>
      <w:r w:rsidRPr="001C183C">
        <w:t>.</w:t>
      </w:r>
      <w:r w:rsidR="00C23E21">
        <w:t> </w:t>
      </w:r>
      <w:r w:rsidR="00EC49D1">
        <w:rPr>
          <w:noProof/>
        </w:rPr>
        <w:t>При поступлении в национальное патентное ведомство решения о признании заявки на ТЗ Союза отозванной по причине неуплаты пошлин выполняется операция «Прием и обработка сведений о признании заявки на ТЗ Союза отозванной по причине неуплаты пошлин» (P.SP.02.OPR.199), по результатам выполнения которой национальное патентное ведомство получает указанные сведения, выполняет их обработку и направляет в ведомство подачи уведомление о результатах обработки.</w:t>
      </w:r>
    </w:p>
    <w:p w14:paraId="7DF2BCF4" w14:textId="1124CB56" w:rsidR="00EC49D1" w:rsidRDefault="001C183C" w:rsidP="001C183C">
      <w:pPr>
        <w:pStyle w:val="aff0"/>
      </w:pPr>
      <w:r w:rsidRPr="001C183C">
        <w:rPr>
          <w:noProof/>
        </w:rPr>
        <w:t>3</w:t>
      </w:r>
      <w:r w:rsidR="00572EB5">
        <w:rPr>
          <w:noProof/>
          <w:lang w:val="ru-RU"/>
        </w:rPr>
        <w:t>71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B4521">
        <w:rPr>
          <w:noProof/>
        </w:rPr>
        <w:br/>
      </w:r>
      <w:r w:rsidR="00EC49D1">
        <w:rPr>
          <w:noProof/>
        </w:rPr>
        <w:t>о результатах обработки сведений о признании заявки на ТЗ Союза отозванной по причине неуплаты пошлин выполняется операция «Получение уведомления о результатах обработки сведений о признании заявки на ТЗ Союза отозванной по причине неуплаты пошлин» (P.SP.02.OPR.200), по результатам выполнения которой ведомство подачи осуществляет обработку полученного уведомления об обработке сведений.</w:t>
      </w:r>
    </w:p>
    <w:p w14:paraId="6447DC04" w14:textId="53916FFD" w:rsidR="00EC49D1" w:rsidRDefault="001C183C" w:rsidP="001C183C">
      <w:pPr>
        <w:pStyle w:val="aff0"/>
      </w:pPr>
      <w:r w:rsidRPr="001C183C">
        <w:rPr>
          <w:noProof/>
        </w:rPr>
        <w:lastRenderedPageBreak/>
        <w:t>3</w:t>
      </w:r>
      <w:r w:rsidR="00572EB5">
        <w:rPr>
          <w:noProof/>
          <w:lang w:val="ru-RU"/>
        </w:rPr>
        <w:t>72</w:t>
      </w:r>
      <w:r w:rsidRPr="001C183C">
        <w:t>.</w:t>
      </w:r>
      <w:r w:rsidR="00C23E21">
        <w:t> </w:t>
      </w:r>
      <w:r w:rsidR="00FB4521">
        <w:rPr>
          <w:noProof/>
        </w:rPr>
        <w:t xml:space="preserve">После </w:t>
      </w:r>
      <w:r w:rsidR="00FB4521">
        <w:rPr>
          <w:noProof/>
          <w:lang w:val="ru-RU"/>
        </w:rPr>
        <w:t>внесения сведений</w:t>
      </w:r>
      <w:r w:rsidR="00FB4521">
        <w:rPr>
          <w:noProof/>
        </w:rPr>
        <w:t xml:space="preserve"> о признании заявки на ТЗ Союза отозванной по причине неуплаты пошлин</w:t>
      </w:r>
      <w:r w:rsidR="00FB4521">
        <w:rPr>
          <w:noProof/>
          <w:lang w:val="ru-RU"/>
        </w:rPr>
        <w:t xml:space="preserve"> в </w:t>
      </w:r>
      <w:r w:rsidR="00FB4521" w:rsidRPr="00CB0AC4">
        <w:rPr>
          <w:noProof/>
        </w:rPr>
        <w:t xml:space="preserve">национальный раздел Единого реестра </w:t>
      </w:r>
      <w:r w:rsidR="00FB4521">
        <w:rPr>
          <w:noProof/>
          <w:lang w:val="ru-RU"/>
        </w:rPr>
        <w:t>ТЗ</w:t>
      </w:r>
      <w:r w:rsidR="00FB4521" w:rsidRPr="00CB0AC4">
        <w:rPr>
          <w:noProof/>
        </w:rPr>
        <w:t xml:space="preserve"> Союза</w:t>
      </w:r>
      <w:r w:rsidR="00FB4521">
        <w:rPr>
          <w:noProof/>
        </w:rPr>
        <w:t xml:space="preserve"> </w:t>
      </w:r>
      <w:r w:rsidR="00EC49D1">
        <w:rPr>
          <w:noProof/>
        </w:rPr>
        <w:t xml:space="preserve">выполняется операция «Представление сведений о признании заявки на ТЗ Союза отозванной по причине неуплаты пошлин для опубликования» (P.SP.02.OPR.179), </w:t>
      </w:r>
      <w:r w:rsidR="00FB4521">
        <w:rPr>
          <w:noProof/>
        </w:rPr>
        <w:br/>
      </w:r>
      <w:r w:rsidR="00EC49D1">
        <w:rPr>
          <w:noProof/>
        </w:rPr>
        <w:t xml:space="preserve">по результатам выполнения которой ведомство подачи направляет </w:t>
      </w:r>
      <w:r w:rsidR="00FB4521">
        <w:rPr>
          <w:noProof/>
        </w:rPr>
        <w:br/>
      </w:r>
      <w:r w:rsidR="00EC49D1">
        <w:rPr>
          <w:noProof/>
        </w:rPr>
        <w:t xml:space="preserve">в Комиссию сведения о признании заявки на ТЗ Союза отозванной </w:t>
      </w:r>
      <w:r w:rsidR="00FB4521">
        <w:rPr>
          <w:noProof/>
        </w:rPr>
        <w:br/>
      </w:r>
      <w:r w:rsidR="00EC49D1">
        <w:rPr>
          <w:noProof/>
        </w:rPr>
        <w:t>по причине неуплаты пошлин для опубликования на информационном портале Союза.</w:t>
      </w:r>
    </w:p>
    <w:p w14:paraId="33D07D90" w14:textId="56A647C5" w:rsidR="00EC49D1" w:rsidRDefault="001C183C" w:rsidP="001C183C">
      <w:pPr>
        <w:pStyle w:val="aff0"/>
      </w:pPr>
      <w:r w:rsidRPr="001C183C">
        <w:rPr>
          <w:noProof/>
        </w:rPr>
        <w:t>37</w:t>
      </w:r>
      <w:r w:rsidR="00572EB5">
        <w:rPr>
          <w:noProof/>
          <w:lang w:val="ru-RU"/>
        </w:rPr>
        <w:t>3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сведений о признании заявки на ТЗ Союза отозванной по причине неуплаты пошлин выполняется операция «Прием и обработка сведений о признании заявки на ТЗ Союза отозванной по причине неуплаты пошлин для опубликования» (P.SP.02.OPR.180), по результатам выполнения которой Комиссия получает указанные сведения, выполняет их обработку и направляет </w:t>
      </w:r>
      <w:r w:rsidR="00FB4521">
        <w:rPr>
          <w:noProof/>
        </w:rPr>
        <w:br/>
      </w:r>
      <w:r w:rsidR="00EC49D1">
        <w:rPr>
          <w:noProof/>
        </w:rPr>
        <w:t>в ведомство подачи уведомление о результатах обработки.</w:t>
      </w:r>
    </w:p>
    <w:p w14:paraId="606DDDAB" w14:textId="07F844EE" w:rsidR="00EC49D1" w:rsidRDefault="001C183C" w:rsidP="001C183C">
      <w:pPr>
        <w:pStyle w:val="aff0"/>
      </w:pPr>
      <w:r w:rsidRPr="001C183C">
        <w:rPr>
          <w:noProof/>
        </w:rPr>
        <w:t>37</w:t>
      </w:r>
      <w:r w:rsidR="00572EB5">
        <w:rPr>
          <w:noProof/>
          <w:lang w:val="ru-RU"/>
        </w:rPr>
        <w:t>4</w:t>
      </w:r>
      <w:r w:rsidRPr="001C183C">
        <w:t>.</w:t>
      </w:r>
      <w:r w:rsidR="00C23E21">
        <w:t> </w:t>
      </w:r>
      <w:r w:rsidR="00EC49D1">
        <w:rPr>
          <w:noProof/>
        </w:rPr>
        <w:t xml:space="preserve">В случае успешной обработки представленных сведений </w:t>
      </w:r>
      <w:r w:rsidR="00FB4521">
        <w:rPr>
          <w:noProof/>
        </w:rPr>
        <w:br/>
      </w:r>
      <w:r w:rsidR="00EC49D1">
        <w:rPr>
          <w:noProof/>
        </w:rPr>
        <w:t xml:space="preserve">о признании заявки на ТЗ Союза отозванной по причине неуплаты пошлин выполняется операция «Опубликование сведений о признании заявки на ТЗ Союза отозванной по причине неуплаты пошлин» (P.SP.02.OPR.181), по результатам выполнения которой </w:t>
      </w:r>
      <w:r w:rsidR="00FB4521">
        <w:rPr>
          <w:noProof/>
        </w:rPr>
        <w:br/>
      </w:r>
      <w:r w:rsidR="00EC49D1">
        <w:rPr>
          <w:noProof/>
        </w:rPr>
        <w:t>на информационном портале Союза публикуются сведения о признании заявки на ТЗ Союза отозванной по причине неуплаты пошлин.</w:t>
      </w:r>
    </w:p>
    <w:p w14:paraId="71DDD996" w14:textId="730246BA" w:rsidR="00EC49D1" w:rsidRDefault="001C183C" w:rsidP="001C183C">
      <w:pPr>
        <w:pStyle w:val="aff0"/>
      </w:pPr>
      <w:r w:rsidRPr="001C183C">
        <w:rPr>
          <w:noProof/>
        </w:rPr>
        <w:t>37</w:t>
      </w:r>
      <w:r w:rsidR="00572EB5">
        <w:rPr>
          <w:noProof/>
          <w:lang w:val="ru-RU"/>
        </w:rPr>
        <w:t>5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уведомления </w:t>
      </w:r>
      <w:r w:rsidR="00FB4521">
        <w:rPr>
          <w:noProof/>
        </w:rPr>
        <w:br/>
      </w:r>
      <w:r w:rsidR="00EC49D1">
        <w:rPr>
          <w:noProof/>
        </w:rPr>
        <w:t xml:space="preserve">о результатах обработки сведений о признании заявки на ТЗ Союза отозванной по причине неуплаты пошлин выполняется операция «Получение уведомления о результатах обработки сведений о признании заявки на ТЗ Союза отозванной по причине неуплаты пошлин для </w:t>
      </w:r>
      <w:r w:rsidR="00EC49D1">
        <w:rPr>
          <w:noProof/>
        </w:rPr>
        <w:lastRenderedPageBreak/>
        <w:t xml:space="preserve">опубликования» (P.SP.02.OPR.182), по результатам выполнения которой ведомство подачи осуществляет обработку полученного уведомления </w:t>
      </w:r>
      <w:r w:rsidR="00FB4521">
        <w:rPr>
          <w:noProof/>
        </w:rPr>
        <w:br/>
      </w:r>
      <w:r w:rsidR="00EC49D1">
        <w:rPr>
          <w:noProof/>
        </w:rPr>
        <w:t>об обработке сведений.</w:t>
      </w:r>
    </w:p>
    <w:p w14:paraId="66F141FB" w14:textId="26560EF2" w:rsidR="0020517E" w:rsidRPr="00EE62B0" w:rsidRDefault="001C183C" w:rsidP="001C183C">
      <w:pPr>
        <w:pStyle w:val="aff0"/>
      </w:pPr>
      <w:r>
        <w:rPr>
          <w:noProof/>
        </w:rPr>
        <w:t>37</w:t>
      </w:r>
      <w:r w:rsidR="00572EB5">
        <w:rPr>
          <w:noProof/>
          <w:lang w:val="ru-RU"/>
        </w:rPr>
        <w:t>6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редставление сведений о признании заявки на ТЗ Союза отозванной по причине неуплаты пошлин» (P.SP.02.PRC.034)</w:t>
      </w:r>
      <w:r w:rsidR="002B20E2" w:rsidRPr="00EE62B0">
        <w:t xml:space="preserve"> является</w:t>
      </w:r>
      <w:r w:rsidR="0087333A" w:rsidRPr="00EE62B0">
        <w:t xml:space="preserve"> </w:t>
      </w:r>
      <w:r w:rsidR="00FB4521" w:rsidRPr="00EE62B0">
        <w:t xml:space="preserve">обеспечение </w:t>
      </w:r>
      <w:r w:rsidR="00FB4521">
        <w:rPr>
          <w:lang w:val="ru-RU"/>
        </w:rPr>
        <w:t>получения национальным патентным ведомством</w:t>
      </w:r>
      <w:r w:rsidR="00FB4521" w:rsidRPr="00E23552">
        <w:rPr>
          <w:lang w:val="ru-RU"/>
        </w:rPr>
        <w:t xml:space="preserve"> </w:t>
      </w:r>
      <w:r w:rsidR="00FB4521" w:rsidRPr="00EE62B0">
        <w:t xml:space="preserve">сведений о признании заявки </w:t>
      </w:r>
      <w:r w:rsidR="0043437F">
        <w:br/>
      </w:r>
      <w:r w:rsidR="00FB4521" w:rsidRPr="00EE62B0">
        <w:t>на ТЗ Союза отозванной по причине неуплаты пошлин</w:t>
      </w:r>
      <w:r w:rsidR="00FB4521">
        <w:rPr>
          <w:lang w:val="ru-RU"/>
        </w:rPr>
        <w:t xml:space="preserve"> и </w:t>
      </w:r>
      <w:r w:rsidR="00FB4521" w:rsidRPr="00EE62B0">
        <w:t xml:space="preserve">опубликования </w:t>
      </w:r>
      <w:r w:rsidR="00FB4521">
        <w:br/>
      </w:r>
      <w:r w:rsidR="00FB4521" w:rsidRPr="00E23552">
        <w:rPr>
          <w:lang w:val="ru-RU"/>
        </w:rPr>
        <w:t xml:space="preserve">в </w:t>
      </w:r>
      <w:r w:rsidR="00FB4521">
        <w:rPr>
          <w:lang w:val="ru-RU"/>
        </w:rPr>
        <w:t xml:space="preserve">Едином реестре ТЗ Союза </w:t>
      </w:r>
      <w:r w:rsidR="00FB4521" w:rsidRPr="00EE62B0">
        <w:t xml:space="preserve">на информационном портале Союза </w:t>
      </w:r>
      <w:r w:rsidR="00FB4521" w:rsidRPr="00E23552">
        <w:rPr>
          <w:lang w:val="ru-RU"/>
        </w:rPr>
        <w:t xml:space="preserve">указанных </w:t>
      </w:r>
      <w:r w:rsidR="00FB4521" w:rsidRPr="00EE62B0">
        <w:t>сведений</w:t>
      </w:r>
      <w:r w:rsidR="004E665C" w:rsidRPr="00EE62B0">
        <w:t>.</w:t>
      </w:r>
    </w:p>
    <w:p w14:paraId="507D2900" w14:textId="65D64CB4" w:rsidR="00551F62" w:rsidRDefault="005442D9" w:rsidP="005442D9">
      <w:pPr>
        <w:pStyle w:val="aff0"/>
      </w:pPr>
      <w:r>
        <w:rPr>
          <w:noProof/>
        </w:rPr>
        <w:t>37</w:t>
      </w:r>
      <w:r w:rsidR="00572EB5">
        <w:rPr>
          <w:noProof/>
          <w:lang w:val="ru-RU"/>
        </w:rPr>
        <w:t>7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редставление сведений о признании заявки на ТЗ Союза отозванной по причине неуплаты пошлин</w:t>
      </w:r>
      <w:r w:rsidR="009B7FF7" w:rsidRPr="00EE62B0">
        <w:t>»</w:t>
      </w:r>
      <w:r w:rsidR="00D00445" w:rsidRPr="00EE62B0">
        <w:t xml:space="preserve"> (P.SP.02.PRC.034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3</w:t>
      </w:r>
      <w:r w:rsidR="00572EB5">
        <w:rPr>
          <w:noProof/>
          <w:lang w:val="ru-RU"/>
        </w:rPr>
        <w:t>3</w:t>
      </w:r>
      <w:r w:rsidR="00551F62" w:rsidRPr="00EE62B0">
        <w:t>.</w:t>
      </w:r>
    </w:p>
    <w:p w14:paraId="6C9AD7A3" w14:textId="441CDB00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3</w:t>
      </w:r>
      <w:r w:rsidR="00572EB5">
        <w:rPr>
          <w:noProof/>
          <w:lang w:val="ru-RU"/>
        </w:rPr>
        <w:t>3</w:t>
      </w:r>
    </w:p>
    <w:p w14:paraId="0B4F84F9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редставление сведений о признании заявки на ТЗ Союза отозванной по причине неуплаты пошлин</w:t>
      </w:r>
      <w:r w:rsidR="00287FA4" w:rsidRPr="009B2CBA">
        <w:t>»</w:t>
      </w:r>
      <w:r w:rsidR="00157567" w:rsidRPr="009B2CBA">
        <w:t xml:space="preserve"> (P.SP.02.PRC.034)</w:t>
      </w:r>
    </w:p>
    <w:p w14:paraId="04AD0892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262985AF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7D2E80C8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C0F7E4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796B585B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65FE0B54" w14:textId="77777777" w:rsidTr="00D27257">
        <w:trPr>
          <w:trHeight w:val="301"/>
          <w:tblHeader/>
        </w:trPr>
        <w:tc>
          <w:tcPr>
            <w:tcW w:w="2404" w:type="dxa"/>
          </w:tcPr>
          <w:p w14:paraId="21FA505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1AE8AAD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6AEECB6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851476" w:rsidRPr="00B3061D" w14:paraId="5982666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83715B" w14:textId="396D76C2" w:rsidR="00851476" w:rsidRPr="006A5C7A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9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A06231" w14:textId="22490429" w:rsidR="00851476" w:rsidRDefault="00851476" w:rsidP="003633D7">
            <w:pPr>
              <w:pStyle w:val="ab"/>
              <w:keepLines/>
              <w:jc w:val="left"/>
              <w:rPr>
                <w:noProof/>
              </w:rPr>
            </w:pPr>
            <w:r>
              <w:rPr>
                <w:noProof/>
              </w:rPr>
              <w:t>внесени</w:t>
            </w:r>
            <w:r w:rsidR="003633D7">
              <w:rPr>
                <w:noProof/>
              </w:rPr>
              <w:t>е</w:t>
            </w:r>
            <w:r>
              <w:rPr>
                <w:noProof/>
              </w:rPr>
              <w:t xml:space="preserve"> сведений о признании заявки на ТЗ Союза отозванной </w:t>
            </w:r>
            <w:r>
              <w:rPr>
                <w:noProof/>
              </w:rPr>
              <w:br/>
              <w:t xml:space="preserve">по причине неуплаты пошлин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E392C4" w14:textId="0173B3AA" w:rsidR="00851476" w:rsidRDefault="00851476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3</w:t>
            </w:r>
            <w:r w:rsidR="00572EB5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851476" w:rsidRPr="00B3061D" w14:paraId="55458C4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14820C" w14:textId="66316C83" w:rsidR="00851476" w:rsidRPr="006A5C7A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</w:t>
            </w:r>
            <w:r w:rsidRPr="00851476">
              <w:rPr>
                <w:rFonts w:eastAsiaTheme="minorEastAsia"/>
                <w:noProof/>
              </w:rPr>
              <w:t>19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CDDE9F" w14:textId="19CC1990" w:rsidR="00851476" w:rsidRDefault="00851476" w:rsidP="00851476">
            <w:pPr>
              <w:pStyle w:val="ab"/>
              <w:keepLines/>
              <w:jc w:val="left"/>
              <w:rPr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>
              <w:rPr>
                <w:rFonts w:eastAsiaTheme="minorEastAsia"/>
                <w:noProof/>
              </w:rPr>
              <w:br/>
              <w:t>о признании заявки на ТЗ Союза отозванной по причине неуплаты пошлин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2E278EA" w14:textId="3F642AAD" w:rsidR="00851476" w:rsidRDefault="00851476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3</w:t>
            </w:r>
            <w:r w:rsidR="00572EB5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851476" w:rsidRPr="00B3061D" w14:paraId="6A8ACB4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7D8F2D9" w14:textId="45FD5871" w:rsidR="00851476" w:rsidRPr="006A5C7A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.SP.02.OPR.19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E91A84" w14:textId="2336CA8F" w:rsidR="00851476" w:rsidRDefault="00851476" w:rsidP="00851476">
            <w:pPr>
              <w:pStyle w:val="ab"/>
              <w:keepLines/>
              <w:jc w:val="left"/>
              <w:rPr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>
              <w:rPr>
                <w:rFonts w:eastAsiaTheme="minorEastAsia"/>
                <w:noProof/>
              </w:rPr>
              <w:br/>
              <w:t>о признании заявки на ТЗ Союза отозванной по причине неуплаты пошлин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AB0FD3" w14:textId="482E3AC6" w:rsidR="00851476" w:rsidRDefault="00851476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3</w:t>
            </w:r>
            <w:r w:rsidR="00572EB5">
              <w:rPr>
                <w:rFonts w:eastAsiaTheme="minorEastAsia"/>
                <w:noProof/>
              </w:rPr>
              <w:t>6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851476" w:rsidRPr="00B3061D" w14:paraId="2E6B266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87E2E07" w14:textId="08058BD2" w:rsidR="00851476" w:rsidRPr="006A5C7A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</w:t>
            </w:r>
            <w:r w:rsidRPr="00851476">
              <w:rPr>
                <w:rFonts w:eastAsiaTheme="minorEastAsia"/>
                <w:noProof/>
              </w:rPr>
              <w:t>20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B8B601" w14:textId="57D1AFC9" w:rsidR="00851476" w:rsidRDefault="00851476" w:rsidP="00851476">
            <w:pPr>
              <w:pStyle w:val="ab"/>
              <w:keepLines/>
              <w:jc w:val="left"/>
              <w:rPr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>
              <w:rPr>
                <w:rFonts w:eastAsiaTheme="minorEastAsia"/>
                <w:noProof/>
              </w:rPr>
              <w:br/>
              <w:t xml:space="preserve">о результатах обработки сведений </w:t>
            </w:r>
            <w:r>
              <w:rPr>
                <w:rFonts w:eastAsiaTheme="minorEastAsia"/>
                <w:noProof/>
              </w:rPr>
              <w:br/>
              <w:t>о признании заявки на ТЗ Союза отозванной по причине неуплаты пошлин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2B410A" w14:textId="5C3620AD" w:rsidR="00851476" w:rsidRDefault="00851476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3</w:t>
            </w:r>
            <w:r w:rsidR="00572EB5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851476" w:rsidRPr="00B3061D" w14:paraId="030E18B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E057858" w14:textId="22518A36" w:rsidR="00851476" w:rsidRPr="006A5C7A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7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2E6B837" w14:textId="2D300B71" w:rsidR="00851476" w:rsidRPr="00EE62B0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представление сведений </w:t>
            </w:r>
            <w:r>
              <w:rPr>
                <w:noProof/>
              </w:rPr>
              <w:br/>
              <w:t>о признании заявки на ТЗ Союза отозванной по причине неуплаты пошлин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35CD34" w14:textId="77302F0D" w:rsidR="00851476" w:rsidRPr="009B2CBA" w:rsidRDefault="00851476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3</w:t>
            </w:r>
            <w:r w:rsidR="00572EB5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851476" w:rsidRPr="00B3061D" w14:paraId="310AEBF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ED6C945" w14:textId="2733AF04" w:rsidR="00851476" w:rsidRPr="00E23552" w:rsidRDefault="00851476" w:rsidP="00851476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</w:t>
            </w:r>
            <w:r w:rsidRPr="00851476">
              <w:rPr>
                <w:rFonts w:eastAsiaTheme="minorEastAsia"/>
                <w:noProof/>
              </w:rPr>
              <w:t>18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0F43D07" w14:textId="04CDF271" w:rsidR="00851476" w:rsidRPr="00EE62B0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</w:t>
            </w:r>
            <w:r>
              <w:rPr>
                <w:rFonts w:eastAsiaTheme="minorEastAsia"/>
                <w:noProof/>
              </w:rPr>
              <w:br/>
              <w:t>о признании заявки на ТЗ Союза отозванной по причине неуплаты пошлин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D601AB" w14:textId="6170D711" w:rsidR="00851476" w:rsidRPr="009B2CBA" w:rsidRDefault="00851476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3</w:t>
            </w:r>
            <w:r w:rsidR="00572EB5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851476" w:rsidRPr="00B3061D" w14:paraId="305656D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0A48D5" w14:textId="6BDA7F30" w:rsidR="00851476" w:rsidRPr="006A5C7A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8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98C369" w14:textId="2CEFED55" w:rsidR="00851476" w:rsidRPr="00EE62B0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публикование сведений </w:t>
            </w:r>
            <w:r>
              <w:rPr>
                <w:rFonts w:eastAsiaTheme="minorEastAsia"/>
                <w:noProof/>
              </w:rPr>
              <w:br/>
              <w:t>о признании заявки на ТЗ Союза отозванной по причине неуплаты пошлин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8D572F" w14:textId="727C23DB" w:rsidR="00851476" w:rsidRPr="009B2CBA" w:rsidRDefault="00851476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572EB5">
              <w:rPr>
                <w:rFonts w:eastAsiaTheme="minorEastAsia"/>
                <w:noProof/>
              </w:rPr>
              <w:t>40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851476" w:rsidRPr="00B3061D" w14:paraId="165FBC6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4ECC8C" w14:textId="0B70AE26" w:rsidR="00851476" w:rsidRPr="00E23552" w:rsidRDefault="00851476" w:rsidP="00851476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E23552">
              <w:rPr>
                <w:rFonts w:eastAsiaTheme="minorEastAsia"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SP</w:t>
            </w:r>
            <w:r w:rsidRPr="00E23552">
              <w:rPr>
                <w:rFonts w:eastAsiaTheme="minorEastAsia"/>
              </w:rPr>
              <w:t>.02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E23552">
              <w:rPr>
                <w:rFonts w:eastAsiaTheme="minorEastAsia"/>
              </w:rPr>
              <w:t>.</w:t>
            </w:r>
            <w:r w:rsidRPr="00851476">
              <w:rPr>
                <w:rFonts w:eastAsiaTheme="minorEastAsia"/>
                <w:noProof/>
              </w:rPr>
              <w:t>18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0A1185" w14:textId="7CED33FF" w:rsidR="00851476" w:rsidRPr="00EE62B0" w:rsidRDefault="00851476" w:rsidP="00851476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</w:t>
            </w:r>
            <w:r>
              <w:rPr>
                <w:rFonts w:eastAsiaTheme="minorEastAsia"/>
                <w:noProof/>
              </w:rPr>
              <w:br/>
              <w:t xml:space="preserve">о результатах обработки сведений </w:t>
            </w:r>
            <w:r>
              <w:rPr>
                <w:rFonts w:eastAsiaTheme="minorEastAsia"/>
                <w:noProof/>
              </w:rPr>
              <w:br/>
              <w:t>о признании заявки на ТЗ Союза отозванной по причине неуплаты пошлин для опублик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24EDC21" w14:textId="6AF03784" w:rsidR="00851476" w:rsidRPr="009B2CBA" w:rsidRDefault="00851476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</w:t>
            </w:r>
            <w:r w:rsidR="003633D7">
              <w:rPr>
                <w:rFonts w:eastAsiaTheme="minorEastAsia"/>
                <w:noProof/>
              </w:rPr>
              <w:t>4</w:t>
            </w:r>
            <w:r w:rsidR="00572EB5">
              <w:rPr>
                <w:rFonts w:eastAsiaTheme="minorEastAsia"/>
                <w:noProof/>
              </w:rPr>
              <w:t>1</w:t>
            </w:r>
            <w:r w:rsidR="003633D7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20ECA22D" w14:textId="2BB0C98E" w:rsidR="003633D7" w:rsidRPr="00E23552" w:rsidRDefault="003633D7" w:rsidP="003633D7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Pr="00702F17">
        <w:rPr>
          <w:noProof/>
        </w:rPr>
        <w:t>23</w:t>
      </w:r>
      <w:r w:rsidR="00572EB5">
        <w:rPr>
          <w:lang w:val="ru-RU"/>
        </w:rPr>
        <w:t>4</w:t>
      </w:r>
    </w:p>
    <w:p w14:paraId="31164A40" w14:textId="7CD59A3A" w:rsidR="003633D7" w:rsidRPr="00BF3C6D" w:rsidRDefault="003633D7" w:rsidP="003633D7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</w:t>
      </w:r>
      <w:r>
        <w:rPr>
          <w:noProof/>
        </w:rPr>
        <w:t xml:space="preserve">Внесение сведений о признании заявки </w:t>
      </w:r>
      <w:r w:rsidR="00353CAD">
        <w:rPr>
          <w:noProof/>
        </w:rPr>
        <w:br/>
      </w:r>
      <w:r>
        <w:rPr>
          <w:noProof/>
        </w:rPr>
        <w:t xml:space="preserve">на ТЗ Союза отозванной по причине неуплаты пошлин </w:t>
      </w:r>
      <w:r>
        <w:rPr>
          <w:noProof/>
        </w:rPr>
        <w:br/>
        <w:t xml:space="preserve">в </w:t>
      </w:r>
      <w:r w:rsidRPr="00CB0AC4">
        <w:rPr>
          <w:noProof/>
        </w:rPr>
        <w:t xml:space="preserve">национальный раздел Единого реестра </w:t>
      </w:r>
      <w:r>
        <w:rPr>
          <w:noProof/>
        </w:rPr>
        <w:t>ТЗ</w:t>
      </w:r>
      <w:r w:rsidRPr="00CB0AC4">
        <w:rPr>
          <w:noProof/>
        </w:rPr>
        <w:t xml:space="preserve"> Союза</w:t>
      </w:r>
      <w:r w:rsidRPr="00BF3C6D">
        <w:t>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197)</w:t>
      </w:r>
    </w:p>
    <w:p w14:paraId="3F2B520A" w14:textId="77777777" w:rsidR="003633D7" w:rsidRPr="00BF3C6D" w:rsidRDefault="003633D7" w:rsidP="003633D7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633D7" w:rsidRPr="00EE62B0" w14:paraId="5AB87E2E" w14:textId="77777777" w:rsidTr="000955A1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BF72CD6" w14:textId="77777777" w:rsidR="003633D7" w:rsidRDefault="003633D7" w:rsidP="000955A1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47FFA76" w14:textId="77777777" w:rsidR="003633D7" w:rsidRDefault="003633D7" w:rsidP="000955A1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CB87049" w14:textId="77777777" w:rsidR="003633D7" w:rsidRDefault="003633D7" w:rsidP="000955A1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3633D7" w:rsidRPr="00EE62B0" w14:paraId="55B61FA0" w14:textId="77777777" w:rsidTr="000955A1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2CD867F" w14:textId="77777777" w:rsidR="003633D7" w:rsidRDefault="003633D7" w:rsidP="000955A1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1ADA388" w14:textId="77777777" w:rsidR="003633D7" w:rsidRDefault="003633D7" w:rsidP="000955A1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D6779BE" w14:textId="77777777" w:rsidR="003633D7" w:rsidRDefault="003633D7" w:rsidP="000955A1">
            <w:pPr>
              <w:pStyle w:val="ad"/>
              <w:spacing w:line="264" w:lineRule="auto"/>
            </w:pPr>
            <w:r>
              <w:t>3</w:t>
            </w:r>
          </w:p>
        </w:tc>
      </w:tr>
      <w:tr w:rsidR="003633D7" w:rsidRPr="00EE62B0" w14:paraId="2BCB1FF9" w14:textId="77777777" w:rsidTr="000955A1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6E82068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30031B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6F40E09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7</w:t>
            </w:r>
          </w:p>
        </w:tc>
      </w:tr>
      <w:tr w:rsidR="003633D7" w:rsidRPr="00EE62B0" w14:paraId="464764FA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966FD8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4D89E2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1AF89D5" w14:textId="481E567F" w:rsidR="003633D7" w:rsidRPr="00EE62B0" w:rsidRDefault="00353CAD" w:rsidP="00353CAD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внесение сведений о признании заявки на ТЗ Союза отозванной по причине неуплаты пошлин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  <w:tr w:rsidR="003633D7" w:rsidRPr="00E929AE" w14:paraId="4C878C9C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F9B84B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1FEE2F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2017237" w14:textId="77777777" w:rsidR="003633D7" w:rsidRPr="003B0214" w:rsidRDefault="003633D7" w:rsidP="000955A1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3633D7" w:rsidRPr="00895C85" w14:paraId="2DE9EE48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2A1457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5B1502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541F1E6" w14:textId="5991C07F" w:rsidR="003633D7" w:rsidRPr="00BF3C6D" w:rsidRDefault="003633D7" w:rsidP="000955A1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353CAD">
              <w:rPr>
                <w:noProof/>
              </w:rPr>
              <w:t>в случае</w:t>
            </w:r>
            <w:r w:rsidR="00353CAD" w:rsidRPr="00063277">
              <w:rPr>
                <w:noProof/>
                <w:lang w:val="x-none"/>
              </w:rPr>
              <w:t xml:space="preserve"> </w:t>
            </w:r>
            <w:r w:rsidR="00353CAD" w:rsidRPr="00063277">
              <w:rPr>
                <w:noProof/>
                <w:szCs w:val="24"/>
              </w:rPr>
              <w:t xml:space="preserve">признания заявки на </w:t>
            </w:r>
            <w:r w:rsidR="00353CAD">
              <w:rPr>
                <w:noProof/>
              </w:rPr>
              <w:t>ТЗ</w:t>
            </w:r>
            <w:r w:rsidR="00353CAD" w:rsidRPr="00063277">
              <w:rPr>
                <w:noProof/>
                <w:szCs w:val="24"/>
              </w:rPr>
              <w:t xml:space="preserve"> Союза отозванной </w:t>
            </w:r>
            <w:r w:rsidR="00353CAD">
              <w:rPr>
                <w:noProof/>
              </w:rPr>
              <w:t xml:space="preserve">и прекращения </w:t>
            </w:r>
            <w:r w:rsidR="00353CAD" w:rsidRPr="00063277">
              <w:rPr>
                <w:noProof/>
                <w:szCs w:val="24"/>
              </w:rPr>
              <w:t>производств</w:t>
            </w:r>
            <w:r w:rsidR="00353CAD">
              <w:rPr>
                <w:noProof/>
              </w:rPr>
              <w:t>а</w:t>
            </w:r>
            <w:r w:rsidR="00353CAD" w:rsidRPr="00063277">
              <w:rPr>
                <w:noProof/>
                <w:szCs w:val="24"/>
              </w:rPr>
              <w:t xml:space="preserve"> по такой заявке </w:t>
            </w:r>
            <w:r w:rsidR="00353CAD">
              <w:rPr>
                <w:noProof/>
              </w:rPr>
              <w:t xml:space="preserve">в соответствии с </w:t>
            </w:r>
            <w:r w:rsidR="00353CAD" w:rsidRPr="00063277">
              <w:rPr>
                <w:noProof/>
                <w:lang w:val="x-none"/>
              </w:rPr>
              <w:t>пунктом 6 Правила 7 Инструкции</w:t>
            </w:r>
          </w:p>
        </w:tc>
      </w:tr>
      <w:tr w:rsidR="003633D7" w:rsidRPr="00EE62B0" w14:paraId="290FF363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66FEF3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4F6BFF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5EEE690" w14:textId="77777777" w:rsidR="003633D7" w:rsidRPr="00263AF1" w:rsidRDefault="003633D7" w:rsidP="000955A1">
            <w:pPr>
              <w:pStyle w:val="ab"/>
              <w:jc w:val="left"/>
              <w:rPr>
                <w:lang w:val="en-US"/>
              </w:rPr>
            </w:pPr>
            <w:r w:rsidRPr="00263AF1">
              <w:rPr>
                <w:noProof/>
                <w:lang w:val="en-US"/>
              </w:rPr>
              <w:t>–</w:t>
            </w:r>
          </w:p>
        </w:tc>
      </w:tr>
      <w:tr w:rsidR="003633D7" w:rsidRPr="000A7FA1" w14:paraId="4DB26D5D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F8E4F8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74ED49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6BFF8A3" w14:textId="77777777" w:rsidR="003633D7" w:rsidRPr="00BF3C6D" w:rsidRDefault="003633D7" w:rsidP="000955A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оформляет решение о признании заявки на ТЗ Союза отозванной по причине неуплаты пошлин</w:t>
            </w:r>
          </w:p>
        </w:tc>
      </w:tr>
      <w:tr w:rsidR="003633D7" w:rsidRPr="00DC69D8" w14:paraId="7DF33AAD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11A750E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0985FB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B65DD9B" w14:textId="2DD25C9A" w:rsidR="003633D7" w:rsidRPr="00BF3C6D" w:rsidRDefault="00353CAD" w:rsidP="00353CAD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сведения о признании заявки на ТЗ Союза отозванной по причине неуплаты пошлин включены </w:t>
            </w:r>
            <w:r>
              <w:rPr>
                <w:noProof/>
              </w:rPr>
              <w:br/>
              <w:t xml:space="preserve">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</w:p>
        </w:tc>
      </w:tr>
    </w:tbl>
    <w:p w14:paraId="7C817827" w14:textId="4BE1CBB7" w:rsidR="003633D7" w:rsidRPr="00E23552" w:rsidRDefault="003633D7" w:rsidP="003633D7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Pr="00702F17">
        <w:rPr>
          <w:noProof/>
        </w:rPr>
        <w:t>23</w:t>
      </w:r>
      <w:r w:rsidR="00572EB5">
        <w:rPr>
          <w:lang w:val="ru-RU"/>
        </w:rPr>
        <w:t>5</w:t>
      </w:r>
    </w:p>
    <w:p w14:paraId="0DEB5FE4" w14:textId="77777777" w:rsidR="003633D7" w:rsidRPr="00BF3C6D" w:rsidRDefault="003633D7" w:rsidP="003633D7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Представление сведений о признании заявки на ТЗ Союза отозванной по причине неуплаты пошлин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198)</w:t>
      </w:r>
    </w:p>
    <w:p w14:paraId="19CA5AB6" w14:textId="77777777" w:rsidR="003633D7" w:rsidRPr="00BF3C6D" w:rsidRDefault="003633D7" w:rsidP="003633D7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633D7" w:rsidRPr="00EE62B0" w14:paraId="752A2FE8" w14:textId="77777777" w:rsidTr="000955A1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306CA64" w14:textId="77777777" w:rsidR="003633D7" w:rsidRDefault="003633D7" w:rsidP="000955A1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68F22BD" w14:textId="77777777" w:rsidR="003633D7" w:rsidRDefault="003633D7" w:rsidP="000955A1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C348049" w14:textId="77777777" w:rsidR="003633D7" w:rsidRDefault="003633D7" w:rsidP="000955A1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3633D7" w:rsidRPr="00EE62B0" w14:paraId="2FC65850" w14:textId="77777777" w:rsidTr="000955A1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E7CCABE" w14:textId="77777777" w:rsidR="003633D7" w:rsidRDefault="003633D7" w:rsidP="000955A1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47AD7C7" w14:textId="77777777" w:rsidR="003633D7" w:rsidRDefault="003633D7" w:rsidP="000955A1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7B4D7C4" w14:textId="77777777" w:rsidR="003633D7" w:rsidRDefault="003633D7" w:rsidP="000955A1">
            <w:pPr>
              <w:pStyle w:val="ad"/>
              <w:spacing w:line="264" w:lineRule="auto"/>
            </w:pPr>
            <w:r>
              <w:t>3</w:t>
            </w:r>
          </w:p>
        </w:tc>
      </w:tr>
      <w:tr w:rsidR="003633D7" w:rsidRPr="00EE62B0" w14:paraId="75BF4CB5" w14:textId="77777777" w:rsidTr="000955A1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736D44B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7B3C47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BC45360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8</w:t>
            </w:r>
          </w:p>
        </w:tc>
      </w:tr>
      <w:tr w:rsidR="003633D7" w:rsidRPr="00EE62B0" w14:paraId="38777BB6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EEBCDB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FCFF633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824D7CB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изнании заявки на ТЗ Союза отозванной по причине неуплаты пошлин</w:t>
            </w:r>
          </w:p>
        </w:tc>
      </w:tr>
      <w:tr w:rsidR="003633D7" w:rsidRPr="00E929AE" w14:paraId="12235EF1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D1BD6C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5CBCF0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FC921D2" w14:textId="77777777" w:rsidR="003633D7" w:rsidRPr="003B0214" w:rsidRDefault="003633D7" w:rsidP="000955A1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3633D7" w:rsidRPr="00895C85" w14:paraId="2DCE12A5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FDFB85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A71175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F557DF6" w14:textId="7A6A1EEE" w:rsidR="003633D7" w:rsidRPr="00BF3C6D" w:rsidRDefault="003633D7" w:rsidP="00353CAD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 w:rsidR="00353CAD">
              <w:rPr>
                <w:noProof/>
              </w:rPr>
              <w:t xml:space="preserve">после внесения сведений о признании заявки на ТЗ Союза отозванной по причине неуплаты пошлин в </w:t>
            </w:r>
            <w:r w:rsidR="00353CAD" w:rsidRPr="00CB0AC4">
              <w:rPr>
                <w:noProof/>
              </w:rPr>
              <w:t xml:space="preserve">национальный раздел Единого реестра </w:t>
            </w:r>
            <w:r w:rsidR="00353CAD">
              <w:rPr>
                <w:noProof/>
              </w:rPr>
              <w:t>ТЗ</w:t>
            </w:r>
            <w:r w:rsidR="00353CAD" w:rsidRPr="00CB0AC4">
              <w:rPr>
                <w:noProof/>
              </w:rPr>
              <w:t xml:space="preserve"> Союза</w:t>
            </w:r>
            <w:r w:rsidR="00353CAD">
              <w:rPr>
                <w:noProof/>
              </w:rPr>
              <w:t xml:space="preserve"> </w:t>
            </w:r>
            <w:r w:rsidR="00353CAD" w:rsidRPr="00BF3C6D">
              <w:rPr>
                <w:noProof/>
              </w:rPr>
              <w:t>(операция «</w:t>
            </w:r>
            <w:r w:rsidR="00353CAD">
              <w:rPr>
                <w:noProof/>
              </w:rPr>
              <w:t xml:space="preserve">Внесение сведений о признании заявки на ТЗ Союза отозванной по причине неуплаты пошлин в </w:t>
            </w:r>
            <w:r w:rsidR="00353CAD" w:rsidRPr="00CB0AC4">
              <w:rPr>
                <w:noProof/>
              </w:rPr>
              <w:t xml:space="preserve">национальный раздел Единого реестра </w:t>
            </w:r>
            <w:r w:rsidR="00353CAD">
              <w:rPr>
                <w:noProof/>
              </w:rPr>
              <w:t>ТЗ</w:t>
            </w:r>
            <w:r w:rsidR="00353CAD" w:rsidRPr="00CB0AC4">
              <w:rPr>
                <w:noProof/>
              </w:rPr>
              <w:t xml:space="preserve"> Союза</w:t>
            </w:r>
            <w:r w:rsidR="00353CAD" w:rsidRPr="00BF3C6D">
              <w:rPr>
                <w:noProof/>
              </w:rPr>
              <w:t>» (</w:t>
            </w:r>
            <w:r w:rsidR="00353CAD" w:rsidRPr="00263AF1">
              <w:rPr>
                <w:noProof/>
                <w:lang w:val="en-US"/>
              </w:rPr>
              <w:t>P</w:t>
            </w:r>
            <w:r w:rsidR="00353CAD" w:rsidRPr="00BF3C6D">
              <w:rPr>
                <w:noProof/>
              </w:rPr>
              <w:t>.</w:t>
            </w:r>
            <w:r w:rsidR="00353CAD" w:rsidRPr="00263AF1">
              <w:rPr>
                <w:noProof/>
                <w:lang w:val="en-US"/>
              </w:rPr>
              <w:t>SP</w:t>
            </w:r>
            <w:r w:rsidR="00353CAD" w:rsidRPr="00BF3C6D">
              <w:rPr>
                <w:noProof/>
              </w:rPr>
              <w:t>.02.</w:t>
            </w:r>
            <w:r w:rsidR="00353CAD" w:rsidRPr="00263AF1">
              <w:rPr>
                <w:noProof/>
                <w:lang w:val="en-US"/>
              </w:rPr>
              <w:t>OPR</w:t>
            </w:r>
            <w:r w:rsidR="00353CAD" w:rsidRPr="00BF3C6D">
              <w:rPr>
                <w:noProof/>
              </w:rPr>
              <w:t>.19</w:t>
            </w:r>
            <w:r w:rsidR="00353CAD">
              <w:rPr>
                <w:noProof/>
              </w:rPr>
              <w:t>7</w:t>
            </w:r>
            <w:r w:rsidR="00353CAD" w:rsidRPr="00BF3C6D">
              <w:rPr>
                <w:noProof/>
              </w:rPr>
              <w:t>))</w:t>
            </w:r>
          </w:p>
        </w:tc>
      </w:tr>
      <w:tr w:rsidR="003633D7" w:rsidRPr="00EE62B0" w14:paraId="5DF9A72D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AE1A55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351948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7178FEE" w14:textId="54319588" w:rsidR="003633D7" w:rsidRPr="00BF3C6D" w:rsidRDefault="003633D7" w:rsidP="000955A1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3633D7" w:rsidRPr="000A7FA1" w14:paraId="1230E4C2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8F6428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022136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9C0BD75" w14:textId="0D427307" w:rsidR="003633D7" w:rsidRPr="00BF3C6D" w:rsidRDefault="00353CAD" w:rsidP="000955A1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и</w:t>
            </w:r>
            <w:r w:rsidR="003633D7" w:rsidRPr="00BF3C6D">
              <w:rPr>
                <w:noProof/>
              </w:rPr>
              <w:t>сполнитель направляет сведения о признании заявки на ТЗ Союза отозванной по причине неуплаты пошлин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3633D7" w:rsidRPr="00DC69D8" w14:paraId="37637640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8C4A33E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B76747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901DC0B" w14:textId="6A981E7B" w:rsidR="003633D7" w:rsidRPr="00BF3C6D" w:rsidRDefault="003633D7" w:rsidP="007415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изнании заявки на ТЗ Союза отозванной по причине неуплаты пошлин представлены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>в национальные патентные ведомства</w:t>
            </w:r>
          </w:p>
        </w:tc>
      </w:tr>
    </w:tbl>
    <w:p w14:paraId="3C66B4B3" w14:textId="307F3E5E" w:rsidR="003633D7" w:rsidRPr="00E23552" w:rsidRDefault="003633D7" w:rsidP="003633D7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Pr="00702F17">
        <w:rPr>
          <w:noProof/>
        </w:rPr>
        <w:t>23</w:t>
      </w:r>
      <w:r w:rsidR="00572EB5">
        <w:rPr>
          <w:lang w:val="ru-RU"/>
        </w:rPr>
        <w:t>6</w:t>
      </w:r>
    </w:p>
    <w:p w14:paraId="4B2F12F7" w14:textId="77777777" w:rsidR="003633D7" w:rsidRPr="00BF3C6D" w:rsidRDefault="003633D7" w:rsidP="003633D7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Прием и обработка сведений о признании заявки на ТЗ Союза отозванной по причине неуплаты пошлин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199)</w:t>
      </w:r>
    </w:p>
    <w:p w14:paraId="67F762B2" w14:textId="77777777" w:rsidR="003633D7" w:rsidRPr="00BF3C6D" w:rsidRDefault="003633D7" w:rsidP="003633D7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633D7" w:rsidRPr="00EE62B0" w14:paraId="4864EBE9" w14:textId="77777777" w:rsidTr="000955A1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892461F" w14:textId="77777777" w:rsidR="003633D7" w:rsidRDefault="003633D7" w:rsidP="000955A1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E98C59D" w14:textId="77777777" w:rsidR="003633D7" w:rsidRDefault="003633D7" w:rsidP="000955A1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5E1F447" w14:textId="77777777" w:rsidR="003633D7" w:rsidRDefault="003633D7" w:rsidP="000955A1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3633D7" w:rsidRPr="00EE62B0" w14:paraId="1031BE64" w14:textId="77777777" w:rsidTr="000955A1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2BB1240" w14:textId="77777777" w:rsidR="003633D7" w:rsidRDefault="003633D7" w:rsidP="000955A1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DB7FB77" w14:textId="77777777" w:rsidR="003633D7" w:rsidRDefault="003633D7" w:rsidP="000955A1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636D261" w14:textId="77777777" w:rsidR="003633D7" w:rsidRDefault="003633D7" w:rsidP="000955A1">
            <w:pPr>
              <w:pStyle w:val="ad"/>
              <w:spacing w:line="264" w:lineRule="auto"/>
            </w:pPr>
            <w:r>
              <w:t>3</w:t>
            </w:r>
          </w:p>
        </w:tc>
      </w:tr>
      <w:tr w:rsidR="003633D7" w:rsidRPr="00EE62B0" w14:paraId="5D27FE43" w14:textId="77777777" w:rsidTr="000955A1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F61AC10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12C252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7B59BD5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99</w:t>
            </w:r>
          </w:p>
        </w:tc>
      </w:tr>
      <w:tr w:rsidR="003633D7" w:rsidRPr="00EE62B0" w14:paraId="1B18D94E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523FE8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86A92E2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B919548" w14:textId="3EA83C1A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сведений о признании заявки </w:t>
            </w:r>
            <w:r w:rsidR="00353CAD">
              <w:rPr>
                <w:noProof/>
              </w:rPr>
              <w:br/>
            </w:r>
            <w:r>
              <w:rPr>
                <w:noProof/>
              </w:rPr>
              <w:t>на ТЗ Союза отозванной по причине неуплаты пошлин</w:t>
            </w:r>
          </w:p>
        </w:tc>
      </w:tr>
      <w:tr w:rsidR="003633D7" w:rsidRPr="00E929AE" w14:paraId="490C5949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55396A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885434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413074F" w14:textId="77777777" w:rsidR="003633D7" w:rsidRPr="00E23552" w:rsidRDefault="003633D7" w:rsidP="000955A1">
            <w:pPr>
              <w:pStyle w:val="ab"/>
              <w:jc w:val="left"/>
            </w:pPr>
            <w:proofErr w:type="gramStart"/>
            <w:r w:rsidRPr="00E23552">
              <w:t>национальное</w:t>
            </w:r>
            <w:proofErr w:type="gramEnd"/>
            <w:r w:rsidRPr="00E23552">
              <w:t xml:space="preserve"> патентное ведомство</w:t>
            </w:r>
          </w:p>
        </w:tc>
      </w:tr>
      <w:tr w:rsidR="003633D7" w:rsidRPr="00895C85" w14:paraId="1CF92D99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CA1B76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8C64D1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A0495F1" w14:textId="14FEB74F" w:rsidR="003633D7" w:rsidRPr="00BF3C6D" w:rsidRDefault="003633D7" w:rsidP="000955A1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заявки на ТЗ Союза отозванной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>по причине неуплаты пошлин (операция «Представление сведений о признании заявки на ТЗ Союза отозванной по причине неуплаты пошлин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98))</w:t>
            </w:r>
          </w:p>
        </w:tc>
      </w:tr>
      <w:tr w:rsidR="003633D7" w:rsidRPr="00EE62B0" w14:paraId="79682A2B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57018E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E35631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E6E52B8" w14:textId="77777777" w:rsidR="003633D7" w:rsidRPr="00BF3C6D" w:rsidRDefault="003633D7" w:rsidP="000955A1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3633D7" w:rsidRPr="000A7FA1" w14:paraId="2D87C3D8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269ED8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0A89B9C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F669307" w14:textId="77777777" w:rsidR="003633D7" w:rsidRPr="00BF3C6D" w:rsidRDefault="003633D7" w:rsidP="000955A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сведения о признании заявки на ТЗ Союза отозванной по причине неуплаты пошлин и проверяет их в соответствии с Регламентом информационного взаимодействия между национальными патентными ведомствами.</w:t>
            </w:r>
          </w:p>
          <w:p w14:paraId="5D2347D6" w14:textId="2BA0695B" w:rsidR="003633D7" w:rsidRPr="00BF3C6D" w:rsidRDefault="003633D7" w:rsidP="000955A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изнании заявки на ТЗ Союза отозванной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 xml:space="preserve">по причине неуплаты пошлин, в соответствии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3633D7" w:rsidRPr="00DC69D8" w14:paraId="10EB39A8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C710CE9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091F83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10AA867" w14:textId="77777777" w:rsidR="003633D7" w:rsidRPr="00BF3C6D" w:rsidRDefault="003633D7" w:rsidP="000955A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изнании заявки на ТЗ Союза отозванной по причине неуплаты пошлин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132ED3A4" w14:textId="35FE8C4E" w:rsidR="003633D7" w:rsidRPr="00E23552" w:rsidRDefault="003633D7" w:rsidP="003633D7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Pr="00702F17">
        <w:rPr>
          <w:noProof/>
        </w:rPr>
        <w:t>2</w:t>
      </w:r>
      <w:r w:rsidRPr="00E23552">
        <w:rPr>
          <w:lang w:val="ru-RU"/>
        </w:rPr>
        <w:t>3</w:t>
      </w:r>
      <w:r w:rsidR="00572EB5">
        <w:rPr>
          <w:lang w:val="ru-RU"/>
        </w:rPr>
        <w:t>7</w:t>
      </w:r>
    </w:p>
    <w:p w14:paraId="0679EE2C" w14:textId="77777777" w:rsidR="003633D7" w:rsidRPr="00BF3C6D" w:rsidRDefault="003633D7" w:rsidP="003633D7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«Получение уведомления о результатах обработки сведений о признании заявки на ТЗ Союза отозванной по причине неуплаты пошлин» (</w:t>
      </w:r>
      <w:r w:rsidRPr="00E736A4">
        <w:rPr>
          <w:lang w:val="en-US"/>
        </w:rPr>
        <w:t>P</w:t>
      </w:r>
      <w:r w:rsidRPr="00BF3C6D">
        <w:t>.</w:t>
      </w:r>
      <w:r w:rsidRPr="00E736A4">
        <w:rPr>
          <w:lang w:val="en-US"/>
        </w:rPr>
        <w:t>SP</w:t>
      </w:r>
      <w:r w:rsidRPr="00BF3C6D">
        <w:t>.02.</w:t>
      </w:r>
      <w:r w:rsidRPr="00E736A4">
        <w:rPr>
          <w:lang w:val="en-US"/>
        </w:rPr>
        <w:t>OPR</w:t>
      </w:r>
      <w:r w:rsidRPr="00BF3C6D">
        <w:t>.200)</w:t>
      </w:r>
    </w:p>
    <w:p w14:paraId="0EB2B091" w14:textId="77777777" w:rsidR="003633D7" w:rsidRPr="00BF3C6D" w:rsidRDefault="003633D7" w:rsidP="003633D7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633D7" w:rsidRPr="00EE62B0" w14:paraId="2F2E7443" w14:textId="77777777" w:rsidTr="000955A1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82C6AB3" w14:textId="77777777" w:rsidR="003633D7" w:rsidRDefault="003633D7" w:rsidP="000955A1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B064A2D" w14:textId="77777777" w:rsidR="003633D7" w:rsidRDefault="003633D7" w:rsidP="000955A1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B588D39" w14:textId="77777777" w:rsidR="003633D7" w:rsidRDefault="003633D7" w:rsidP="000955A1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3633D7" w:rsidRPr="00EE62B0" w14:paraId="3A16B5AE" w14:textId="77777777" w:rsidTr="000955A1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42EFCCB" w14:textId="77777777" w:rsidR="003633D7" w:rsidRDefault="003633D7" w:rsidP="000955A1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9A4B20B" w14:textId="77777777" w:rsidR="003633D7" w:rsidRDefault="003633D7" w:rsidP="000955A1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E4F0F9B" w14:textId="77777777" w:rsidR="003633D7" w:rsidRDefault="003633D7" w:rsidP="000955A1">
            <w:pPr>
              <w:pStyle w:val="ad"/>
              <w:spacing w:line="264" w:lineRule="auto"/>
            </w:pPr>
            <w:r>
              <w:t>3</w:t>
            </w:r>
          </w:p>
        </w:tc>
      </w:tr>
      <w:tr w:rsidR="003633D7" w:rsidRPr="00EE62B0" w14:paraId="39035EDE" w14:textId="77777777" w:rsidTr="000955A1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4449E2B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7495D0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EA41D43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200</w:t>
            </w:r>
          </w:p>
        </w:tc>
      </w:tr>
      <w:tr w:rsidR="003633D7" w:rsidRPr="00EE62B0" w14:paraId="27CD43C7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5B4815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E93AE0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F8476C5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признании заявки на ТЗ Союза отозванной по причине неуплаты пошлин</w:t>
            </w:r>
          </w:p>
        </w:tc>
      </w:tr>
      <w:tr w:rsidR="003633D7" w:rsidRPr="00E929AE" w14:paraId="06FFCAF9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ADE577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48B43D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A374FDF" w14:textId="77777777" w:rsidR="003633D7" w:rsidRPr="003B0214" w:rsidRDefault="003633D7" w:rsidP="000955A1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3633D7" w:rsidRPr="00895C85" w14:paraId="29EE6FB9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1A6556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AE5487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BEDB967" w14:textId="504297F6" w:rsidR="003633D7" w:rsidRPr="00BF3C6D" w:rsidRDefault="003633D7" w:rsidP="000955A1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заявки на ТЗ Союза отозванной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 xml:space="preserve">по причине неуплаты пошлин (операция «Прием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>и обработка сведений о признании заявки на ТЗ Союза отозванной по причине неуплаты пошлин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99))</w:t>
            </w:r>
          </w:p>
        </w:tc>
      </w:tr>
      <w:tr w:rsidR="003633D7" w:rsidRPr="00EE62B0" w14:paraId="6432BAFE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40D4BD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2E29E8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30A7B8E" w14:textId="25CC9F8C" w:rsidR="003633D7" w:rsidRPr="00BF3C6D" w:rsidRDefault="003633D7" w:rsidP="000955A1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3633D7" w:rsidRPr="000A7FA1" w14:paraId="741BB74D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3C9C43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435EB9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495DBBD" w14:textId="361175E8" w:rsidR="003633D7" w:rsidRPr="00BF3C6D" w:rsidRDefault="003633D7" w:rsidP="000955A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изнании заявки на ТЗ Союза отозванной по причине неуплаты пошлин </w:t>
            </w:r>
            <w:r w:rsidR="00353CAD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3633D7" w:rsidRPr="00DC69D8" w14:paraId="2CC69951" w14:textId="77777777" w:rsidTr="000955A1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653F669" w14:textId="77777777" w:rsidR="003633D7" w:rsidRPr="00EE62B0" w:rsidRDefault="003633D7" w:rsidP="000955A1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211AA6" w14:textId="77777777" w:rsidR="003633D7" w:rsidRPr="00EE62B0" w:rsidRDefault="003633D7" w:rsidP="000955A1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708197D" w14:textId="77777777" w:rsidR="003633D7" w:rsidRPr="00BF3C6D" w:rsidRDefault="003633D7" w:rsidP="000955A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национальным патентным ведомством сведений о признании заявки на ТЗ Союза отозванной по причине неуплаты пошлин получено</w:t>
            </w:r>
          </w:p>
        </w:tc>
      </w:tr>
    </w:tbl>
    <w:p w14:paraId="5C7F7325" w14:textId="5B8C96B8" w:rsidR="00221902" w:rsidRPr="00E2355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3</w:t>
      </w:r>
      <w:r w:rsidR="00572EB5">
        <w:rPr>
          <w:lang w:val="ru-RU"/>
        </w:rPr>
        <w:t>8</w:t>
      </w:r>
    </w:p>
    <w:p w14:paraId="207133ED" w14:textId="707F116C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302E8D">
        <w:rPr>
          <w:noProof/>
        </w:rPr>
        <w:t xml:space="preserve">Представление сведений </w:t>
      </w:r>
      <w:r w:rsidR="00302E8D">
        <w:rPr>
          <w:noProof/>
        </w:rPr>
        <w:br/>
        <w:t>о признании заявки на ТЗ Союза отозванной по причине неуплаты пошлин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79</w:t>
      </w:r>
      <w:r w:rsidRPr="00BF3C6D">
        <w:t>)</w:t>
      </w:r>
    </w:p>
    <w:p w14:paraId="31E1CAA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C557C1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E27AA4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2BB4DB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6A03D1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6572C5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6876B0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421ED7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49FED1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FCC414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94C42F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B2F81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5E57BD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79</w:t>
            </w:r>
          </w:p>
        </w:tc>
      </w:tr>
      <w:tr w:rsidR="00B3061D" w:rsidRPr="00EE62B0" w14:paraId="60C5A57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F0B1F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E7DF3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76A36D1" w14:textId="5B58C66F" w:rsidR="00B3061D" w:rsidRPr="00EE62B0" w:rsidRDefault="00302E8D" w:rsidP="00302E8D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сведений о признании заявки на ТЗ Союза отозванной по причине неуплаты пошлин для опубликования</w:t>
            </w:r>
          </w:p>
        </w:tc>
      </w:tr>
      <w:tr w:rsidR="00B3061D" w:rsidRPr="00E929AE" w14:paraId="2864B51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6AF47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3178A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FEFAA49" w14:textId="77777777" w:rsidR="00B3061D" w:rsidRPr="00E23552" w:rsidRDefault="003B0214" w:rsidP="003B0214">
            <w:pPr>
              <w:pStyle w:val="ab"/>
              <w:jc w:val="left"/>
            </w:pPr>
            <w:proofErr w:type="gramStart"/>
            <w:r w:rsidRPr="00E23552">
              <w:t>ведомство</w:t>
            </w:r>
            <w:proofErr w:type="gramEnd"/>
            <w:r w:rsidRPr="00E23552">
              <w:t xml:space="preserve"> подачи</w:t>
            </w:r>
          </w:p>
        </w:tc>
      </w:tr>
      <w:tr w:rsidR="00302E8D" w:rsidRPr="00895C85" w14:paraId="0179E2B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8530D1" w14:textId="77777777" w:rsidR="00302E8D" w:rsidRPr="00EE62B0" w:rsidRDefault="00302E8D" w:rsidP="00302E8D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AE9180" w14:textId="77777777" w:rsidR="00302E8D" w:rsidRPr="00EE62B0" w:rsidRDefault="00302E8D" w:rsidP="00302E8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E10B198" w14:textId="55D5212B" w:rsidR="00302E8D" w:rsidRPr="00BF3C6D" w:rsidRDefault="00302E8D" w:rsidP="00302E8D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</w:t>
            </w:r>
            <w:r>
              <w:rPr>
                <w:noProof/>
              </w:rPr>
              <w:t xml:space="preserve">после внесения сведений о признании заявки на ТЗ Союза отозванной по причине неуплаты пошлин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>
              <w:rPr>
                <w:noProof/>
              </w:rPr>
              <w:t xml:space="preserve"> </w:t>
            </w:r>
            <w:r w:rsidRPr="00BF3C6D">
              <w:rPr>
                <w:noProof/>
              </w:rPr>
              <w:t>(операция «</w:t>
            </w:r>
            <w:r>
              <w:rPr>
                <w:noProof/>
              </w:rPr>
              <w:t xml:space="preserve">Внесение сведений о признании заявки на ТЗ Союза отозванной по причине неуплаты пошлин в </w:t>
            </w:r>
            <w:r w:rsidRPr="00CB0AC4">
              <w:rPr>
                <w:noProof/>
              </w:rPr>
              <w:t xml:space="preserve">национальный раздел Единого реестра </w:t>
            </w:r>
            <w:r>
              <w:rPr>
                <w:noProof/>
              </w:rPr>
              <w:t>ТЗ</w:t>
            </w:r>
            <w:r w:rsidRPr="00CB0AC4">
              <w:rPr>
                <w:noProof/>
              </w:rPr>
              <w:t xml:space="preserve"> Союза</w:t>
            </w:r>
            <w:r w:rsidRPr="00BF3C6D">
              <w:rPr>
                <w:noProof/>
              </w:rPr>
              <w:t>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9</w:t>
            </w:r>
            <w:r>
              <w:rPr>
                <w:noProof/>
              </w:rPr>
              <w:t>7</w:t>
            </w:r>
            <w:r w:rsidRPr="00BF3C6D">
              <w:rPr>
                <w:noProof/>
              </w:rPr>
              <w:t>))</w:t>
            </w:r>
          </w:p>
        </w:tc>
      </w:tr>
      <w:tr w:rsidR="00302E8D" w:rsidRPr="00EE62B0" w14:paraId="2DE0757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FC7AA6" w14:textId="77777777" w:rsidR="00302E8D" w:rsidRPr="00EE62B0" w:rsidRDefault="00302E8D" w:rsidP="00302E8D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FA1429" w14:textId="77777777" w:rsidR="00302E8D" w:rsidRPr="00EE62B0" w:rsidRDefault="00302E8D" w:rsidP="00302E8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7E456BE" w14:textId="6C664550" w:rsidR="00302E8D" w:rsidRPr="00BF3C6D" w:rsidRDefault="00302E8D" w:rsidP="00302E8D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302E8D" w:rsidRPr="000A7FA1" w14:paraId="371F951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062F4B" w14:textId="77777777" w:rsidR="00302E8D" w:rsidRPr="00EE62B0" w:rsidRDefault="00302E8D" w:rsidP="00302E8D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510F69" w14:textId="77777777" w:rsidR="00302E8D" w:rsidRPr="00EE62B0" w:rsidRDefault="00302E8D" w:rsidP="00302E8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7C90DB4" w14:textId="2A7DEDF9" w:rsidR="00302E8D" w:rsidRPr="00BF3C6D" w:rsidRDefault="00302E8D" w:rsidP="00302E8D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и</w:t>
            </w:r>
            <w:r w:rsidRPr="00BF3C6D">
              <w:rPr>
                <w:noProof/>
              </w:rPr>
              <w:t xml:space="preserve">сполнитель направляет сведения о признании заявки на ТЗ Союза отозванной по причине неуплаты пошлин </w:t>
            </w:r>
            <w:r>
              <w:rPr>
                <w:noProof/>
              </w:rPr>
              <w:t xml:space="preserve">для опубликования в Комиссию </w:t>
            </w:r>
            <w:r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302E8D" w:rsidRPr="00DC69D8" w14:paraId="0D84CD6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1A6B5D8" w14:textId="77777777" w:rsidR="00302E8D" w:rsidRPr="00EE62B0" w:rsidRDefault="00302E8D" w:rsidP="00302E8D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9B054D" w14:textId="77777777" w:rsidR="00302E8D" w:rsidRPr="00EE62B0" w:rsidRDefault="00302E8D" w:rsidP="00302E8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D2708AD" w14:textId="3C1F301D" w:rsidR="00302E8D" w:rsidRPr="00BF3C6D" w:rsidRDefault="00302E8D" w:rsidP="00302E8D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изнании заявки на ТЗ Союза отозванной по причине неуплаты пошлин </w:t>
            </w:r>
            <w:r>
              <w:rPr>
                <w:noProof/>
              </w:rPr>
              <w:t xml:space="preserve">для опубликования </w:t>
            </w:r>
            <w:r w:rsidRPr="00BF3C6D">
              <w:rPr>
                <w:noProof/>
              </w:rPr>
              <w:t xml:space="preserve">представлены </w:t>
            </w:r>
            <w:r>
              <w:rPr>
                <w:noProof/>
              </w:rPr>
              <w:t>в Комиссию</w:t>
            </w:r>
          </w:p>
        </w:tc>
      </w:tr>
    </w:tbl>
    <w:p w14:paraId="4A121C1B" w14:textId="11E69738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3633D7">
        <w:rPr>
          <w:noProof/>
        </w:rPr>
        <w:t>23</w:t>
      </w:r>
      <w:r w:rsidR="00572EB5">
        <w:rPr>
          <w:noProof/>
          <w:lang w:val="ru-RU"/>
        </w:rPr>
        <w:t>9</w:t>
      </w:r>
    </w:p>
    <w:p w14:paraId="33CD0210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рием и обработка сведений о признании заявки на ТЗ Союза отозванной по причине неуплаты пошлин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80</w:t>
      </w:r>
      <w:r w:rsidRPr="00BF3C6D">
        <w:t>)</w:t>
      </w:r>
    </w:p>
    <w:p w14:paraId="5AD4F9E0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CE8D72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782ECF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4C919A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1EA847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DC65FD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B92815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E785A0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A2237D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FFF00A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E57C8C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BF001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273653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0</w:t>
            </w:r>
          </w:p>
        </w:tc>
      </w:tr>
      <w:tr w:rsidR="00B3061D" w:rsidRPr="00EE62B0" w14:paraId="2F75820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C8719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BB6C4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9369EC4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сведений о признании заявки на ТЗ Союза отозванной по причине неуплаты пошлин для опубликования</w:t>
            </w:r>
          </w:p>
        </w:tc>
      </w:tr>
      <w:tr w:rsidR="00B3061D" w:rsidRPr="00E929AE" w14:paraId="1C12FFE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0ACC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5C77D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56DB05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5098AE9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EF216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E1048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A783511" w14:textId="6F3E892A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>о признании заявки на ТЗ Союза отозванной по причине неуплаты пошлин (операция «Представление сведений о признании заявки на ТЗ Союза отозванной по причине неуплаты пошлин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79))</w:t>
            </w:r>
          </w:p>
        </w:tc>
      </w:tr>
      <w:tr w:rsidR="00B3061D" w:rsidRPr="00EE62B0" w14:paraId="381C3D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6E691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C169F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10B4328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89833E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66004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24DF8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3A05267" w14:textId="4D20FB7B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сведения о признании заявки на ТЗ Союза отозванной по причине неуплаты пошлин для опубликования и проверяет их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.</w:t>
            </w:r>
          </w:p>
          <w:p w14:paraId="088605C6" w14:textId="18BF6F06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уведомляет ведомство подачи об обработке сведений о признании заявки на ТЗ Союза отозванной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 xml:space="preserve">по причине неуплаты пошлин для опубликования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добавлению сведений,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289535F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20CF1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94C76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7B2272A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сведения о признании заявки на ТЗ Союза отозванной по причине неуплаты пошлин для опубликования обработаны, ведомству подачи направлено уведомление о результатах обработки представленных сведений</w:t>
            </w:r>
          </w:p>
        </w:tc>
      </w:tr>
    </w:tbl>
    <w:p w14:paraId="58DB89A9" w14:textId="0787F6CF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3633D7">
        <w:rPr>
          <w:noProof/>
        </w:rPr>
        <w:t>2</w:t>
      </w:r>
      <w:r w:rsidR="00572EB5">
        <w:rPr>
          <w:noProof/>
          <w:lang w:val="ru-RU"/>
        </w:rPr>
        <w:t>40</w:t>
      </w:r>
    </w:p>
    <w:p w14:paraId="793CFD52" w14:textId="0312F9EC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Опубликование сведений о признании заявки </w:t>
      </w:r>
      <w:r w:rsidR="00302E8D">
        <w:br/>
      </w:r>
      <w:r w:rsidR="009E42E5" w:rsidRPr="00BF3C6D">
        <w:t>на ТЗ Союза отозванной по причине неуплаты пошлин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81</w:t>
      </w:r>
      <w:r w:rsidRPr="00BF3C6D">
        <w:t>)</w:t>
      </w:r>
    </w:p>
    <w:p w14:paraId="33CF2654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F2B951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CFE41F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134F486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7958C1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379CC2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60435B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A8D0EC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07C168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1C63DB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29AD9F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A825E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2C3EF7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1</w:t>
            </w:r>
          </w:p>
        </w:tc>
      </w:tr>
      <w:tr w:rsidR="00B3061D" w:rsidRPr="00EE62B0" w14:paraId="430264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3AD8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84497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F03773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опубликование сведений о признании заявки на ТЗ Союза отозванной по причине неуплаты пошлин</w:t>
            </w:r>
          </w:p>
        </w:tc>
      </w:tr>
      <w:tr w:rsidR="00B3061D" w:rsidRPr="00E929AE" w14:paraId="4A99439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CC1C0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5CF8C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BC11D99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2CF04E8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C3870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1FB2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70A9B30" w14:textId="506F9B6E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успешной обработке сведений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заявки на ТЗ Союза отозванной по причине неуплаты пошлин (операция «Прием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>и обработка сведений о признании заявки на ТЗ Союза отозванной по причине неуплаты пошлин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80))</w:t>
            </w:r>
          </w:p>
        </w:tc>
      </w:tr>
      <w:tr w:rsidR="00B3061D" w:rsidRPr="00EE62B0" w14:paraId="089C7EB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00DB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DFBE8C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41E4727" w14:textId="77777777" w:rsidR="00B3061D" w:rsidRPr="00E23552" w:rsidRDefault="00B3061D" w:rsidP="00D65F82">
            <w:pPr>
              <w:pStyle w:val="ab"/>
              <w:jc w:val="left"/>
            </w:pPr>
            <w:r w:rsidRPr="00E23552">
              <w:t>–</w:t>
            </w:r>
          </w:p>
        </w:tc>
      </w:tr>
      <w:tr w:rsidR="00B3061D" w:rsidRPr="000A7FA1" w14:paraId="081584D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B6A4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CEB0E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F66714E" w14:textId="4E88122F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обеспечивает опубликование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 xml:space="preserve">на информационном портале Союза сведений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заявки на ТЗ Союза отозванной </w:t>
            </w:r>
            <w:r w:rsidR="0043437F">
              <w:rPr>
                <w:noProof/>
              </w:rPr>
              <w:br/>
            </w:r>
            <w:r w:rsidRPr="00BF3C6D">
              <w:rPr>
                <w:noProof/>
              </w:rPr>
              <w:t>по причине неуплаты пошлин</w:t>
            </w:r>
          </w:p>
        </w:tc>
      </w:tr>
      <w:tr w:rsidR="00B3061D" w:rsidRPr="00DC69D8" w14:paraId="45F9B8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C952AB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9420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AC295CD" w14:textId="5D37CA38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ризнании заявки на ТЗ Союза отозванной по причине неуплаты пошлин опубликованы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>на информационном портале Союза</w:t>
            </w:r>
          </w:p>
        </w:tc>
      </w:tr>
    </w:tbl>
    <w:p w14:paraId="1C4875CD" w14:textId="4DBC253E" w:rsidR="00221902" w:rsidRPr="00E23552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</w:t>
      </w:r>
      <w:r w:rsidR="003633D7" w:rsidRPr="00E23552">
        <w:rPr>
          <w:lang w:val="ru-RU"/>
        </w:rPr>
        <w:t>4</w:t>
      </w:r>
      <w:r w:rsidR="00572EB5">
        <w:rPr>
          <w:lang w:val="ru-RU"/>
        </w:rPr>
        <w:t>1</w:t>
      </w:r>
    </w:p>
    <w:p w14:paraId="22DBF8F0" w14:textId="298AACA4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уведомления о результатах обработки сведений о признании заявки на ТЗ Союза отозванной по причине неуплаты пошлин для опубликования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82</w:t>
      </w:r>
      <w:r w:rsidRPr="00BF3C6D">
        <w:t>)</w:t>
      </w:r>
    </w:p>
    <w:p w14:paraId="6BE9E341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35300E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6C02D2D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591D4D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6A000F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C59BB6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25604E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9068567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A38B3E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8849E1C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977DB4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24F43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2BA84C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2</w:t>
            </w:r>
          </w:p>
        </w:tc>
      </w:tr>
      <w:tr w:rsidR="00B3061D" w:rsidRPr="00EE62B0" w14:paraId="2352187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B26D8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20368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8D876C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результатах обработки сведений о признании заявки на ТЗ Союза отозванной по причине неуплаты пошлин для опубликования</w:t>
            </w:r>
          </w:p>
        </w:tc>
      </w:tr>
      <w:tr w:rsidR="00B3061D" w:rsidRPr="00E929AE" w14:paraId="7EC483D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82966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CFE3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55F296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37DB602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0217F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5DF7D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2F97A74" w14:textId="342D9753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уведомления о результатах обработки сведений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 xml:space="preserve">о признании заявки на ТЗ Союза отозванной по причине неуплаты пошлин (операция «Прием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>и обработка сведений о признании заявки на ТЗ Союза отозванной по причине неуплаты пошлин для опубликования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80))</w:t>
            </w:r>
          </w:p>
        </w:tc>
      </w:tr>
      <w:tr w:rsidR="00B3061D" w:rsidRPr="00EE62B0" w14:paraId="3B81544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03770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F947D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F46D5B4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представленн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729EA1B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8BD5C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9427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4B86F9D" w14:textId="54132BA9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уведомление о результатах обработки сведений о признании заявки на ТЗ Союза отозванной по причине неуплаты пошлин </w:t>
            </w:r>
            <w:r w:rsidR="00302E8D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 и Комиссией</w:t>
            </w:r>
          </w:p>
        </w:tc>
      </w:tr>
      <w:tr w:rsidR="00B3061D" w:rsidRPr="00DC69D8" w14:paraId="3638B14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AAFC95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CC0E3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349EDE8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уведомление о результатах обработки Комиссией сведений о признании заявки на ТЗ Союза отозванной по причине неуплаты пошлин для опубликования получено</w:t>
            </w:r>
          </w:p>
        </w:tc>
      </w:tr>
    </w:tbl>
    <w:p w14:paraId="37F5BC06" w14:textId="1D468AEA" w:rsidR="00DF7C15" w:rsidRPr="001F1A27" w:rsidRDefault="00DF7C15" w:rsidP="00E23552">
      <w:pPr>
        <w:pStyle w:val="aff5"/>
        <w:rPr>
          <w:szCs w:val="30"/>
        </w:rPr>
      </w:pPr>
    </w:p>
    <w:p w14:paraId="01524E5E" w14:textId="77777777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4D75AA" w:rsidRPr="00BF3C6D">
        <w:rPr>
          <w:noProof/>
        </w:rPr>
        <w:t>Запрос сведений о подтверждении уплаты пошлины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35</w:t>
      </w:r>
      <w:r w:rsidR="004D75AA" w:rsidRPr="00BF3C6D">
        <w:t>)</w:t>
      </w:r>
    </w:p>
    <w:p w14:paraId="4D9517D5" w14:textId="552E7EB9" w:rsidR="00DC5032" w:rsidRPr="00EE62B0" w:rsidRDefault="001C183C" w:rsidP="001C183C">
      <w:pPr>
        <w:pStyle w:val="aff0"/>
      </w:pPr>
      <w:r>
        <w:rPr>
          <w:noProof/>
        </w:rPr>
        <w:t>37</w:t>
      </w:r>
      <w:r w:rsidR="00572EB5">
        <w:rPr>
          <w:noProof/>
          <w:lang w:val="ru-RU"/>
        </w:rPr>
        <w:t>8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Запрос сведений </w:t>
      </w:r>
      <w:r w:rsidR="000955A1">
        <w:br/>
      </w:r>
      <w:r w:rsidR="00F0733C" w:rsidRPr="00EE62B0">
        <w:t>о подтверждении уплаты пошлины</w:t>
      </w:r>
      <w:r w:rsidR="00A44E2B" w:rsidRPr="00EE62B0">
        <w:t>»</w:t>
      </w:r>
      <w:r w:rsidR="00F0733C" w:rsidRPr="00EE62B0">
        <w:t xml:space="preserve"> (P.SP.02.PRC.035</w:t>
      </w:r>
      <w:r w:rsidR="008E6C3A" w:rsidRPr="00EE62B0">
        <w:t>)</w:t>
      </w:r>
      <w:r w:rsidR="007A4388" w:rsidRPr="00EE62B0">
        <w:t xml:space="preserve"> </w:t>
      </w:r>
      <w:r w:rsidR="00DC5032" w:rsidRPr="00EE62B0">
        <w:t xml:space="preserve">представлена </w:t>
      </w:r>
      <w:r w:rsidR="0043437F">
        <w:br/>
      </w:r>
      <w:r w:rsidR="00DC5032" w:rsidRPr="00EE62B0">
        <w:t>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4</w:t>
      </w:r>
      <w:r w:rsidR="00572EB5">
        <w:rPr>
          <w:lang w:val="ru-RU"/>
        </w:rPr>
        <w:t>6</w:t>
      </w:r>
      <w:r w:rsidR="00DC5032" w:rsidRPr="00EE62B0">
        <w:t>.</w:t>
      </w:r>
    </w:p>
    <w:p w14:paraId="6BC01C3F" w14:textId="14D30538" w:rsidR="00DC5032" w:rsidRPr="00EE62B0" w:rsidRDefault="00AC174B" w:rsidP="006E064A">
      <w:pPr>
        <w:pStyle w:val="af6"/>
      </w:pPr>
      <w:r>
        <w:object w:dxaOrig="11361" w:dyaOrig="7570" w14:anchorId="248A3A66">
          <v:shape id="_x0000_i1070" type="#_x0000_t75" style="width:468pt;height:309.5pt" o:ole="">
            <v:imagedata r:id="rId112" o:title=""/>
          </v:shape>
          <o:OLEObject Type="Embed" ProgID="Visio.Drawing.15" ShapeID="_x0000_i1070" DrawAspect="Content" ObjectID="_1790524979" r:id="rId113"/>
        </w:object>
      </w:r>
    </w:p>
    <w:p w14:paraId="44088855" w14:textId="5F1B02D4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4</w:t>
      </w:r>
      <w:r w:rsidR="00572EB5">
        <w:rPr>
          <w:noProof/>
        </w:rPr>
        <w:t>6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r w:rsidR="00A44E2B" w:rsidRPr="00BF3C6D">
        <w:t>«</w:t>
      </w:r>
      <w:r w:rsidR="00F0733C" w:rsidRPr="00BF3C6D">
        <w:rPr>
          <w:noProof/>
        </w:rPr>
        <w:t>Запрос сведений о подтверждении уплаты пошлины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35</w:t>
      </w:r>
      <w:r w:rsidR="008E6C3A" w:rsidRPr="00BF3C6D">
        <w:t>)</w:t>
      </w:r>
    </w:p>
    <w:p w14:paraId="16631101" w14:textId="38654E9D" w:rsidR="003E0C6E" w:rsidRDefault="001C183C" w:rsidP="001C183C">
      <w:pPr>
        <w:pStyle w:val="aff0"/>
      </w:pPr>
      <w:r w:rsidRPr="001C183C">
        <w:rPr>
          <w:noProof/>
        </w:rPr>
        <w:t>37</w:t>
      </w:r>
      <w:r w:rsidR="00572EB5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Запрос сведений о подтверждении уплаты пошлины» (P.SP.02.PRC.035) </w:t>
      </w:r>
      <w:r w:rsidR="003E0C6E">
        <w:rPr>
          <w:noProof/>
        </w:rPr>
        <w:t>выполняется при необходимости получения ведомством подачи от национальных патентных ведомств сведений о подтверждении уплаты заявителем пошлин за проведение экспертизы заявленного обозначения ТЗ Союза (или получения информации об отсутствии таких сведений</w:t>
      </w:r>
      <w:r w:rsidR="000955A1">
        <w:rPr>
          <w:noProof/>
          <w:lang w:val="ru-RU"/>
        </w:rPr>
        <w:t>,</w:t>
      </w:r>
      <w:r w:rsidR="003E0C6E">
        <w:rPr>
          <w:noProof/>
        </w:rPr>
        <w:t xml:space="preserve"> или </w:t>
      </w:r>
      <w:r w:rsidR="000955A1">
        <w:rPr>
          <w:noProof/>
          <w:lang w:val="ru-RU"/>
        </w:rPr>
        <w:t>информации</w:t>
      </w:r>
      <w:r w:rsidR="000955A1" w:rsidRPr="00E23552">
        <w:rPr>
          <w:lang w:val="ru-RU"/>
        </w:rPr>
        <w:t xml:space="preserve"> </w:t>
      </w:r>
      <w:r w:rsidR="003E0C6E">
        <w:rPr>
          <w:noProof/>
        </w:rPr>
        <w:t>о неполной уплате пошлин)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71900AF5" w14:textId="215B25D6" w:rsidR="00EC49D1" w:rsidRDefault="001C183C" w:rsidP="001C183C">
      <w:pPr>
        <w:pStyle w:val="aff0"/>
      </w:pPr>
      <w:r w:rsidRPr="001C183C">
        <w:rPr>
          <w:noProof/>
        </w:rPr>
        <w:t>3</w:t>
      </w:r>
      <w:r w:rsidR="00572EB5">
        <w:rPr>
          <w:noProof/>
          <w:lang w:val="ru-RU"/>
        </w:rPr>
        <w:t>80</w:t>
      </w:r>
      <w:r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Запрос сведений </w:t>
      </w:r>
      <w:r w:rsidR="000955A1">
        <w:rPr>
          <w:noProof/>
        </w:rPr>
        <w:br/>
      </w:r>
      <w:r w:rsidR="00EC49D1">
        <w:rPr>
          <w:noProof/>
        </w:rPr>
        <w:t xml:space="preserve">о подтверждении уплаты пошлины» (P.SP.02.OPR.183), по результатам выполнения которой ведомство подачи формирует и направляет </w:t>
      </w:r>
      <w:r w:rsidR="000955A1">
        <w:rPr>
          <w:noProof/>
        </w:rPr>
        <w:br/>
      </w:r>
      <w:r w:rsidR="00EC49D1">
        <w:rPr>
          <w:noProof/>
        </w:rPr>
        <w:t>в национальное патентное ведомство запрос сведений о подтверждении уплаты пошлин за проведение экспертизы заявленного обозначения ТЗ Союза.</w:t>
      </w:r>
    </w:p>
    <w:p w14:paraId="3E0150AA" w14:textId="35413679" w:rsidR="00EC49D1" w:rsidRDefault="001C183C" w:rsidP="001C183C">
      <w:pPr>
        <w:pStyle w:val="aff0"/>
      </w:pPr>
      <w:r w:rsidRPr="001C183C">
        <w:rPr>
          <w:noProof/>
        </w:rPr>
        <w:lastRenderedPageBreak/>
        <w:t>3</w:t>
      </w:r>
      <w:r w:rsidR="00572EB5">
        <w:rPr>
          <w:noProof/>
          <w:lang w:val="ru-RU"/>
        </w:rPr>
        <w:t>81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запроса сведений о подтверждении уплаты пошлин за проведение экспертизы заявленного обозначения ТЗ Союза выполняется операция «Прием </w:t>
      </w:r>
      <w:r w:rsidR="000955A1">
        <w:rPr>
          <w:noProof/>
        </w:rPr>
        <w:br/>
      </w:r>
      <w:r w:rsidR="00EC49D1">
        <w:rPr>
          <w:noProof/>
        </w:rPr>
        <w:t xml:space="preserve">и обработка запроса сведений о подтверждении уплаты пошлины» (P.SP.02.OPR.184), по результатам выполнения которой национальное патентное ведомство формирует и направляет ведомству подачи ответ, содержащий сведения о подтверждении уплаты заявителем пошлин </w:t>
      </w:r>
      <w:r w:rsidR="000955A1">
        <w:rPr>
          <w:noProof/>
        </w:rPr>
        <w:br/>
      </w:r>
      <w:r w:rsidR="00EC49D1">
        <w:rPr>
          <w:noProof/>
        </w:rPr>
        <w:t xml:space="preserve">за проведение экспертизы заявленного обозначения ТЗ Союза (или информацию об отсутствии таких сведений, или </w:t>
      </w:r>
      <w:r w:rsidR="000955A1">
        <w:rPr>
          <w:noProof/>
          <w:lang w:val="ru-RU"/>
        </w:rPr>
        <w:t xml:space="preserve">информацию </w:t>
      </w:r>
      <w:r w:rsidR="000955A1">
        <w:rPr>
          <w:noProof/>
          <w:lang w:val="ru-RU"/>
        </w:rPr>
        <w:br/>
      </w:r>
      <w:r w:rsidR="00EC49D1">
        <w:rPr>
          <w:noProof/>
        </w:rPr>
        <w:t>о неполной уплате пошлин).</w:t>
      </w:r>
    </w:p>
    <w:p w14:paraId="538066BE" w14:textId="4DEB16D7" w:rsidR="00EC49D1" w:rsidRDefault="001C183C" w:rsidP="001C183C">
      <w:pPr>
        <w:pStyle w:val="aff0"/>
      </w:pPr>
      <w:r w:rsidRPr="001C183C">
        <w:rPr>
          <w:noProof/>
        </w:rPr>
        <w:t>3</w:t>
      </w:r>
      <w:r w:rsidR="00572EB5">
        <w:rPr>
          <w:noProof/>
          <w:lang w:val="ru-RU"/>
        </w:rPr>
        <w:t>82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сведений </w:t>
      </w:r>
      <w:r w:rsidR="000955A1">
        <w:rPr>
          <w:noProof/>
        </w:rPr>
        <w:br/>
      </w:r>
      <w:r w:rsidR="00EC49D1">
        <w:rPr>
          <w:noProof/>
        </w:rPr>
        <w:t xml:space="preserve">о подтверждении уплаты заявителем пошлин за проведение экспертизы заявленного обозначения ТЗ Союза (или информации об отсутствии таких сведений, или </w:t>
      </w:r>
      <w:r w:rsidR="000955A1">
        <w:rPr>
          <w:noProof/>
          <w:lang w:val="ru-RU"/>
        </w:rPr>
        <w:t xml:space="preserve">информации </w:t>
      </w:r>
      <w:r w:rsidR="00EC49D1">
        <w:rPr>
          <w:noProof/>
        </w:rPr>
        <w:t>о неполной уплате пошлин) выполняется операция «Получение сведений о подтверждении уплаты пошлины» (P.SP.02.OPR.185), по результатам выполнения которой ведомство подачи получает соответствующие сведения, представленные национальным патентным ведомством.</w:t>
      </w:r>
    </w:p>
    <w:p w14:paraId="7FF270D2" w14:textId="54134FA0" w:rsidR="0020517E" w:rsidRPr="00EE62B0" w:rsidRDefault="001C183C" w:rsidP="001C183C">
      <w:pPr>
        <w:pStyle w:val="aff0"/>
      </w:pPr>
      <w:r>
        <w:rPr>
          <w:noProof/>
        </w:rPr>
        <w:t>38</w:t>
      </w:r>
      <w:r w:rsidR="00572EB5">
        <w:rPr>
          <w:noProof/>
          <w:lang w:val="ru-RU"/>
        </w:rPr>
        <w:t>3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Запрос сведений </w:t>
      </w:r>
      <w:r w:rsidR="000955A1">
        <w:br/>
      </w:r>
      <w:r w:rsidR="00B311B5" w:rsidRPr="00EE62B0">
        <w:t>о подтверждении уплаты пошлины» (P.SP.02.PRC.035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ведомством подачи сведений о подтверждении уплаты заявителем пошлин за проведение экспертизы заявленного обозначения ТЗ Союза (или </w:t>
      </w:r>
      <w:r w:rsidR="000955A1">
        <w:rPr>
          <w:lang w:val="ru-RU"/>
        </w:rPr>
        <w:t xml:space="preserve">информации </w:t>
      </w:r>
      <w:r w:rsidR="0020517E" w:rsidRPr="00EE62B0">
        <w:t xml:space="preserve">об отсутствии таких сведений, или </w:t>
      </w:r>
      <w:r w:rsidR="000955A1">
        <w:rPr>
          <w:lang w:val="ru-RU"/>
        </w:rPr>
        <w:t>информации</w:t>
      </w:r>
      <w:r w:rsidR="000955A1" w:rsidRPr="00E23552">
        <w:rPr>
          <w:lang w:val="ru-RU"/>
        </w:rPr>
        <w:t xml:space="preserve"> </w:t>
      </w:r>
      <w:r w:rsidR="0020517E" w:rsidRPr="00EE62B0">
        <w:t>о неполной уплате пошлин)</w:t>
      </w:r>
      <w:r w:rsidR="004E665C" w:rsidRPr="00EE62B0">
        <w:t>.</w:t>
      </w:r>
    </w:p>
    <w:p w14:paraId="12DF146A" w14:textId="64ACE0FC" w:rsidR="00551F62" w:rsidRDefault="005442D9" w:rsidP="005442D9">
      <w:pPr>
        <w:pStyle w:val="aff0"/>
      </w:pPr>
      <w:r>
        <w:rPr>
          <w:noProof/>
        </w:rPr>
        <w:t>38</w:t>
      </w:r>
      <w:r w:rsidR="00572EB5">
        <w:rPr>
          <w:noProof/>
          <w:lang w:val="ru-RU"/>
        </w:rPr>
        <w:t>4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Запрос сведений о подтверждении уплаты пошлины</w:t>
      </w:r>
      <w:r w:rsidR="009B7FF7" w:rsidRPr="00EE62B0">
        <w:t>»</w:t>
      </w:r>
      <w:r w:rsidR="00D00445" w:rsidRPr="00EE62B0">
        <w:t xml:space="preserve"> (P.SP.02.PRC.035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4</w:t>
      </w:r>
      <w:r w:rsidR="00572EB5">
        <w:rPr>
          <w:noProof/>
          <w:lang w:val="ru-RU"/>
        </w:rPr>
        <w:t>2</w:t>
      </w:r>
      <w:r w:rsidR="00551F62" w:rsidRPr="00EE62B0">
        <w:t>.</w:t>
      </w:r>
    </w:p>
    <w:p w14:paraId="131EDE2F" w14:textId="5066886A" w:rsidR="00221902" w:rsidRPr="00572EB5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4</w:t>
      </w:r>
      <w:r w:rsidR="00572EB5">
        <w:rPr>
          <w:noProof/>
          <w:lang w:val="ru-RU"/>
        </w:rPr>
        <w:t>2</w:t>
      </w:r>
    </w:p>
    <w:p w14:paraId="223E62FB" w14:textId="77777777" w:rsidR="00241C50" w:rsidRDefault="00221902" w:rsidP="00857B8B">
      <w:pPr>
        <w:pStyle w:val="aff7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Запрос сведений о подтверждении уплаты пошлины</w:t>
      </w:r>
      <w:r w:rsidR="00287FA4" w:rsidRPr="009B2CBA">
        <w:t>»</w:t>
      </w:r>
      <w:r w:rsidR="00157567" w:rsidRPr="009B2CBA">
        <w:t xml:space="preserve"> (P.SP.02.PRC.035)</w:t>
      </w:r>
    </w:p>
    <w:p w14:paraId="4E67E99C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17691AA8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0379E8E2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6E7C618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34A7761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2F520E47" w14:textId="77777777" w:rsidTr="00D27257">
        <w:trPr>
          <w:trHeight w:val="301"/>
          <w:tblHeader/>
        </w:trPr>
        <w:tc>
          <w:tcPr>
            <w:tcW w:w="2404" w:type="dxa"/>
          </w:tcPr>
          <w:p w14:paraId="3630668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79D9945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B1DBFC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11B94A6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9FA985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8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B39761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запрос сведений о подтверждении уплаты пошлин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C32042" w14:textId="06B0F599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4</w:t>
            </w:r>
            <w:r w:rsidR="00572EB5">
              <w:rPr>
                <w:rFonts w:eastAsiaTheme="minorEastAsia"/>
                <w:noProof/>
              </w:rPr>
              <w:t>3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34F18C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686E1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8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54614B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запроса сведений о подтверждении уплаты пошлин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925342A" w14:textId="7233858F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4</w:t>
            </w:r>
            <w:r w:rsidR="00572EB5">
              <w:rPr>
                <w:rFonts w:eastAsiaTheme="minorEastAsia"/>
                <w:noProof/>
              </w:rPr>
              <w:t>4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41795EF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759AB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8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BD99A7" w14:textId="1B18821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сведений </w:t>
            </w:r>
            <w:r w:rsidR="000955A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одтверждении уплаты пошлин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BC6B9D" w14:textId="7DEC969C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4</w:t>
            </w:r>
            <w:r w:rsidR="00572EB5">
              <w:rPr>
                <w:rFonts w:eastAsiaTheme="minorEastAsia"/>
                <w:noProof/>
              </w:rPr>
              <w:t>5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683D3086" w14:textId="77777777" w:rsidR="00221902" w:rsidRPr="00BF3C6D" w:rsidRDefault="00221902" w:rsidP="0006004F">
      <w:pPr>
        <w:spacing w:after="0" w:line="240" w:lineRule="auto"/>
        <w:rPr>
          <w:szCs w:val="30"/>
        </w:rPr>
      </w:pPr>
    </w:p>
    <w:p w14:paraId="0E7B7C1E" w14:textId="4F563E04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4</w:t>
      </w:r>
      <w:r w:rsidR="00572EB5">
        <w:rPr>
          <w:noProof/>
          <w:lang w:val="ru-RU"/>
        </w:rPr>
        <w:t>3</w:t>
      </w:r>
    </w:p>
    <w:p w14:paraId="325552E8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Запрос сведений о подтверждении уплаты пошлин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83</w:t>
      </w:r>
      <w:r w:rsidRPr="00BF3C6D">
        <w:t>)</w:t>
      </w:r>
    </w:p>
    <w:p w14:paraId="0E5A571D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2C8D03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ACCBC4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B604B08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82B5E2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62D638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CE9C9F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FF5003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515F38D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DB3BBB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65117A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06209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61C108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3</w:t>
            </w:r>
          </w:p>
        </w:tc>
      </w:tr>
      <w:tr w:rsidR="00B3061D" w:rsidRPr="00EE62B0" w14:paraId="0204272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34B10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7700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B687959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запрос сведений о подтверждении уплаты пошлины</w:t>
            </w:r>
          </w:p>
        </w:tc>
      </w:tr>
      <w:tr w:rsidR="00B3061D" w:rsidRPr="00E929AE" w14:paraId="7BF3B38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5D97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81F99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65091B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2CA7420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3A76B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EA1B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03C842C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необходимости получения ведомством подачи от национальных патентных ведомств сведений о подтверждении уплаты заявителем пошлин за проведение экспертизы заявленного обозначения ТЗ Союза</w:t>
            </w:r>
          </w:p>
        </w:tc>
      </w:tr>
      <w:tr w:rsidR="00B3061D" w:rsidRPr="00EE62B0" w14:paraId="2F539D9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9C1F2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639D3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79236F8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6B1E06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D166F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6926D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604F183" w14:textId="5ACD673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формирует и направляет в национальное патентное ведомство запрос сведений </w:t>
            </w:r>
            <w:r w:rsidR="000955A1">
              <w:rPr>
                <w:noProof/>
              </w:rPr>
              <w:br/>
            </w:r>
            <w:r w:rsidRPr="00BF3C6D">
              <w:rPr>
                <w:noProof/>
              </w:rPr>
              <w:t xml:space="preserve">о подтверждении уплаты заявителем пошлин </w:t>
            </w:r>
            <w:r w:rsidR="000955A1">
              <w:rPr>
                <w:noProof/>
              </w:rPr>
              <w:br/>
            </w:r>
            <w:r w:rsidRPr="00BF3C6D">
              <w:rPr>
                <w:noProof/>
              </w:rPr>
              <w:t>за проведение экспертизы заявленного обозначения ТЗ Союза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7A53136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0FB3AB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077FA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7B8098C" w14:textId="77777777" w:rsidR="00DC69D8" w:rsidRPr="00BF3C6D" w:rsidRDefault="00DC69D8" w:rsidP="00DC69D8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запрос сведений о подтверждении уплаты заявителем пошлин за проведение экспертизы заявленного обозначения ТЗ Союза направлен в национальное патентное ведомство</w:t>
            </w:r>
          </w:p>
        </w:tc>
      </w:tr>
    </w:tbl>
    <w:p w14:paraId="377F22C0" w14:textId="2A43D8FC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4</w:t>
      </w:r>
      <w:r w:rsidR="00572EB5">
        <w:rPr>
          <w:noProof/>
          <w:lang w:val="ru-RU"/>
        </w:rPr>
        <w:t>4</w:t>
      </w:r>
    </w:p>
    <w:p w14:paraId="236502CF" w14:textId="14FE4C61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запроса сведений </w:t>
      </w:r>
      <w:r w:rsidR="000955A1">
        <w:br/>
      </w:r>
      <w:r w:rsidR="009E42E5" w:rsidRPr="00BF3C6D">
        <w:t>о подтверждении уплаты пошлин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84</w:t>
      </w:r>
      <w:r w:rsidRPr="00BF3C6D">
        <w:t>)</w:t>
      </w:r>
    </w:p>
    <w:p w14:paraId="7529779E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DE60F4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2DEDFF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B439C7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BD74E5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2426A2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DE56B1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549353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48AF76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7A87C6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8EF79C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1F29F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49AF4A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4</w:t>
            </w:r>
          </w:p>
        </w:tc>
      </w:tr>
      <w:tr w:rsidR="00B3061D" w:rsidRPr="00EE62B0" w14:paraId="239DEEF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B9CED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41E4C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EF18C3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запроса сведений о подтверждении уплаты пошлины</w:t>
            </w:r>
          </w:p>
        </w:tc>
      </w:tr>
      <w:tr w:rsidR="00B3061D" w:rsidRPr="00E929AE" w14:paraId="36D7B7E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E5DF7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BA88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40A367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3C4278B9" w14:textId="77777777" w:rsidTr="0043437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B65EB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5BCD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tcBorders>
              <w:bottom w:val="single" w:sz="4" w:space="0" w:color="auto"/>
            </w:tcBorders>
            <w:vAlign w:val="top"/>
          </w:tcPr>
          <w:p w14:paraId="1BEF093F" w14:textId="77777777" w:rsidR="00895C85" w:rsidRPr="00BF3C6D" w:rsidRDefault="00895C85" w:rsidP="00895C85">
            <w:pPr>
              <w:pStyle w:val="ab"/>
              <w:jc w:val="left"/>
            </w:pPr>
            <w:r w:rsidRPr="00BF3C6D">
              <w:rPr>
                <w:noProof/>
              </w:rPr>
              <w:t>выполняется при получении исполнителем запроса сведений о подтверждении уплаты пошлин за регистрацию и (или) выдачу свидетельства о праве использования ТЗ Союза (операция «Запрос сведений о подтверждении уплаты пошлины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83))</w:t>
            </w:r>
          </w:p>
        </w:tc>
      </w:tr>
      <w:tr w:rsidR="00B3061D" w:rsidRPr="00EE62B0" w14:paraId="6BDD354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1E2BF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88BB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D8D2BFC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1B4EE8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515FE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D9C21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8F6DE23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принимает и обрабатывает запрос сведений о подтверждении уплаты пошлин за проведение экспертизы заявленного обозначения ТЗ Союза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BB5BF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52ECC9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6A9A4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7ACD008" w14:textId="2AB0B82E" w:rsidR="00DC69D8" w:rsidRPr="00BF3C6D" w:rsidRDefault="00DC69D8" w:rsidP="000955A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ведомству подачи</w:t>
            </w:r>
            <w:r w:rsidR="00346B3D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представлены сведения </w:t>
            </w:r>
            <w:r w:rsidR="000955A1">
              <w:rPr>
                <w:noProof/>
              </w:rPr>
              <w:br/>
            </w:r>
            <w:r w:rsidRPr="00BF3C6D">
              <w:rPr>
                <w:noProof/>
              </w:rPr>
              <w:t xml:space="preserve">о подтверждении уплаты заявителем пошлин за </w:t>
            </w:r>
            <w:r w:rsidR="000955A1" w:rsidRPr="00BF3C6D">
              <w:rPr>
                <w:noProof/>
              </w:rPr>
              <w:t xml:space="preserve">проведение экспертизы заявленного обозначения ТЗ Союза </w:t>
            </w:r>
            <w:r w:rsidRPr="00BF3C6D">
              <w:rPr>
                <w:noProof/>
              </w:rPr>
              <w:t>или информация об отсутствии таких сведений</w:t>
            </w:r>
            <w:r w:rsidR="000955A1">
              <w:rPr>
                <w:noProof/>
              </w:rPr>
              <w:t>,</w:t>
            </w:r>
            <w:r w:rsidRPr="00BF3C6D">
              <w:rPr>
                <w:noProof/>
              </w:rPr>
              <w:t xml:space="preserve"> или </w:t>
            </w:r>
            <w:r w:rsidR="000955A1">
              <w:rPr>
                <w:noProof/>
              </w:rPr>
              <w:t xml:space="preserve">информация </w:t>
            </w:r>
            <w:r w:rsidRPr="00BF3C6D">
              <w:rPr>
                <w:noProof/>
              </w:rPr>
              <w:t>о неполной уплате пошлин</w:t>
            </w:r>
          </w:p>
        </w:tc>
      </w:tr>
    </w:tbl>
    <w:p w14:paraId="73A013C2" w14:textId="69A6B562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4</w:t>
      </w:r>
      <w:r w:rsidR="00572EB5">
        <w:rPr>
          <w:noProof/>
          <w:lang w:val="ru-RU"/>
        </w:rPr>
        <w:t>5</w:t>
      </w:r>
    </w:p>
    <w:p w14:paraId="5F230032" w14:textId="77777777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>Получение сведений о подтверждении уплаты пошлины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85</w:t>
      </w:r>
      <w:r w:rsidRPr="00BF3C6D">
        <w:t>)</w:t>
      </w:r>
    </w:p>
    <w:p w14:paraId="5CCB6EC8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A5F4EB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365C8B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2D2216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258F944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048D40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55A9D7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058B64E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656856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1536E1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4FAE3F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074E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B575B38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5</w:t>
            </w:r>
          </w:p>
        </w:tc>
      </w:tr>
      <w:tr w:rsidR="00B3061D" w:rsidRPr="00EE62B0" w14:paraId="232E2E7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B2BD1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0E2F8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741D251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сведений о подтверждении уплаты пошлины</w:t>
            </w:r>
          </w:p>
        </w:tc>
      </w:tr>
      <w:tr w:rsidR="00B3061D" w:rsidRPr="00E929AE" w14:paraId="5052621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B958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78CB7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7220CD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1CCDD71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895CE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BECAC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D756C6F" w14:textId="1F1E2A51" w:rsidR="00895C85" w:rsidRPr="00BF3C6D" w:rsidRDefault="00895C85" w:rsidP="000955A1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исполнителем сведений </w:t>
            </w:r>
            <w:r w:rsidR="000955A1">
              <w:rPr>
                <w:noProof/>
              </w:rPr>
              <w:br/>
            </w:r>
            <w:r w:rsidRPr="00BF3C6D">
              <w:rPr>
                <w:noProof/>
              </w:rPr>
              <w:t xml:space="preserve">о подтверждении уплаты заявителем пошлин </w:t>
            </w:r>
            <w:r w:rsidR="000955A1" w:rsidRPr="00BF3C6D">
              <w:rPr>
                <w:noProof/>
              </w:rPr>
              <w:t xml:space="preserve">за проведение экспертизы заявленного обозначения ТЗ Союза </w:t>
            </w:r>
            <w:r w:rsidRPr="00BF3C6D">
              <w:rPr>
                <w:noProof/>
              </w:rPr>
              <w:t>или информации об отсутствии таких сведений</w:t>
            </w:r>
            <w:r w:rsidR="000955A1">
              <w:rPr>
                <w:noProof/>
              </w:rPr>
              <w:t>,</w:t>
            </w:r>
            <w:r w:rsidRPr="00BF3C6D">
              <w:rPr>
                <w:noProof/>
              </w:rPr>
              <w:t xml:space="preserve"> или </w:t>
            </w:r>
            <w:r w:rsidR="000955A1">
              <w:rPr>
                <w:noProof/>
              </w:rPr>
              <w:t xml:space="preserve">информации </w:t>
            </w:r>
            <w:r w:rsidRPr="00BF3C6D">
              <w:rPr>
                <w:noProof/>
              </w:rPr>
              <w:t>о неполной уплате пошлин (операция «Прием и обработка запроса сведений о подтверждении уплаты пошлины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84))</w:t>
            </w:r>
          </w:p>
        </w:tc>
      </w:tr>
      <w:tr w:rsidR="00B3061D" w:rsidRPr="00EE62B0" w14:paraId="251C027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C21F8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3FFCB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2CE082A" w14:textId="4DD4E2A2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0955A1">
              <w:rPr>
                <w:noProof/>
              </w:rPr>
              <w:br/>
            </w:r>
            <w:r w:rsidRPr="00BF3C6D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FE898B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971C1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1E8E0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D3B884C" w14:textId="06A50A18" w:rsidR="00B3061D" w:rsidRPr="00BF3C6D" w:rsidRDefault="00B3061D" w:rsidP="00721047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принимает и обрабатывает сведения </w:t>
            </w:r>
            <w:r w:rsidR="000955A1">
              <w:rPr>
                <w:noProof/>
              </w:rPr>
              <w:br/>
            </w:r>
            <w:r w:rsidRPr="00BF3C6D">
              <w:rPr>
                <w:noProof/>
              </w:rPr>
              <w:t>о подтверждении уплаты заявителем пошлин за проведение экспертизы заявленного обозначения ТЗ Союза (или информацию об отсутствии таких сведений, или</w:t>
            </w:r>
            <w:r w:rsidR="000955A1">
              <w:rPr>
                <w:noProof/>
              </w:rPr>
              <w:t xml:space="preserve"> информаци</w:t>
            </w:r>
            <w:r w:rsidR="00721047">
              <w:rPr>
                <w:noProof/>
              </w:rPr>
              <w:t>ю</w:t>
            </w:r>
            <w:r w:rsidRPr="00BF3C6D">
              <w:rPr>
                <w:noProof/>
              </w:rPr>
              <w:t xml:space="preserve"> о неполной уплате пошлины)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00E5A1D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93754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AF09C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8160C5F" w14:textId="634A3320" w:rsidR="00DC69D8" w:rsidRPr="00BF3C6D" w:rsidRDefault="00DC69D8" w:rsidP="000955A1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о подтверждении уплаты заявителем пошлин за </w:t>
            </w:r>
            <w:r w:rsidR="000955A1" w:rsidRPr="00BF3C6D">
              <w:rPr>
                <w:noProof/>
              </w:rPr>
              <w:t>проведение экспертизы заявленного обозначения ТЗ Союза</w:t>
            </w:r>
            <w:r w:rsidRPr="00BF3C6D">
              <w:rPr>
                <w:noProof/>
              </w:rPr>
              <w:t xml:space="preserve"> или информация об отсутствии таких сведений</w:t>
            </w:r>
            <w:r w:rsidR="000955A1">
              <w:rPr>
                <w:noProof/>
              </w:rPr>
              <w:t>,</w:t>
            </w:r>
            <w:r w:rsidRPr="00BF3C6D">
              <w:rPr>
                <w:noProof/>
              </w:rPr>
              <w:t xml:space="preserve"> или </w:t>
            </w:r>
            <w:r w:rsidR="000955A1">
              <w:rPr>
                <w:noProof/>
              </w:rPr>
              <w:t xml:space="preserve">информация </w:t>
            </w:r>
            <w:r w:rsidR="000955A1">
              <w:rPr>
                <w:noProof/>
              </w:rPr>
              <w:br/>
            </w:r>
            <w:r w:rsidRPr="00BF3C6D">
              <w:rPr>
                <w:noProof/>
              </w:rPr>
              <w:t>о неполной уплате пошлин получены</w:t>
            </w:r>
          </w:p>
        </w:tc>
      </w:tr>
    </w:tbl>
    <w:p w14:paraId="047F2674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CF2E618" w14:textId="30983A54" w:rsidR="00C94FB0" w:rsidRPr="00BF3C6D" w:rsidRDefault="00B1102B" w:rsidP="00D03D43">
      <w:pPr>
        <w:pStyle w:val="2"/>
        <w:rPr>
          <w:noProof/>
        </w:rPr>
      </w:pPr>
      <w:bookmarkStart w:id="53" w:name="_Toc364113139"/>
      <w:bookmarkStart w:id="54" w:name="_Toc369271036"/>
      <w:bookmarkStart w:id="55" w:name="_Toc375908840"/>
      <w:r w:rsidRPr="00BF3C6D">
        <w:rPr>
          <w:noProof/>
        </w:rPr>
        <w:t>9</w:t>
      </w:r>
      <w:r w:rsidR="00341DB3" w:rsidRPr="00BF3C6D">
        <w:t>.</w:t>
      </w:r>
      <w:r w:rsidR="00C23E21" w:rsidRPr="003153BA">
        <w:rPr>
          <w:lang w:val="en-US"/>
        </w:rPr>
        <w:t> </w:t>
      </w:r>
      <w:r w:rsidR="00885744">
        <w:rPr>
          <w:noProof/>
        </w:rPr>
        <w:t>Процедуры</w:t>
      </w:r>
      <w:r w:rsidR="00556DA2" w:rsidRPr="00BF3C6D">
        <w:rPr>
          <w:noProof/>
        </w:rPr>
        <w:t xml:space="preserve"> </w:t>
      </w:r>
      <w:r w:rsidR="00836A96" w:rsidRPr="00BF3C6D">
        <w:rPr>
          <w:noProof/>
        </w:rPr>
        <w:t xml:space="preserve">получения материалов и документов, используемых </w:t>
      </w:r>
      <w:r w:rsidR="00836A96">
        <w:rPr>
          <w:noProof/>
        </w:rPr>
        <w:br/>
      </w:r>
      <w:r w:rsidR="00836A96" w:rsidRPr="00BF3C6D">
        <w:rPr>
          <w:noProof/>
        </w:rPr>
        <w:t xml:space="preserve">в ходе </w:t>
      </w:r>
      <w:r w:rsidR="00836A96">
        <w:rPr>
          <w:noProof/>
        </w:rPr>
        <w:t xml:space="preserve">проведения экспертизы, </w:t>
      </w:r>
      <w:r w:rsidR="00836A96" w:rsidRPr="00BF3C6D">
        <w:rPr>
          <w:noProof/>
        </w:rPr>
        <w:t xml:space="preserve">регистрации или иных </w:t>
      </w:r>
      <w:r w:rsidR="00836A96">
        <w:rPr>
          <w:noProof/>
        </w:rPr>
        <w:t>действий</w:t>
      </w:r>
      <w:r w:rsidR="00836A96" w:rsidRPr="00BF3C6D">
        <w:rPr>
          <w:noProof/>
        </w:rPr>
        <w:t>, связанных с ТЗ Союза</w:t>
      </w:r>
    </w:p>
    <w:p w14:paraId="2D71DD4D" w14:textId="5B026AFA" w:rsidR="004D75AA" w:rsidRPr="00BF3C6D" w:rsidRDefault="00200396" w:rsidP="00800DD4">
      <w:pPr>
        <w:pStyle w:val="3"/>
      </w:pPr>
      <w:r>
        <w:t>Процедура</w:t>
      </w:r>
      <w:r w:rsidRPr="00BF3C6D">
        <w:t xml:space="preserve"> «</w:t>
      </w:r>
      <w:r w:rsidR="00836A96">
        <w:rPr>
          <w:noProof/>
        </w:rPr>
        <w:t>Получение материалов и документов, используемых в ходе регистрации или иных действий, связанных с ТЗ Союза</w:t>
      </w:r>
      <w:r w:rsidRPr="00BF3C6D">
        <w:rPr>
          <w:noProof/>
        </w:rPr>
        <w:t>»</w:t>
      </w:r>
      <w:r w:rsidR="004D75AA" w:rsidRPr="00BF3C6D">
        <w:t xml:space="preserve"> (</w:t>
      </w:r>
      <w:r w:rsidR="004D75AA" w:rsidRPr="001353E7">
        <w:rPr>
          <w:noProof/>
          <w:lang w:val="en-US"/>
        </w:rPr>
        <w:t>P</w:t>
      </w:r>
      <w:r w:rsidR="004D75AA" w:rsidRPr="00BF3C6D">
        <w:rPr>
          <w:noProof/>
        </w:rPr>
        <w:t>.</w:t>
      </w:r>
      <w:r w:rsidR="004D75AA" w:rsidRPr="001353E7">
        <w:rPr>
          <w:noProof/>
          <w:lang w:val="en-US"/>
        </w:rPr>
        <w:t>SP</w:t>
      </w:r>
      <w:r w:rsidR="004D75AA" w:rsidRPr="00BF3C6D">
        <w:rPr>
          <w:noProof/>
        </w:rPr>
        <w:t>.02.</w:t>
      </w:r>
      <w:r w:rsidR="004D75AA" w:rsidRPr="001353E7">
        <w:rPr>
          <w:noProof/>
          <w:lang w:val="en-US"/>
        </w:rPr>
        <w:t>PRC</w:t>
      </w:r>
      <w:r w:rsidR="004D75AA" w:rsidRPr="00BF3C6D">
        <w:rPr>
          <w:noProof/>
        </w:rPr>
        <w:t>.036</w:t>
      </w:r>
      <w:r w:rsidR="004D75AA" w:rsidRPr="00BF3C6D">
        <w:t>)</w:t>
      </w:r>
    </w:p>
    <w:p w14:paraId="04439E78" w14:textId="71000807" w:rsidR="00DC5032" w:rsidRPr="00EE62B0" w:rsidRDefault="001C183C" w:rsidP="001C183C">
      <w:pPr>
        <w:pStyle w:val="aff0"/>
      </w:pPr>
      <w:bookmarkStart w:id="56" w:name="_Toc369271037"/>
      <w:bookmarkEnd w:id="53"/>
      <w:bookmarkEnd w:id="54"/>
      <w:bookmarkEnd w:id="55"/>
      <w:r>
        <w:rPr>
          <w:noProof/>
        </w:rPr>
        <w:t>38</w:t>
      </w:r>
      <w:r w:rsidR="00572EB5">
        <w:rPr>
          <w:noProof/>
          <w:lang w:val="ru-RU"/>
        </w:rPr>
        <w:t>5</w:t>
      </w:r>
      <w:r w:rsidRPr="00BF3C6D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836A96" w:rsidRPr="00E23552">
        <w:rPr>
          <w:lang w:val="ru-RU"/>
        </w:rPr>
        <w:t>П</w:t>
      </w:r>
      <w:r w:rsidR="00836A96">
        <w:rPr>
          <w:noProof/>
        </w:rPr>
        <w:t xml:space="preserve">олучение материалов </w:t>
      </w:r>
      <w:r w:rsidR="00836A96">
        <w:rPr>
          <w:noProof/>
        </w:rPr>
        <w:br/>
        <w:t xml:space="preserve">и документов, используемых в ходе регистрации или иных </w:t>
      </w:r>
      <w:r w:rsidR="00836A96">
        <w:rPr>
          <w:noProof/>
          <w:lang w:val="ru-RU"/>
        </w:rPr>
        <w:t>действий</w:t>
      </w:r>
      <w:r w:rsidR="00836A96">
        <w:rPr>
          <w:noProof/>
        </w:rPr>
        <w:t>, связанных с ТЗ Союза</w:t>
      </w:r>
      <w:r w:rsidR="00A44E2B" w:rsidRPr="00EE62B0">
        <w:t>»</w:t>
      </w:r>
      <w:r w:rsidR="00F0733C" w:rsidRPr="00EE62B0">
        <w:t xml:space="preserve"> (P.SP.02.PRC.036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4</w:t>
      </w:r>
      <w:r w:rsidR="00572EB5">
        <w:rPr>
          <w:lang w:val="ru-RU"/>
        </w:rPr>
        <w:t>7</w:t>
      </w:r>
      <w:r w:rsidR="00DC5032" w:rsidRPr="00EE62B0">
        <w:t>.</w:t>
      </w:r>
      <w:bookmarkEnd w:id="56"/>
    </w:p>
    <w:p w14:paraId="31230200" w14:textId="16334C6F" w:rsidR="00DC5032" w:rsidRPr="00EE62B0" w:rsidRDefault="00B447E4" w:rsidP="006E064A">
      <w:pPr>
        <w:pStyle w:val="af6"/>
      </w:pPr>
      <w:r>
        <w:object w:dxaOrig="11535" w:dyaOrig="9706" w14:anchorId="41EF83CF">
          <v:shape id="_x0000_i1071" type="#_x0000_t75" style="width:467.05pt;height:393.2pt" o:ole="">
            <v:imagedata r:id="rId114" o:title=""/>
          </v:shape>
          <o:OLEObject Type="Embed" ProgID="Visio.Drawing.15" ShapeID="_x0000_i1071" DrawAspect="Content" ObjectID="_1790524980" r:id="rId115"/>
        </w:object>
      </w:r>
    </w:p>
    <w:p w14:paraId="27109620" w14:textId="02043843" w:rsidR="004773BF" w:rsidRPr="00BF3C6D" w:rsidRDefault="00B73FB5" w:rsidP="0095762B">
      <w:pPr>
        <w:pStyle w:val="af5"/>
        <w:rPr>
          <w:rStyle w:val="afc"/>
          <w:sz w:val="24"/>
          <w:lang w:val="ru-RU"/>
        </w:rPr>
      </w:pPr>
      <w:bookmarkStart w:id="57" w:name="_Ref363494409"/>
      <w:bookmarkStart w:id="58" w:name="_Toc375908856"/>
      <w:r w:rsidRPr="007E0CC6">
        <w:t>Рис</w:t>
      </w:r>
      <w:bookmarkEnd w:id="57"/>
      <w:r w:rsidR="00E70901" w:rsidRPr="00BF3C6D">
        <w:t>.</w:t>
      </w:r>
      <w:r w:rsidR="00221902" w:rsidRPr="007E0CC6">
        <w:rPr>
          <w:lang w:val="en-US"/>
        </w:rPr>
        <w:t> </w:t>
      </w:r>
      <w:r w:rsidR="00E75E86" w:rsidRPr="00BF3C6D">
        <w:rPr>
          <w:noProof/>
        </w:rPr>
        <w:t>4</w:t>
      </w:r>
      <w:r w:rsidR="00572EB5">
        <w:rPr>
          <w:noProof/>
        </w:rPr>
        <w:t>7</w:t>
      </w:r>
      <w:r w:rsidRPr="00BF3C6D">
        <w:t>.</w:t>
      </w:r>
      <w:r w:rsidR="00DC5032" w:rsidRPr="00BF3C6D">
        <w:t xml:space="preserve"> </w:t>
      </w:r>
      <w:r w:rsidR="00DC5032" w:rsidRPr="007E0CC6">
        <w:t>Схема</w:t>
      </w:r>
      <w:r w:rsidR="00DC5032" w:rsidRPr="00BF3C6D">
        <w:t xml:space="preserve"> </w:t>
      </w:r>
      <w:r w:rsidR="00E21084">
        <w:t>вы</w:t>
      </w:r>
      <w:r w:rsidR="00E21084" w:rsidRPr="00E21084">
        <w:t>полнения</w:t>
      </w:r>
      <w:r w:rsidR="00E21084" w:rsidRPr="00BF3C6D">
        <w:t xml:space="preserve"> </w:t>
      </w:r>
      <w:r w:rsidR="00DC5032" w:rsidRPr="00E21084">
        <w:t>процедуры</w:t>
      </w:r>
      <w:r w:rsidR="00DC5032" w:rsidRPr="00BF3C6D">
        <w:t xml:space="preserve"> </w:t>
      </w:r>
      <w:bookmarkEnd w:id="58"/>
      <w:r w:rsidR="00A44E2B" w:rsidRPr="00BF3C6D">
        <w:t>«</w:t>
      </w:r>
      <w:r w:rsidR="00836A96">
        <w:rPr>
          <w:noProof/>
        </w:rPr>
        <w:t>Получение материалов и документов, используемых в ходе регистрации или иных действий, связанных с ТЗ Союза</w:t>
      </w:r>
      <w:r w:rsidR="00A44E2B" w:rsidRPr="00BF3C6D">
        <w:t>»</w:t>
      </w:r>
      <w:r w:rsidR="008E6C3A" w:rsidRPr="00BF3C6D">
        <w:t xml:space="preserve"> </w:t>
      </w:r>
      <w:r w:rsidR="00F0733C" w:rsidRPr="00BF3C6D">
        <w:t>(</w:t>
      </w:r>
      <w:r w:rsidR="00F0733C" w:rsidRPr="007E0CC6">
        <w:rPr>
          <w:noProof/>
          <w:lang w:val="en-US"/>
        </w:rPr>
        <w:t>P</w:t>
      </w:r>
      <w:r w:rsidR="00F0733C" w:rsidRPr="00BF3C6D">
        <w:rPr>
          <w:noProof/>
        </w:rPr>
        <w:t>.</w:t>
      </w:r>
      <w:r w:rsidR="00F0733C" w:rsidRPr="007E0CC6">
        <w:rPr>
          <w:noProof/>
          <w:lang w:val="en-US"/>
        </w:rPr>
        <w:t>SP</w:t>
      </w:r>
      <w:r w:rsidR="00F0733C" w:rsidRPr="00BF3C6D">
        <w:rPr>
          <w:noProof/>
        </w:rPr>
        <w:t>.02.</w:t>
      </w:r>
      <w:r w:rsidR="00F0733C" w:rsidRPr="007E0CC6">
        <w:rPr>
          <w:noProof/>
          <w:lang w:val="en-US"/>
        </w:rPr>
        <w:t>PRC</w:t>
      </w:r>
      <w:r w:rsidR="00F0733C" w:rsidRPr="00BF3C6D">
        <w:rPr>
          <w:noProof/>
        </w:rPr>
        <w:t>.036</w:t>
      </w:r>
      <w:r w:rsidR="008E6C3A" w:rsidRPr="00BF3C6D">
        <w:t>)</w:t>
      </w:r>
    </w:p>
    <w:p w14:paraId="425C1CD5" w14:textId="4ED89B6A" w:rsidR="003E0C6E" w:rsidRDefault="001C183C" w:rsidP="001C183C">
      <w:pPr>
        <w:pStyle w:val="aff0"/>
      </w:pPr>
      <w:bookmarkStart w:id="59" w:name="_Toc369271043"/>
      <w:r w:rsidRPr="001C183C">
        <w:rPr>
          <w:noProof/>
        </w:rPr>
        <w:t>38</w:t>
      </w:r>
      <w:r w:rsidR="00572EB5">
        <w:rPr>
          <w:noProof/>
          <w:lang w:val="ru-RU"/>
        </w:rPr>
        <w:t>6</w:t>
      </w:r>
      <w:r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олучение материалов и документов, используемых в ходе регистрации или иных </w:t>
      </w:r>
      <w:r w:rsidR="00151BD6">
        <w:rPr>
          <w:lang w:val="ru-RU"/>
        </w:rPr>
        <w:t>действий</w:t>
      </w:r>
      <w:r w:rsidR="00FA6CAE" w:rsidRPr="001353E7">
        <w:t xml:space="preserve">, связанных </w:t>
      </w:r>
      <w:r w:rsidR="00F800DF">
        <w:br/>
      </w:r>
      <w:r w:rsidR="00FA6CAE" w:rsidRPr="001353E7">
        <w:t xml:space="preserve">с ТЗ Союза» (P.SP.02.PRC.036) </w:t>
      </w:r>
      <w:r w:rsidR="003E0C6E">
        <w:rPr>
          <w:noProof/>
        </w:rPr>
        <w:t xml:space="preserve">выполняется в целях получения национальным патентным ведомством </w:t>
      </w:r>
      <w:r w:rsidR="00F800DF">
        <w:rPr>
          <w:noProof/>
          <w:lang w:val="ru-RU"/>
        </w:rPr>
        <w:t xml:space="preserve">в электронной форме </w:t>
      </w:r>
      <w:r w:rsidR="003E0C6E">
        <w:rPr>
          <w:noProof/>
        </w:rPr>
        <w:t xml:space="preserve">сведений </w:t>
      </w:r>
      <w:r w:rsidR="003418AC">
        <w:rPr>
          <w:noProof/>
        </w:rPr>
        <w:br/>
      </w:r>
      <w:r w:rsidR="00F800DF">
        <w:rPr>
          <w:noProof/>
          <w:lang w:val="ru-RU"/>
        </w:rPr>
        <w:t>из</w:t>
      </w:r>
      <w:r w:rsidR="00F800DF" w:rsidRPr="00E23552">
        <w:rPr>
          <w:lang w:val="ru-RU"/>
        </w:rPr>
        <w:t xml:space="preserve"> </w:t>
      </w:r>
      <w:r w:rsidR="003E0C6E">
        <w:rPr>
          <w:noProof/>
        </w:rPr>
        <w:t>документов, прилагаемых к заявке на ТЗ Союза, или иных видов документов</w:t>
      </w:r>
      <w:r w:rsidR="00F800DF">
        <w:rPr>
          <w:noProof/>
          <w:lang w:val="ru-RU"/>
        </w:rPr>
        <w:t>,</w:t>
      </w:r>
      <w:r w:rsidR="003E0C6E">
        <w:rPr>
          <w:noProof/>
        </w:rPr>
        <w:t xml:space="preserve"> представляемых заявителем в ведомство подачи, информация о </w:t>
      </w:r>
      <w:r w:rsidR="00836A96">
        <w:rPr>
          <w:noProof/>
          <w:lang w:val="ru-RU"/>
        </w:rPr>
        <w:t xml:space="preserve">регистрационных реквизитах </w:t>
      </w:r>
      <w:r w:rsidR="003E0C6E">
        <w:rPr>
          <w:noProof/>
        </w:rPr>
        <w:t xml:space="preserve">которых представляется ведомством подачи в национальные патентные ведомства в рамках </w:t>
      </w:r>
      <w:bookmarkEnd w:id="59"/>
      <w:r w:rsidR="00836A96">
        <w:rPr>
          <w:noProof/>
          <w:lang w:val="ru-RU"/>
        </w:rPr>
        <w:t>реализации процедур общего процесса</w:t>
      </w:r>
      <w:r w:rsidR="003418AC">
        <w:rPr>
          <w:noProof/>
          <w:lang w:val="ru-RU"/>
        </w:rPr>
        <w:t xml:space="preserve"> (далее – прилагаемый документ)</w:t>
      </w:r>
      <w:r w:rsidR="009932A8" w:rsidRPr="00BF3C6D">
        <w:rPr>
          <w:rStyle w:val="afc"/>
          <w:color w:val="000000" w:themeColor="text1"/>
          <w:lang w:val="ru-RU" w:eastAsia="ru-RU"/>
        </w:rPr>
        <w:t>.</w:t>
      </w:r>
    </w:p>
    <w:p w14:paraId="62CAF959" w14:textId="30468341" w:rsidR="00EC49D1" w:rsidRDefault="001C183C" w:rsidP="001C183C">
      <w:pPr>
        <w:pStyle w:val="aff0"/>
      </w:pPr>
      <w:r w:rsidRPr="003418AC">
        <w:rPr>
          <w:noProof/>
        </w:rPr>
        <w:lastRenderedPageBreak/>
        <w:t>38</w:t>
      </w:r>
      <w:r w:rsidR="00572EB5">
        <w:rPr>
          <w:noProof/>
          <w:lang w:val="ru-RU"/>
        </w:rPr>
        <w:t>7</w:t>
      </w:r>
      <w:r w:rsidRPr="003418AC">
        <w:t>.</w:t>
      </w:r>
      <w:r w:rsidR="00C23E21" w:rsidRPr="003418AC">
        <w:t> </w:t>
      </w:r>
      <w:r w:rsidR="00EC49D1" w:rsidRPr="003418AC">
        <w:rPr>
          <w:noProof/>
        </w:rPr>
        <w:t xml:space="preserve">Первой выполняется операция «Запрос материалов </w:t>
      </w:r>
      <w:r w:rsidR="00F800DF" w:rsidRPr="003418AC">
        <w:rPr>
          <w:noProof/>
        </w:rPr>
        <w:br/>
      </w:r>
      <w:r w:rsidR="00EC49D1" w:rsidRPr="003418AC">
        <w:rPr>
          <w:noProof/>
        </w:rPr>
        <w:t xml:space="preserve">и документов, используемых в ходе регистрации или иных </w:t>
      </w:r>
      <w:r w:rsidR="00FE3EE2">
        <w:rPr>
          <w:noProof/>
          <w:lang w:val="ru-RU"/>
        </w:rPr>
        <w:t>действий</w:t>
      </w:r>
      <w:r w:rsidR="00EC49D1" w:rsidRPr="003418AC">
        <w:rPr>
          <w:noProof/>
        </w:rPr>
        <w:t xml:space="preserve">, связанных с ТЗ Союза» (P.SP.02.OPR.186), по результатам выполнения которой национальное патентное ведомство направляет в ведомство подачи запрос на представление </w:t>
      </w:r>
      <w:r w:rsidR="00F800DF" w:rsidRPr="003418AC">
        <w:rPr>
          <w:noProof/>
          <w:lang w:val="ru-RU"/>
        </w:rPr>
        <w:t xml:space="preserve">в электронной форме </w:t>
      </w:r>
      <w:r w:rsidR="00EC49D1" w:rsidRPr="003418AC">
        <w:rPr>
          <w:noProof/>
        </w:rPr>
        <w:t xml:space="preserve">сведений </w:t>
      </w:r>
      <w:r w:rsidR="003418AC">
        <w:rPr>
          <w:noProof/>
        </w:rPr>
        <w:br/>
      </w:r>
      <w:r w:rsidR="00F800DF" w:rsidRPr="003418AC">
        <w:rPr>
          <w:noProof/>
          <w:lang w:val="ru-RU"/>
        </w:rPr>
        <w:t>из</w:t>
      </w:r>
      <w:r w:rsidR="00F800DF" w:rsidRPr="00E23552">
        <w:rPr>
          <w:lang w:val="ru-RU"/>
        </w:rPr>
        <w:t xml:space="preserve"> </w:t>
      </w:r>
      <w:r w:rsidR="003418AC" w:rsidRPr="00E23552">
        <w:rPr>
          <w:lang w:val="ru-RU"/>
        </w:rPr>
        <w:t xml:space="preserve">прилагаемого </w:t>
      </w:r>
      <w:r w:rsidR="00F800DF" w:rsidRPr="003418AC">
        <w:rPr>
          <w:noProof/>
        </w:rPr>
        <w:t>документ</w:t>
      </w:r>
      <w:r w:rsidR="00F800DF" w:rsidRPr="00E23552">
        <w:rPr>
          <w:lang w:val="ru-RU"/>
        </w:rPr>
        <w:t>а</w:t>
      </w:r>
      <w:r w:rsidR="00EC49D1" w:rsidRPr="003418AC">
        <w:rPr>
          <w:noProof/>
        </w:rPr>
        <w:t>.</w:t>
      </w:r>
    </w:p>
    <w:p w14:paraId="1FCCA4F3" w14:textId="7F161237" w:rsidR="00EC49D1" w:rsidRDefault="001C183C" w:rsidP="001C183C">
      <w:pPr>
        <w:pStyle w:val="aff0"/>
      </w:pPr>
      <w:r w:rsidRPr="001C183C">
        <w:rPr>
          <w:noProof/>
        </w:rPr>
        <w:t>38</w:t>
      </w:r>
      <w:r w:rsidR="00572EB5">
        <w:rPr>
          <w:noProof/>
          <w:lang w:val="ru-RU"/>
        </w:rPr>
        <w:t>8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ведомство подачи </w:t>
      </w:r>
      <w:r w:rsidR="003418AC" w:rsidRPr="003418AC">
        <w:rPr>
          <w:noProof/>
        </w:rPr>
        <w:t>запрос</w:t>
      </w:r>
      <w:r w:rsidR="003418AC" w:rsidRPr="00E23552">
        <w:rPr>
          <w:lang w:val="ru-RU"/>
        </w:rPr>
        <w:t>а</w:t>
      </w:r>
      <w:r w:rsidR="003418AC" w:rsidRPr="003418AC">
        <w:rPr>
          <w:noProof/>
        </w:rPr>
        <w:t xml:space="preserve"> </w:t>
      </w:r>
      <w:r w:rsidR="00FE3EE2">
        <w:rPr>
          <w:noProof/>
        </w:rPr>
        <w:br/>
      </w:r>
      <w:r w:rsidR="003418AC" w:rsidRPr="003418AC">
        <w:rPr>
          <w:noProof/>
        </w:rPr>
        <w:t xml:space="preserve">на представление </w:t>
      </w:r>
      <w:r w:rsidR="003418AC" w:rsidRPr="003418AC">
        <w:rPr>
          <w:noProof/>
          <w:lang w:val="ru-RU"/>
        </w:rPr>
        <w:t xml:space="preserve">в электронной форме </w:t>
      </w:r>
      <w:r w:rsidR="003418AC" w:rsidRPr="003418AC">
        <w:rPr>
          <w:noProof/>
        </w:rPr>
        <w:t xml:space="preserve">сведений </w:t>
      </w:r>
      <w:r w:rsidR="003418AC" w:rsidRPr="003418AC">
        <w:rPr>
          <w:noProof/>
          <w:lang w:val="ru-RU"/>
        </w:rPr>
        <w:t>из</w:t>
      </w:r>
      <w:r w:rsidR="003418AC" w:rsidRPr="00E23552">
        <w:rPr>
          <w:lang w:val="ru-RU"/>
        </w:rPr>
        <w:t xml:space="preserve"> прилагаемого </w:t>
      </w:r>
      <w:r w:rsidR="003418AC" w:rsidRPr="003418AC">
        <w:rPr>
          <w:noProof/>
        </w:rPr>
        <w:t>документ</w:t>
      </w:r>
      <w:r w:rsidR="003418AC" w:rsidRPr="00E23552">
        <w:rPr>
          <w:lang w:val="ru-RU"/>
        </w:rPr>
        <w:t>а</w:t>
      </w:r>
      <w:r w:rsidR="00EC49D1">
        <w:rPr>
          <w:noProof/>
        </w:rPr>
        <w:t xml:space="preserve"> выполняется операция «Обработка и представление материалов и документов,используемых в ходе регистрации или иных </w:t>
      </w:r>
      <w:r w:rsidR="00FE3EE2">
        <w:rPr>
          <w:noProof/>
          <w:lang w:val="ru-RU"/>
        </w:rPr>
        <w:t>действий</w:t>
      </w:r>
      <w:r w:rsidR="00EC49D1">
        <w:rPr>
          <w:noProof/>
        </w:rPr>
        <w:t xml:space="preserve">, связанных с ТЗ Союза» (P.SP.02.OPR.187), по результатам выполнения которой ведомство подачи </w:t>
      </w:r>
      <w:r w:rsidR="00FE3EE2">
        <w:rPr>
          <w:noProof/>
          <w:lang w:val="ru-RU"/>
        </w:rPr>
        <w:t xml:space="preserve">в соответствии с параметрами указанными в запросе </w:t>
      </w:r>
      <w:r w:rsidR="00EC49D1">
        <w:rPr>
          <w:noProof/>
        </w:rPr>
        <w:t xml:space="preserve">направляет национальному патентному ведомству сведения </w:t>
      </w:r>
      <w:r w:rsidR="003418AC">
        <w:rPr>
          <w:noProof/>
          <w:lang w:val="ru-RU"/>
        </w:rPr>
        <w:t>из</w:t>
      </w:r>
      <w:r w:rsidR="00EC49D1">
        <w:rPr>
          <w:noProof/>
        </w:rPr>
        <w:t xml:space="preserve"> </w:t>
      </w:r>
      <w:r w:rsidR="003418AC">
        <w:rPr>
          <w:noProof/>
          <w:lang w:val="ru-RU"/>
        </w:rPr>
        <w:t>прилагаемого</w:t>
      </w:r>
      <w:r w:rsidR="00EC49D1">
        <w:rPr>
          <w:noProof/>
        </w:rPr>
        <w:t xml:space="preserve"> документ</w:t>
      </w:r>
      <w:r w:rsidR="003418AC">
        <w:rPr>
          <w:noProof/>
          <w:lang w:val="ru-RU"/>
        </w:rPr>
        <w:t>а</w:t>
      </w:r>
      <w:r w:rsidR="00EC49D1">
        <w:rPr>
          <w:noProof/>
        </w:rPr>
        <w:t>, включающие файл такого документа</w:t>
      </w:r>
      <w:r w:rsidR="00FE3EE2" w:rsidRPr="00E23552">
        <w:rPr>
          <w:lang w:val="ru-RU"/>
        </w:rPr>
        <w:t xml:space="preserve">, либо </w:t>
      </w:r>
      <w:r w:rsidR="00EC49D1">
        <w:rPr>
          <w:noProof/>
        </w:rPr>
        <w:t>уведомление об отсутствии сведений, удовлетворяющих параметрам запроса.</w:t>
      </w:r>
    </w:p>
    <w:p w14:paraId="08E0BB0C" w14:textId="1A7266B0" w:rsidR="00EC49D1" w:rsidRDefault="001C183C" w:rsidP="001C183C">
      <w:pPr>
        <w:pStyle w:val="aff0"/>
      </w:pPr>
      <w:r w:rsidRPr="001C183C">
        <w:rPr>
          <w:noProof/>
        </w:rPr>
        <w:t>38</w:t>
      </w:r>
      <w:r w:rsidR="00572EB5">
        <w:rPr>
          <w:noProof/>
          <w:lang w:val="ru-RU"/>
        </w:rPr>
        <w:t>9</w:t>
      </w:r>
      <w:r w:rsidRPr="001C183C">
        <w:t>.</w:t>
      </w:r>
      <w:r w:rsidR="00C23E21">
        <w:t> </w:t>
      </w:r>
      <w:r w:rsidR="00EC49D1">
        <w:rPr>
          <w:noProof/>
        </w:rPr>
        <w:t xml:space="preserve">При поступлении в национальное патентное ведомство сведений </w:t>
      </w:r>
      <w:r w:rsidR="00FE3EE2">
        <w:rPr>
          <w:noProof/>
          <w:lang w:val="ru-RU"/>
        </w:rPr>
        <w:t>из</w:t>
      </w:r>
      <w:r w:rsidR="00FE3EE2" w:rsidRPr="00E23552">
        <w:rPr>
          <w:lang w:val="ru-RU"/>
        </w:rPr>
        <w:t xml:space="preserve"> прилагаемого</w:t>
      </w:r>
      <w:r w:rsidR="00EC49D1">
        <w:rPr>
          <w:noProof/>
        </w:rPr>
        <w:t xml:space="preserve"> документ</w:t>
      </w:r>
      <w:r w:rsidR="00FE3EE2" w:rsidRPr="00E23552">
        <w:rPr>
          <w:lang w:val="ru-RU"/>
        </w:rPr>
        <w:t xml:space="preserve">а </w:t>
      </w:r>
      <w:r w:rsidR="00EC49D1">
        <w:rPr>
          <w:noProof/>
        </w:rPr>
        <w:t xml:space="preserve">или уведомления об отсутствии сведений, удовлетворяющих параметрам запроса, выполняется операция «Прием и обработка материалов и документов, используемых в ходе регистрации или иных </w:t>
      </w:r>
      <w:r w:rsidR="00FE3EE2">
        <w:rPr>
          <w:noProof/>
          <w:lang w:val="ru-RU"/>
        </w:rPr>
        <w:t>действий</w:t>
      </w:r>
      <w:r w:rsidR="00EC49D1">
        <w:rPr>
          <w:noProof/>
        </w:rPr>
        <w:t xml:space="preserve">, связанных с ТЗ Союза» (P.SP.02.OPR.188), по результатам выполнения которой национальное патентное ведомство, направившее запрос </w:t>
      </w:r>
      <w:r w:rsidR="00FE3EE2" w:rsidRPr="003418AC">
        <w:rPr>
          <w:noProof/>
        </w:rPr>
        <w:t xml:space="preserve">на представление </w:t>
      </w:r>
      <w:r w:rsidR="00FE3EE2">
        <w:rPr>
          <w:noProof/>
        </w:rPr>
        <w:br/>
      </w:r>
      <w:r w:rsidR="00FE3EE2" w:rsidRPr="003418AC">
        <w:rPr>
          <w:noProof/>
          <w:lang w:val="ru-RU"/>
        </w:rPr>
        <w:t xml:space="preserve">в электронной форме </w:t>
      </w:r>
      <w:r w:rsidR="00FE3EE2" w:rsidRPr="003418AC">
        <w:rPr>
          <w:noProof/>
        </w:rPr>
        <w:t xml:space="preserve">сведений </w:t>
      </w:r>
      <w:r w:rsidR="00FE3EE2" w:rsidRPr="003418AC">
        <w:rPr>
          <w:noProof/>
          <w:lang w:val="ru-RU"/>
        </w:rPr>
        <w:t>из</w:t>
      </w:r>
      <w:r w:rsidR="00FE3EE2" w:rsidRPr="00E23552">
        <w:rPr>
          <w:lang w:val="ru-RU"/>
        </w:rPr>
        <w:t xml:space="preserve"> прилагаемого </w:t>
      </w:r>
      <w:r w:rsidR="00FE3EE2" w:rsidRPr="003418AC">
        <w:rPr>
          <w:noProof/>
        </w:rPr>
        <w:t>документ</w:t>
      </w:r>
      <w:r w:rsidR="00FE3EE2" w:rsidRPr="00E23552">
        <w:rPr>
          <w:lang w:val="ru-RU"/>
        </w:rPr>
        <w:t>а</w:t>
      </w:r>
      <w:r w:rsidR="00EC49D1">
        <w:rPr>
          <w:noProof/>
        </w:rPr>
        <w:t xml:space="preserve">, осуществляет прием и обработку полученных сведений </w:t>
      </w:r>
      <w:r w:rsidR="00FE3EE2">
        <w:rPr>
          <w:noProof/>
          <w:lang w:val="ru-RU"/>
        </w:rPr>
        <w:t>из прилагаемого</w:t>
      </w:r>
      <w:r w:rsidR="00EC49D1">
        <w:rPr>
          <w:noProof/>
        </w:rPr>
        <w:t xml:space="preserve"> документ</w:t>
      </w:r>
      <w:r w:rsidR="00FE3EE2" w:rsidRPr="00E23552">
        <w:rPr>
          <w:lang w:val="ru-RU"/>
        </w:rPr>
        <w:t>а</w:t>
      </w:r>
      <w:r w:rsidR="00EC49D1">
        <w:rPr>
          <w:noProof/>
        </w:rPr>
        <w:t xml:space="preserve"> или уведомления об отсутствии сведений, удовлетворяющих параметрам запроса.</w:t>
      </w:r>
    </w:p>
    <w:p w14:paraId="30747AC0" w14:textId="73C05D64" w:rsidR="0020517E" w:rsidRPr="00EE62B0" w:rsidRDefault="001C183C" w:rsidP="001C183C">
      <w:pPr>
        <w:pStyle w:val="aff0"/>
      </w:pPr>
      <w:r>
        <w:rPr>
          <w:noProof/>
        </w:rPr>
        <w:lastRenderedPageBreak/>
        <w:t>3</w:t>
      </w:r>
      <w:r w:rsidR="00572EB5">
        <w:rPr>
          <w:noProof/>
          <w:lang w:val="ru-RU"/>
        </w:rPr>
        <w:t>90</w:t>
      </w:r>
      <w:r w:rsidRPr="00BF3C6D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олучение материалов </w:t>
      </w:r>
      <w:r w:rsidR="0043437F">
        <w:br/>
      </w:r>
      <w:r w:rsidR="00B311B5" w:rsidRPr="00EE62B0">
        <w:t xml:space="preserve">и документов, используемых в ходе регистрации или иных </w:t>
      </w:r>
      <w:r w:rsidR="00FE3EE2">
        <w:rPr>
          <w:lang w:val="ru-RU"/>
        </w:rPr>
        <w:t>действий</w:t>
      </w:r>
      <w:r w:rsidR="00B311B5" w:rsidRPr="00EE62B0">
        <w:t>, связанных с ТЗ Союза» (P.SP.02.PRC.036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национальным патентным ведомством сведений </w:t>
      </w:r>
      <w:r w:rsidR="006278D6">
        <w:rPr>
          <w:lang w:val="ru-RU"/>
        </w:rPr>
        <w:t xml:space="preserve">из прилагаемых </w:t>
      </w:r>
      <w:r w:rsidR="0020517E" w:rsidRPr="00EE62B0">
        <w:t>документ</w:t>
      </w:r>
      <w:r w:rsidR="006278D6">
        <w:rPr>
          <w:lang w:val="ru-RU"/>
        </w:rPr>
        <w:t>ов</w:t>
      </w:r>
      <w:r w:rsidR="006278D6" w:rsidRPr="00E23552">
        <w:rPr>
          <w:lang w:val="ru-RU"/>
        </w:rPr>
        <w:t xml:space="preserve"> </w:t>
      </w:r>
      <w:r w:rsidR="0020517E" w:rsidRPr="00EE62B0">
        <w:t>или получение уведомления об отсутствии сведений, удовлетворяющих параметрам запроса</w:t>
      </w:r>
      <w:r w:rsidR="004E665C" w:rsidRPr="00EE62B0">
        <w:t>.</w:t>
      </w:r>
    </w:p>
    <w:p w14:paraId="7F95E4D9" w14:textId="2784F86B" w:rsidR="00551F62" w:rsidRDefault="005442D9" w:rsidP="005442D9">
      <w:pPr>
        <w:pStyle w:val="aff0"/>
      </w:pPr>
      <w:r>
        <w:rPr>
          <w:noProof/>
        </w:rPr>
        <w:t>3</w:t>
      </w:r>
      <w:r w:rsidR="00572EB5">
        <w:rPr>
          <w:noProof/>
          <w:lang w:val="ru-RU"/>
        </w:rPr>
        <w:t>91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Получение материалов и документов, используемых в ходе регистрации или иных </w:t>
      </w:r>
      <w:r w:rsidR="006278D6">
        <w:rPr>
          <w:lang w:val="ru-RU"/>
        </w:rPr>
        <w:t>действий</w:t>
      </w:r>
      <w:r w:rsidR="00D00445" w:rsidRPr="00EE62B0">
        <w:t>, связанных с ТЗ Союза</w:t>
      </w:r>
      <w:r w:rsidR="009B7FF7" w:rsidRPr="00EE62B0">
        <w:t>»</w:t>
      </w:r>
      <w:r w:rsidR="00D00445" w:rsidRPr="00EE62B0">
        <w:t xml:space="preserve"> (P.SP.02.PRC.036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702F17">
        <w:rPr>
          <w:noProof/>
        </w:rPr>
        <w:t>24</w:t>
      </w:r>
      <w:r w:rsidR="00572EB5">
        <w:rPr>
          <w:noProof/>
          <w:lang w:val="ru-RU"/>
        </w:rPr>
        <w:t>6</w:t>
      </w:r>
      <w:r w:rsidR="00551F62" w:rsidRPr="00EE62B0">
        <w:t>.</w:t>
      </w:r>
      <w:bookmarkEnd w:id="52"/>
    </w:p>
    <w:p w14:paraId="34795584" w14:textId="73F1007E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02F17">
        <w:rPr>
          <w:noProof/>
        </w:rPr>
        <w:t>24</w:t>
      </w:r>
      <w:r w:rsidR="00572EB5">
        <w:rPr>
          <w:noProof/>
          <w:lang w:val="ru-RU"/>
        </w:rPr>
        <w:t>6</w:t>
      </w:r>
    </w:p>
    <w:p w14:paraId="2DD26605" w14:textId="607680A8" w:rsidR="00241C50" w:rsidRDefault="00221902" w:rsidP="00857B8B">
      <w:pPr>
        <w:pStyle w:val="aff7"/>
        <w:keepLines/>
      </w:pPr>
      <w:bookmarkStart w:id="60" w:name="_Toc375908870"/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bookmarkEnd w:id="60"/>
      <w:r w:rsidR="00287FA4" w:rsidRPr="009B2CBA">
        <w:t>«</w:t>
      </w:r>
      <w:r w:rsidR="00157567" w:rsidRPr="009B2CBA">
        <w:t xml:space="preserve">Получение материалов и документов, используемых в ходе регистрации или иных </w:t>
      </w:r>
      <w:r w:rsidR="006278D6">
        <w:t>действий</w:t>
      </w:r>
      <w:r w:rsidR="00157567" w:rsidRPr="009B2CBA">
        <w:t>, связанных с ТЗ Союза</w:t>
      </w:r>
      <w:r w:rsidR="00287FA4" w:rsidRPr="009B2CBA">
        <w:t>»</w:t>
      </w:r>
      <w:r w:rsidR="00157567" w:rsidRPr="009B2CBA">
        <w:t xml:space="preserve"> (P.SP.02.PRC.036)</w:t>
      </w:r>
    </w:p>
    <w:p w14:paraId="7BA0A913" w14:textId="77777777" w:rsidR="000525CE" w:rsidRPr="009B2CBA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27282CC2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D83473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105113C8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1170959C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26EBC365" w14:textId="77777777" w:rsidTr="00D27257">
        <w:trPr>
          <w:trHeight w:val="301"/>
          <w:tblHeader/>
        </w:trPr>
        <w:tc>
          <w:tcPr>
            <w:tcW w:w="2404" w:type="dxa"/>
          </w:tcPr>
          <w:p w14:paraId="4B49D2F6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6A2F01F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86ADEA2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66BDB7F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B3CBA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8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9907A9" w14:textId="3D3292B6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запрос материалов и документов, используемых в ходе регистрации или иных </w:t>
            </w:r>
            <w:r w:rsidR="006278D6">
              <w:t>действий</w:t>
            </w:r>
            <w:r>
              <w:rPr>
                <w:rFonts w:eastAsiaTheme="minorEastAsia"/>
                <w:noProof/>
              </w:rPr>
              <w:t>, связанных с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C79C23" w14:textId="231BCB89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4</w:t>
            </w:r>
            <w:r w:rsidR="00572EB5"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2A8992A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4762FD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8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AD38BD" w14:textId="58331640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обработка и представление материалов и документов, используемых в ходе регистрации или иных </w:t>
            </w:r>
            <w:r w:rsidR="006278D6">
              <w:t>действий</w:t>
            </w:r>
            <w:r>
              <w:rPr>
                <w:rFonts w:eastAsiaTheme="minorEastAsia"/>
                <w:noProof/>
              </w:rPr>
              <w:t>, связанных с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666050" w14:textId="745EDDB9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4</w:t>
            </w:r>
            <w:r w:rsidR="00572EB5">
              <w:rPr>
                <w:rFonts w:eastAsiaTheme="minorEastAsia"/>
                <w:noProof/>
              </w:rPr>
              <w:t>8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C6C78" w:rsidRPr="00B3061D" w14:paraId="33A5439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ACB4C2E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SP.02.OPR.18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368029" w14:textId="3AE96FB0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материалов и документов, используемых в ходе регистрации или иных </w:t>
            </w:r>
            <w:r w:rsidR="006278D6">
              <w:t>действий</w:t>
            </w:r>
            <w:r>
              <w:rPr>
                <w:rFonts w:eastAsiaTheme="minorEastAsia"/>
                <w:noProof/>
              </w:rPr>
              <w:t>, связанных с ТЗ Союз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DFA40D" w14:textId="4BD1EC9F" w:rsidR="00AC6C78" w:rsidRPr="009B2CBA" w:rsidRDefault="00AC6C78" w:rsidP="00572EB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4</w:t>
            </w:r>
            <w:r w:rsidR="00572EB5">
              <w:rPr>
                <w:rFonts w:eastAsiaTheme="minorEastAsia"/>
                <w:noProof/>
              </w:rPr>
              <w:t>9</w:t>
            </w:r>
            <w:r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661DD808" w14:textId="77777777" w:rsidR="00221902" w:rsidRPr="00BF3C6D" w:rsidRDefault="00221902" w:rsidP="0006004F">
      <w:pPr>
        <w:spacing w:after="0" w:line="240" w:lineRule="auto"/>
        <w:rPr>
          <w:szCs w:val="30"/>
        </w:rPr>
      </w:pPr>
      <w:bookmarkStart w:id="61" w:name="_Ref363497369"/>
      <w:bookmarkStart w:id="62" w:name="_Toc375908871"/>
    </w:p>
    <w:p w14:paraId="21F59A40" w14:textId="7E5B9FD3" w:rsidR="00221902" w:rsidRPr="00572EB5" w:rsidRDefault="00221902" w:rsidP="005148D2">
      <w:pPr>
        <w:pStyle w:val="aff5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4</w:t>
      </w:r>
      <w:bookmarkEnd w:id="61"/>
      <w:r w:rsidR="00572EB5">
        <w:rPr>
          <w:noProof/>
          <w:lang w:val="ru-RU"/>
        </w:rPr>
        <w:t>7</w:t>
      </w:r>
    </w:p>
    <w:p w14:paraId="662B5FF1" w14:textId="286E95FF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bookmarkEnd w:id="62"/>
      <w:r w:rsidR="00287FA4" w:rsidRPr="00BF3C6D">
        <w:t>«</w:t>
      </w:r>
      <w:r w:rsidR="009E42E5" w:rsidRPr="00BF3C6D">
        <w:t xml:space="preserve">Запрос материалов и документов, используемых в ходе регистрации или иных </w:t>
      </w:r>
      <w:r w:rsidR="006278D6">
        <w:t>действий</w:t>
      </w:r>
      <w:r w:rsidR="009E42E5" w:rsidRPr="00BF3C6D">
        <w:t>, связанных с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86</w:t>
      </w:r>
      <w:r w:rsidRPr="00BF3C6D">
        <w:t>)</w:t>
      </w:r>
    </w:p>
    <w:p w14:paraId="290C8076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0269B4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FA8F58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FDFFA88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E9B1FF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E3DFA96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420BEF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74A524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943847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9A59D9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AC3243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51E02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F11D1A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6</w:t>
            </w:r>
          </w:p>
        </w:tc>
      </w:tr>
      <w:tr w:rsidR="00B3061D" w:rsidRPr="00EE62B0" w14:paraId="568FA38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9B3EC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C38C5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7EAD23A" w14:textId="357D100F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запрос материалов и документов, используемых в ходе регистрации или иных </w:t>
            </w:r>
            <w:r w:rsidR="006278D6">
              <w:t>действий</w:t>
            </w:r>
            <w:r>
              <w:rPr>
                <w:noProof/>
              </w:rPr>
              <w:t>, связанных с ТЗ Союза</w:t>
            </w:r>
          </w:p>
        </w:tc>
      </w:tr>
      <w:tr w:rsidR="00B3061D" w:rsidRPr="00E929AE" w14:paraId="040077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F81758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8726D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FEAF687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3F01B64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FEF15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7E7D3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2966731" w14:textId="19DDE0AD" w:rsidR="00895C85" w:rsidRPr="00BF3C6D" w:rsidRDefault="00895C85" w:rsidP="006278D6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необходимости получения </w:t>
            </w:r>
            <w:r w:rsidR="006278D6">
              <w:rPr>
                <w:noProof/>
              </w:rPr>
              <w:br/>
              <w:t>в электронной форме сведений из</w:t>
            </w:r>
            <w:r w:rsidRPr="00BF3C6D">
              <w:rPr>
                <w:noProof/>
              </w:rPr>
              <w:t xml:space="preserve"> прилагаемого документа</w:t>
            </w:r>
          </w:p>
        </w:tc>
      </w:tr>
      <w:tr w:rsidR="00B3061D" w:rsidRPr="00EE62B0" w14:paraId="580AE4C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BA250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2B143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6B49027" w14:textId="77777777" w:rsidR="00B3061D" w:rsidRPr="00BF3C6D" w:rsidRDefault="00B3061D" w:rsidP="00D65F82">
            <w:pPr>
              <w:pStyle w:val="ab"/>
              <w:jc w:val="left"/>
            </w:pPr>
            <w:r w:rsidRPr="00BF3C6D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4757A66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F7CAD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2D491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159A68F" w14:textId="7000FC6D" w:rsidR="00B3061D" w:rsidRPr="00BF3C6D" w:rsidRDefault="00B3061D" w:rsidP="006278D6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формирует и направляет в ведомство подачи </w:t>
            </w:r>
            <w:r w:rsidR="006278D6" w:rsidRPr="003418AC">
              <w:rPr>
                <w:noProof/>
              </w:rPr>
              <w:t xml:space="preserve">запрос на представление в электронной форме сведений из </w:t>
            </w:r>
            <w:r w:rsidR="006278D6">
              <w:rPr>
                <w:noProof/>
              </w:rPr>
              <w:t xml:space="preserve">прилагаемого </w:t>
            </w:r>
            <w:r w:rsidR="006278D6" w:rsidRPr="003418AC">
              <w:rPr>
                <w:noProof/>
              </w:rPr>
              <w:t>документа</w:t>
            </w:r>
            <w:r w:rsidR="006278D6" w:rsidRPr="00BF3C6D">
              <w:rPr>
                <w:noProof/>
              </w:rPr>
              <w:t xml:space="preserve"> </w:t>
            </w:r>
            <w:r w:rsidRPr="00BF3C6D">
              <w:rPr>
                <w:noProof/>
              </w:rPr>
              <w:t xml:space="preserve">в соответствии </w:t>
            </w:r>
            <w:r w:rsidR="006278D6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69D4A2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8985B5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F51E3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194858F" w14:textId="70E0C88C" w:rsidR="00DC69D8" w:rsidRPr="00BF3C6D" w:rsidRDefault="006278D6" w:rsidP="006278D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з</w:t>
            </w:r>
            <w:r w:rsidRPr="003418AC">
              <w:rPr>
                <w:noProof/>
              </w:rPr>
              <w:t>апрос</w:t>
            </w:r>
            <w:r>
              <w:rPr>
                <w:noProof/>
              </w:rPr>
              <w:t xml:space="preserve"> </w:t>
            </w:r>
            <w:r w:rsidRPr="003418AC">
              <w:rPr>
                <w:noProof/>
              </w:rPr>
              <w:t xml:space="preserve">на представление в электронной форме сведений из </w:t>
            </w:r>
            <w:r>
              <w:rPr>
                <w:noProof/>
              </w:rPr>
              <w:t xml:space="preserve">прилагаемого </w:t>
            </w:r>
            <w:r w:rsidRPr="003418AC">
              <w:rPr>
                <w:noProof/>
              </w:rPr>
              <w:t>документа</w:t>
            </w:r>
            <w:r w:rsidRPr="00BF3C6D">
              <w:rPr>
                <w:noProof/>
              </w:rPr>
              <w:t xml:space="preserve"> </w:t>
            </w:r>
            <w:r w:rsidR="00DC69D8" w:rsidRPr="00BF3C6D">
              <w:rPr>
                <w:noProof/>
              </w:rPr>
              <w:t xml:space="preserve">направлен </w:t>
            </w:r>
            <w:r>
              <w:rPr>
                <w:noProof/>
              </w:rPr>
              <w:br/>
            </w:r>
            <w:r w:rsidR="00DC69D8" w:rsidRPr="00BF3C6D">
              <w:rPr>
                <w:noProof/>
              </w:rPr>
              <w:t>в ведомство подачи</w:t>
            </w:r>
          </w:p>
        </w:tc>
      </w:tr>
    </w:tbl>
    <w:p w14:paraId="53084B22" w14:textId="12E53A6F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4</w:t>
      </w:r>
      <w:r w:rsidR="00572EB5">
        <w:rPr>
          <w:noProof/>
          <w:lang w:val="ru-RU"/>
        </w:rPr>
        <w:t>8</w:t>
      </w:r>
    </w:p>
    <w:p w14:paraId="00372BCD" w14:textId="7A7A92E0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Обработка и представление материалов </w:t>
      </w:r>
      <w:r w:rsidR="006278D6">
        <w:br/>
      </w:r>
      <w:r w:rsidR="009E42E5" w:rsidRPr="00BF3C6D">
        <w:t xml:space="preserve">и документов, используемых в ходе регистрации или иных </w:t>
      </w:r>
      <w:r w:rsidR="006278D6">
        <w:t>действий</w:t>
      </w:r>
      <w:r w:rsidR="009E42E5" w:rsidRPr="00BF3C6D">
        <w:t>, связанных с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87</w:t>
      </w:r>
      <w:r w:rsidRPr="00BF3C6D">
        <w:t>)</w:t>
      </w:r>
    </w:p>
    <w:p w14:paraId="5F97FFC8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0EF151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53C9138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F9BF958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DB9834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97E6D2D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F09C1F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463F98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A696CC3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F29945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22F266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E0E2B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F670B4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7</w:t>
            </w:r>
          </w:p>
        </w:tc>
      </w:tr>
      <w:tr w:rsidR="00B3061D" w:rsidRPr="00EE62B0" w14:paraId="55722B4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2CA1C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461B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CAC9F91" w14:textId="4B618A7E" w:rsidR="00B3061D" w:rsidRPr="00EE62B0" w:rsidRDefault="00694CA0" w:rsidP="006278D6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обработка и представление материалов и документов, используемых в ходе регистрации или иных </w:t>
            </w:r>
            <w:r w:rsidR="006278D6">
              <w:rPr>
                <w:noProof/>
              </w:rPr>
              <w:t>действий</w:t>
            </w:r>
            <w:r>
              <w:rPr>
                <w:noProof/>
              </w:rPr>
              <w:t>, связанных с ТЗ Союза</w:t>
            </w:r>
          </w:p>
        </w:tc>
      </w:tr>
      <w:tr w:rsidR="00B3061D" w:rsidRPr="00E929AE" w14:paraId="2FB381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F440E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6BAC0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DB3398D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ведомство подачи</w:t>
            </w:r>
          </w:p>
        </w:tc>
      </w:tr>
      <w:tr w:rsidR="00B3061D" w:rsidRPr="00895C85" w14:paraId="679591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85B76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D9F90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D328E9B" w14:textId="39EBE14D" w:rsidR="00895C85" w:rsidRPr="00BF3C6D" w:rsidRDefault="00895C85" w:rsidP="006278D6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ступлении </w:t>
            </w:r>
            <w:r w:rsidR="006278D6">
              <w:rPr>
                <w:noProof/>
              </w:rPr>
              <w:t>з</w:t>
            </w:r>
            <w:r w:rsidR="006278D6" w:rsidRPr="003418AC">
              <w:rPr>
                <w:noProof/>
              </w:rPr>
              <w:t>апрос</w:t>
            </w:r>
            <w:r w:rsidR="006278D6">
              <w:rPr>
                <w:noProof/>
              </w:rPr>
              <w:t xml:space="preserve"> </w:t>
            </w:r>
            <w:r w:rsidR="006278D6">
              <w:rPr>
                <w:noProof/>
              </w:rPr>
              <w:br/>
            </w:r>
            <w:r w:rsidR="006278D6" w:rsidRPr="003418AC">
              <w:rPr>
                <w:noProof/>
              </w:rPr>
              <w:t xml:space="preserve">на представление в электронной форме сведений </w:t>
            </w:r>
            <w:r w:rsidR="006278D6">
              <w:rPr>
                <w:noProof/>
              </w:rPr>
              <w:br/>
            </w:r>
            <w:r w:rsidR="006278D6" w:rsidRPr="003418AC">
              <w:rPr>
                <w:noProof/>
              </w:rPr>
              <w:t xml:space="preserve">из </w:t>
            </w:r>
            <w:r w:rsidR="006278D6">
              <w:rPr>
                <w:noProof/>
              </w:rPr>
              <w:t xml:space="preserve">прилагаемого </w:t>
            </w:r>
            <w:r w:rsidR="006278D6" w:rsidRPr="003418AC">
              <w:rPr>
                <w:noProof/>
              </w:rPr>
              <w:t>документа</w:t>
            </w:r>
            <w:r w:rsidRPr="00BF3C6D">
              <w:rPr>
                <w:noProof/>
              </w:rPr>
              <w:t xml:space="preserve"> (операция «Запрос материалов и документов,используемых в ходе регистрации или иных </w:t>
            </w:r>
            <w:r w:rsidR="006278D6">
              <w:rPr>
                <w:noProof/>
              </w:rPr>
              <w:t>действий</w:t>
            </w:r>
            <w:r w:rsidRPr="00BF3C6D">
              <w:rPr>
                <w:noProof/>
              </w:rPr>
              <w:t>, связанных с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86))</w:t>
            </w:r>
          </w:p>
        </w:tc>
      </w:tr>
      <w:tr w:rsidR="00B3061D" w:rsidRPr="00EE62B0" w14:paraId="5FEA1F5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0042FA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A45A5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B2B1C51" w14:textId="4B2B39CB" w:rsidR="00B3061D" w:rsidRPr="00BF3C6D" w:rsidRDefault="00B3061D" w:rsidP="007F3282">
            <w:pPr>
              <w:pStyle w:val="ab"/>
              <w:jc w:val="left"/>
            </w:pPr>
            <w:r w:rsidRPr="00BF3C6D">
              <w:rPr>
                <w:noProof/>
              </w:rPr>
              <w:t xml:space="preserve">формат и структура сведений должны соответствовать Описанию форматов и структур электронных документов и сведений. </w:t>
            </w:r>
            <w:r w:rsidR="007F3282">
              <w:rPr>
                <w:noProof/>
              </w:rPr>
              <w:t xml:space="preserve">При этом формат файла, включаемого в ответное </w:t>
            </w:r>
            <w:r w:rsidR="007F3282">
              <w:rPr>
                <w:noProof/>
                <w:lang w:val="en-US"/>
              </w:rPr>
              <w:t>XML</w:t>
            </w:r>
            <w:r w:rsidR="007F3282" w:rsidRPr="007F3282">
              <w:rPr>
                <w:noProof/>
              </w:rPr>
              <w:t>-</w:t>
            </w:r>
            <w:r w:rsidR="007F3282">
              <w:rPr>
                <w:noProof/>
                <w:lang w:val="en-US"/>
              </w:rPr>
              <w:t>c</w:t>
            </w:r>
            <w:r w:rsidR="007F3282">
              <w:rPr>
                <w:noProof/>
              </w:rPr>
              <w:t xml:space="preserve">ообщение, должен </w:t>
            </w:r>
            <w:r w:rsidRPr="00BF3C6D">
              <w:rPr>
                <w:noProof/>
              </w:rPr>
              <w:t>соответствовать одному из следующих значений: «</w:t>
            </w:r>
            <w:r w:rsidRPr="00263AF1">
              <w:rPr>
                <w:noProof/>
                <w:lang w:val="en-US"/>
              </w:rPr>
              <w:t>tif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tiff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bmp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jpg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jpeg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png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gif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doc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docx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rtf</w:t>
            </w:r>
            <w:r w:rsidRPr="00BF3C6D">
              <w:rPr>
                <w:noProof/>
              </w:rPr>
              <w:t>», «</w:t>
            </w:r>
            <w:r w:rsidRPr="00263AF1">
              <w:rPr>
                <w:noProof/>
                <w:lang w:val="en-US"/>
              </w:rPr>
              <w:t>pdf</w:t>
            </w:r>
            <w:r w:rsidRPr="00BF3C6D">
              <w:rPr>
                <w:noProof/>
              </w:rPr>
              <w:t>»</w:t>
            </w:r>
            <w:r w:rsidR="007F3282">
              <w:rPr>
                <w:noProof/>
              </w:rPr>
              <w:t>.</w:t>
            </w:r>
            <w:r w:rsidRPr="00BF3C6D">
              <w:rPr>
                <w:noProof/>
              </w:rPr>
              <w:t xml:space="preserve"> </w:t>
            </w:r>
            <w:r w:rsidR="007F3282">
              <w:rPr>
                <w:noProof/>
              </w:rPr>
              <w:t>Р</w:t>
            </w:r>
            <w:r w:rsidRPr="00BF3C6D">
              <w:rPr>
                <w:noProof/>
              </w:rPr>
              <w:t xml:space="preserve">азмер передаваемого файла </w:t>
            </w:r>
            <w:r w:rsidR="007F3282">
              <w:rPr>
                <w:noProof/>
              </w:rPr>
              <w:t xml:space="preserve">в составе </w:t>
            </w:r>
            <w:r w:rsidR="007F3282">
              <w:rPr>
                <w:noProof/>
                <w:lang w:val="en-US"/>
              </w:rPr>
              <w:t>XML</w:t>
            </w:r>
            <w:r w:rsidR="007F3282" w:rsidRPr="007F3282">
              <w:rPr>
                <w:noProof/>
              </w:rPr>
              <w:t>-</w:t>
            </w:r>
            <w:r w:rsidR="007F3282">
              <w:rPr>
                <w:noProof/>
                <w:lang w:val="en-US"/>
              </w:rPr>
              <w:t>c</w:t>
            </w:r>
            <w:r w:rsidR="007F3282">
              <w:rPr>
                <w:noProof/>
              </w:rPr>
              <w:t xml:space="preserve">ообщения </w:t>
            </w:r>
            <w:r w:rsidRPr="00BF3C6D">
              <w:rPr>
                <w:noProof/>
              </w:rPr>
              <w:t>не должен превышать 5 Мб</w:t>
            </w:r>
          </w:p>
        </w:tc>
      </w:tr>
      <w:tr w:rsidR="00B3061D" w:rsidRPr="000A7FA1" w14:paraId="57DD9AE0" w14:textId="77777777" w:rsidTr="00E23552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C2787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938D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5AFCF2A" w14:textId="3D783DEC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исполнитель выполняет проверку полученного </w:t>
            </w:r>
            <w:r w:rsidR="007F3282">
              <w:rPr>
                <w:noProof/>
              </w:rPr>
              <w:t>з</w:t>
            </w:r>
            <w:r w:rsidR="007F3282" w:rsidRPr="003418AC">
              <w:rPr>
                <w:noProof/>
              </w:rPr>
              <w:t>апрос</w:t>
            </w:r>
            <w:r w:rsidR="007F3282">
              <w:rPr>
                <w:noProof/>
              </w:rPr>
              <w:t xml:space="preserve">а </w:t>
            </w:r>
            <w:r w:rsidR="007F3282" w:rsidRPr="003418AC">
              <w:rPr>
                <w:noProof/>
              </w:rPr>
              <w:t xml:space="preserve">на представление в электронной форме сведений из </w:t>
            </w:r>
            <w:r w:rsidR="007F3282">
              <w:rPr>
                <w:noProof/>
              </w:rPr>
              <w:t xml:space="preserve">прилагаемого </w:t>
            </w:r>
            <w:r w:rsidR="007F3282" w:rsidRPr="003418AC">
              <w:rPr>
                <w:noProof/>
              </w:rPr>
              <w:t>документа</w:t>
            </w:r>
            <w:r w:rsidRPr="00BF3C6D">
              <w:rPr>
                <w:noProof/>
              </w:rPr>
              <w:t xml:space="preserve"> в соответствии </w:t>
            </w:r>
            <w:r w:rsidR="007F3282">
              <w:rPr>
                <w:noProof/>
              </w:rPr>
              <w:br/>
            </w:r>
            <w:r w:rsidRPr="00BF3C6D">
              <w:rPr>
                <w:noProof/>
              </w:rPr>
              <w:t>с Регламентом информационного взаимодействия между национальными патентными ведомствами.</w:t>
            </w:r>
          </w:p>
          <w:p w14:paraId="64AB4E81" w14:textId="545508F8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успешном выполнении проверки исполнитель направляет в национальное патентное ведомство ответ на запрос, содержащий сведения </w:t>
            </w:r>
            <w:r w:rsidR="007F3282">
              <w:rPr>
                <w:noProof/>
              </w:rPr>
              <w:t>из</w:t>
            </w:r>
            <w:r w:rsidRPr="00BF3C6D">
              <w:rPr>
                <w:noProof/>
              </w:rPr>
              <w:t xml:space="preserve"> </w:t>
            </w:r>
            <w:r w:rsidR="007F3282">
              <w:rPr>
                <w:noProof/>
              </w:rPr>
              <w:t>прилагаемого</w:t>
            </w:r>
            <w:r w:rsidRPr="00BF3C6D">
              <w:rPr>
                <w:noProof/>
              </w:rPr>
              <w:t xml:space="preserve"> документ</w:t>
            </w:r>
            <w:r w:rsidR="007F3282">
              <w:rPr>
                <w:noProof/>
              </w:rPr>
              <w:t>а</w:t>
            </w:r>
            <w:r w:rsidRPr="00BF3C6D">
              <w:rPr>
                <w:noProof/>
              </w:rPr>
              <w:t xml:space="preserve"> в соответствии </w:t>
            </w:r>
            <w:r w:rsidR="007F3282">
              <w:rPr>
                <w:noProof/>
              </w:rPr>
              <w:br/>
            </w:r>
            <w:r w:rsidRPr="00BF3C6D">
              <w:rPr>
                <w:noProof/>
              </w:rPr>
              <w:t>с параметрами, указанными в запросе, в соответствии с Регламентом информационного взаимодействия между национальными патентными ведомствами:</w:t>
            </w:r>
          </w:p>
          <w:p w14:paraId="1AEF994F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при получении запроса в отношении файла документа, прилагаемого к заявке на ТЗ Союза, исполнитель направляет в национальное патентное ведомство ответ на запрос, содержащий сведения о документе, прилагаемом к заявке на ТЗ Союза, включая файл такого документа;</w:t>
            </w:r>
          </w:p>
          <w:p w14:paraId="74D93B7F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получении запроса в отношении файла документа, представляемого заявителем в ведомство подачи с целью внесения каких-либо изменений в </w:t>
            </w:r>
            <w:r w:rsidRPr="00BF3C6D">
              <w:rPr>
                <w:noProof/>
              </w:rPr>
              <w:lastRenderedPageBreak/>
              <w:t>сведения Единого реестра ТЗ Союза, исполнитель направляет в национальное патентное ведомство ответ на запрос, содержащий сведения о документе, на основании которого были внесены соответствующие изменения в сведения Единого реестра ТЗ Союза, включая файл такого документа.</w:t>
            </w:r>
          </w:p>
          <w:p w14:paraId="4CCC6222" w14:textId="741753DF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При отсутствии в национальном разделе Единого реестра ТЗ Союза сведений о документе, удовлетворяющем параметрам запроса, исполнитель направляет в национальное патентное ведомство уведомление об отсутствии запрошенных сведений </w:t>
            </w:r>
            <w:r w:rsidR="007F3282">
              <w:rPr>
                <w:noProof/>
              </w:rPr>
              <w:br/>
            </w:r>
            <w:r w:rsidRPr="00BF3C6D">
              <w:rPr>
                <w:noProof/>
              </w:rPr>
              <w:t xml:space="preserve">с указанием кода результата обработки сведений, соответствующего отсутствию сведений, </w:t>
            </w:r>
            <w:r w:rsidR="007F3282">
              <w:rPr>
                <w:noProof/>
              </w:rPr>
              <w:br/>
            </w:r>
            <w:r w:rsidRPr="00BF3C6D">
              <w:rPr>
                <w:noProof/>
              </w:rPr>
              <w:t>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49633DE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B8B6C1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BFDEE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1D7A861" w14:textId="624775A7" w:rsidR="00DC69D8" w:rsidRPr="00BF3C6D" w:rsidRDefault="00DC69D8" w:rsidP="00A310F5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национальному патентному ведомству представлены сведения </w:t>
            </w:r>
            <w:r w:rsidR="00A310F5">
              <w:rPr>
                <w:noProof/>
              </w:rPr>
              <w:t>из прилагаемого</w:t>
            </w:r>
            <w:r w:rsidRPr="00BF3C6D">
              <w:rPr>
                <w:noProof/>
              </w:rPr>
              <w:t xml:space="preserve"> документ</w:t>
            </w:r>
            <w:r w:rsidR="00A310F5">
              <w:rPr>
                <w:noProof/>
              </w:rPr>
              <w:t>а</w:t>
            </w:r>
            <w:r w:rsidRPr="00BF3C6D">
              <w:rPr>
                <w:noProof/>
              </w:rPr>
              <w:t>, включая файл такого документа, или направлено уведомление об отсутствии сведений, удовлетворяющих параметрам запроса</w:t>
            </w:r>
          </w:p>
        </w:tc>
      </w:tr>
    </w:tbl>
    <w:p w14:paraId="63020E82" w14:textId="267D5DD0" w:rsidR="00221902" w:rsidRPr="00572EB5" w:rsidRDefault="00221902" w:rsidP="005148D2">
      <w:pPr>
        <w:pStyle w:val="aff5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24</w:t>
      </w:r>
      <w:r w:rsidR="00572EB5">
        <w:rPr>
          <w:noProof/>
          <w:lang w:val="ru-RU"/>
        </w:rPr>
        <w:t>9</w:t>
      </w:r>
    </w:p>
    <w:p w14:paraId="60F38118" w14:textId="6A797775" w:rsidR="00241C50" w:rsidRPr="00BF3C6D" w:rsidRDefault="00241C50" w:rsidP="00857B8B">
      <w:pPr>
        <w:pStyle w:val="aff7"/>
        <w:keepLines/>
      </w:pPr>
      <w:r w:rsidRPr="00EE62B0">
        <w:t>Описание</w:t>
      </w:r>
      <w:r w:rsidRPr="00BF3C6D">
        <w:t xml:space="preserve"> </w:t>
      </w:r>
      <w:r w:rsidRPr="00EE62B0">
        <w:t>операции</w:t>
      </w:r>
      <w:r w:rsidRPr="00BF3C6D">
        <w:t xml:space="preserve"> </w:t>
      </w:r>
      <w:r w:rsidR="00287FA4" w:rsidRPr="00BF3C6D">
        <w:t>«</w:t>
      </w:r>
      <w:r w:rsidR="009E42E5" w:rsidRPr="00BF3C6D">
        <w:t xml:space="preserve">Прием и обработка материалов и документов, используемых в ходе регистрации или иных </w:t>
      </w:r>
      <w:r w:rsidR="00A310F5">
        <w:t>действий</w:t>
      </w:r>
      <w:r w:rsidR="009E42E5" w:rsidRPr="00BF3C6D">
        <w:t xml:space="preserve">, связанных </w:t>
      </w:r>
      <w:r w:rsidR="00A310F5">
        <w:br/>
      </w:r>
      <w:r w:rsidR="009E42E5" w:rsidRPr="00BF3C6D">
        <w:t>с ТЗ Союза</w:t>
      </w:r>
      <w:r w:rsidR="00287FA4" w:rsidRPr="00BF3C6D">
        <w:t xml:space="preserve">» </w:t>
      </w:r>
      <w:r w:rsidRPr="00BF3C6D">
        <w:t>(</w:t>
      </w:r>
      <w:r w:rsidR="009E42E5" w:rsidRPr="00E736A4">
        <w:rPr>
          <w:lang w:val="en-US"/>
        </w:rPr>
        <w:t>P</w:t>
      </w:r>
      <w:r w:rsidR="009E42E5" w:rsidRPr="00BF3C6D">
        <w:t>.</w:t>
      </w:r>
      <w:r w:rsidR="009E42E5" w:rsidRPr="00E736A4">
        <w:rPr>
          <w:lang w:val="en-US"/>
        </w:rPr>
        <w:t>SP</w:t>
      </w:r>
      <w:r w:rsidR="009E42E5" w:rsidRPr="00BF3C6D">
        <w:t>.02.</w:t>
      </w:r>
      <w:r w:rsidR="009E42E5" w:rsidRPr="00E736A4">
        <w:rPr>
          <w:lang w:val="en-US"/>
        </w:rPr>
        <w:t>OPR</w:t>
      </w:r>
      <w:r w:rsidR="009E42E5" w:rsidRPr="00BF3C6D">
        <w:t>.188</w:t>
      </w:r>
      <w:r w:rsidRPr="00BF3C6D">
        <w:t>)</w:t>
      </w:r>
    </w:p>
    <w:p w14:paraId="78AC56D3" w14:textId="77777777" w:rsidR="000525CE" w:rsidRPr="00BF3C6D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B9BD02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68BC61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B3AB69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67CC4E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58B27C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38C4A8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813A38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4769DA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00B5B7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681A66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DA991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B2FB3A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SP.02.OPR.188</w:t>
            </w:r>
          </w:p>
        </w:tc>
      </w:tr>
      <w:tr w:rsidR="00B3061D" w:rsidRPr="00EE62B0" w14:paraId="012D41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C0C9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03364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746C62B" w14:textId="50E8C401" w:rsidR="00B3061D" w:rsidRPr="00EE62B0" w:rsidRDefault="00694CA0" w:rsidP="00A310F5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материалов и документов, используемых в ходе регистрации или иных </w:t>
            </w:r>
            <w:r w:rsidR="00A310F5">
              <w:rPr>
                <w:noProof/>
              </w:rPr>
              <w:t>действий</w:t>
            </w:r>
            <w:r>
              <w:rPr>
                <w:noProof/>
              </w:rPr>
              <w:t>, связанных с ТЗ Союза</w:t>
            </w:r>
          </w:p>
        </w:tc>
      </w:tr>
      <w:tr w:rsidR="00B3061D" w:rsidRPr="00E929AE" w14:paraId="6E8D254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2A483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21634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8E9DB4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национальное патентное ведомство</w:t>
            </w:r>
          </w:p>
        </w:tc>
      </w:tr>
      <w:tr w:rsidR="00B3061D" w:rsidRPr="00895C85" w14:paraId="0708BD4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DB03E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30C3D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1D6585D" w14:textId="7B377E8C" w:rsidR="00895C85" w:rsidRPr="00BF3C6D" w:rsidRDefault="00895C85" w:rsidP="00A310F5">
            <w:pPr>
              <w:pStyle w:val="ab"/>
              <w:jc w:val="left"/>
            </w:pPr>
            <w:r w:rsidRPr="00BF3C6D">
              <w:rPr>
                <w:noProof/>
              </w:rPr>
              <w:t xml:space="preserve">выполняется при получении сведений </w:t>
            </w:r>
            <w:r w:rsidR="00A310F5">
              <w:rPr>
                <w:noProof/>
              </w:rPr>
              <w:t>из прилагаемого</w:t>
            </w:r>
            <w:r w:rsidRPr="00BF3C6D">
              <w:rPr>
                <w:noProof/>
              </w:rPr>
              <w:t xml:space="preserve"> документ</w:t>
            </w:r>
            <w:r w:rsidR="00A310F5">
              <w:rPr>
                <w:noProof/>
              </w:rPr>
              <w:t>а</w:t>
            </w:r>
            <w:r w:rsidRPr="00BF3C6D">
              <w:rPr>
                <w:noProof/>
              </w:rPr>
              <w:t xml:space="preserve">, включая файл такого документа, или уведомления об отсутствии сведений, удовлетворяющих параметрам запроса (операция «Обработка и представление материалов и документов,используемых в ходе регистрации или иных </w:t>
            </w:r>
            <w:r w:rsidR="00A310F5">
              <w:rPr>
                <w:noProof/>
              </w:rPr>
              <w:t>действий</w:t>
            </w:r>
            <w:r w:rsidRPr="00BF3C6D">
              <w:rPr>
                <w:noProof/>
              </w:rPr>
              <w:t>, связанных с ТЗ Союза» (</w:t>
            </w:r>
            <w:r w:rsidRPr="00263AF1">
              <w:rPr>
                <w:noProof/>
                <w:lang w:val="en-US"/>
              </w:rPr>
              <w:t>P</w:t>
            </w:r>
            <w:r w:rsidRPr="00BF3C6D">
              <w:rPr>
                <w:noProof/>
              </w:rPr>
              <w:t>.</w:t>
            </w:r>
            <w:r w:rsidRPr="00263AF1">
              <w:rPr>
                <w:noProof/>
                <w:lang w:val="en-US"/>
              </w:rPr>
              <w:t>SP</w:t>
            </w:r>
            <w:r w:rsidRPr="00BF3C6D">
              <w:rPr>
                <w:noProof/>
              </w:rPr>
              <w:t>.02.</w:t>
            </w:r>
            <w:r w:rsidRPr="00263AF1">
              <w:rPr>
                <w:noProof/>
                <w:lang w:val="en-US"/>
              </w:rPr>
              <w:t>OPR</w:t>
            </w:r>
            <w:r w:rsidRPr="00BF3C6D">
              <w:rPr>
                <w:noProof/>
              </w:rPr>
              <w:t>.187))</w:t>
            </w:r>
          </w:p>
        </w:tc>
      </w:tr>
      <w:tr w:rsidR="00B3061D" w:rsidRPr="00EE62B0" w14:paraId="67F3D6D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5230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13B5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833D80B" w14:textId="77777777" w:rsidR="00B3061D" w:rsidRPr="00263AF1" w:rsidRDefault="00B3061D" w:rsidP="00D65F82">
            <w:pPr>
              <w:pStyle w:val="ab"/>
              <w:jc w:val="left"/>
              <w:rPr>
                <w:lang w:val="en-US"/>
              </w:rPr>
            </w:pPr>
            <w:r w:rsidRPr="00263AF1">
              <w:rPr>
                <w:noProof/>
                <w:lang w:val="en-US"/>
              </w:rPr>
              <w:t>–</w:t>
            </w:r>
          </w:p>
        </w:tc>
      </w:tr>
      <w:tr w:rsidR="00B3061D" w:rsidRPr="000A7FA1" w14:paraId="3886940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086D75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FF220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9C86991" w14:textId="77777777" w:rsidR="00B3061D" w:rsidRPr="00BF3C6D" w:rsidRDefault="00B3061D" w:rsidP="00D65F82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>исполнитель выполняет проверку полученных сведений в соответствии с Регламентом информационного взаимодействия между национальными патентными ведомствами</w:t>
            </w:r>
          </w:p>
        </w:tc>
      </w:tr>
      <w:tr w:rsidR="00B3061D" w:rsidRPr="00DC69D8" w14:paraId="5B513A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DEA8F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87D82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87D55CB" w14:textId="38BD45F2" w:rsidR="00DC69D8" w:rsidRPr="00BF3C6D" w:rsidRDefault="00DC69D8" w:rsidP="00A310F5">
            <w:pPr>
              <w:pStyle w:val="ab"/>
              <w:jc w:val="left"/>
              <w:rPr>
                <w:noProof/>
              </w:rPr>
            </w:pPr>
            <w:r w:rsidRPr="00BF3C6D">
              <w:rPr>
                <w:noProof/>
              </w:rPr>
              <w:t xml:space="preserve">сведения </w:t>
            </w:r>
            <w:r w:rsidR="00A310F5">
              <w:rPr>
                <w:noProof/>
              </w:rPr>
              <w:t>из прилагаемого</w:t>
            </w:r>
            <w:r w:rsidRPr="00BF3C6D">
              <w:rPr>
                <w:noProof/>
              </w:rPr>
              <w:t xml:space="preserve"> документ</w:t>
            </w:r>
            <w:r w:rsidR="00A310F5">
              <w:rPr>
                <w:noProof/>
              </w:rPr>
              <w:t>а</w:t>
            </w:r>
            <w:r w:rsidRPr="00BF3C6D">
              <w:rPr>
                <w:noProof/>
              </w:rPr>
              <w:t xml:space="preserve"> или уведомление об отсутствии сведений, удовлетворяющих параметрам запроса, получены</w:t>
            </w:r>
          </w:p>
        </w:tc>
      </w:tr>
    </w:tbl>
    <w:p w14:paraId="564FF6FD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77D3FB9F" w14:textId="25108062" w:rsidR="00274706" w:rsidRPr="00152C8F" w:rsidRDefault="00152C8F" w:rsidP="00D03D43">
      <w:pPr>
        <w:pStyle w:val="1"/>
      </w:pPr>
      <w:r>
        <w:rPr>
          <w:lang w:val="en-US"/>
        </w:rPr>
        <w:t>I</w:t>
      </w:r>
      <w:r w:rsidR="000B52FD">
        <w:rPr>
          <w:lang w:val="en-US"/>
        </w:rPr>
        <w:t>X</w:t>
      </w:r>
      <w:r w:rsidR="00E6007B" w:rsidRPr="00152C8F">
        <w:t>.</w:t>
      </w:r>
      <w:r w:rsidR="00C23E21">
        <w:rPr>
          <w:lang w:val="en-US"/>
        </w:rPr>
        <w:t> </w:t>
      </w:r>
      <w:r w:rsidR="009725E7">
        <w:t>Порядок</w:t>
      </w:r>
      <w:r w:rsidR="009725E7" w:rsidRPr="00152C8F">
        <w:t xml:space="preserve"> </w:t>
      </w:r>
      <w:r w:rsidR="009725E7">
        <w:t>действий</w:t>
      </w:r>
      <w:r w:rsidR="009725E7" w:rsidRPr="00152C8F">
        <w:t xml:space="preserve"> </w:t>
      </w:r>
      <w:r w:rsidR="009725E7">
        <w:t>в</w:t>
      </w:r>
      <w:r w:rsidR="009725E7" w:rsidRPr="00152C8F">
        <w:t xml:space="preserve"> </w:t>
      </w:r>
      <w:r w:rsidR="009725E7">
        <w:t>нештатных</w:t>
      </w:r>
      <w:r w:rsidR="009725E7" w:rsidRPr="00152C8F">
        <w:t xml:space="preserve"> </w:t>
      </w:r>
      <w:r w:rsidR="009725E7">
        <w:t>ситуациях</w:t>
      </w:r>
    </w:p>
    <w:p w14:paraId="2DE8C6B7" w14:textId="27434CE4" w:rsidR="006A7C73" w:rsidRPr="00EE62B0" w:rsidRDefault="005442D9" w:rsidP="005442D9">
      <w:pPr>
        <w:pStyle w:val="aff0"/>
      </w:pPr>
      <w:bookmarkStart w:id="63" w:name="_Toc369271103"/>
      <w:r>
        <w:rPr>
          <w:noProof/>
        </w:rPr>
        <w:t>3</w:t>
      </w:r>
      <w:r w:rsidR="00572EB5">
        <w:rPr>
          <w:noProof/>
          <w:lang w:val="ru-RU"/>
        </w:rPr>
        <w:t>92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E929AE" w:rsidRPr="00F764A8">
        <w:rPr>
          <w:lang w:val="ru-RU"/>
        </w:rPr>
        <w:t>При выполнении</w:t>
      </w:r>
      <w:r w:rsidR="00E929AE" w:rsidRPr="00F764A8">
        <w:t xml:space="preserve"> процедур общего процесса </w:t>
      </w:r>
      <w:r w:rsidR="00E929AE" w:rsidRPr="00F764A8">
        <w:rPr>
          <w:lang w:val="ru-RU"/>
        </w:rPr>
        <w:t>возможны исключительные</w:t>
      </w:r>
      <w:r w:rsidR="00E929AE" w:rsidRPr="00F764A8">
        <w:t xml:space="preserve"> ситуации, </w:t>
      </w:r>
      <w:r w:rsidR="00E929AE" w:rsidRPr="00F764A8">
        <w:rPr>
          <w:lang w:val="ru-RU"/>
        </w:rPr>
        <w:t>при которых</w:t>
      </w:r>
      <w:r w:rsidR="00E929AE" w:rsidRPr="00F764A8">
        <w:t xml:space="preserve"> обработка данных не может быть произведена в обычном режиме. </w:t>
      </w:r>
      <w:r w:rsidR="00E929AE" w:rsidRPr="00F764A8">
        <w:rPr>
          <w:lang w:val="ru-RU"/>
        </w:rPr>
        <w:t>Это может произойти при возникновении</w:t>
      </w:r>
      <w:r w:rsidR="00E929AE" w:rsidRPr="00F764A8">
        <w:t xml:space="preserve"> технических </w:t>
      </w:r>
      <w:r w:rsidR="00E929AE" w:rsidRPr="00F764A8">
        <w:rPr>
          <w:lang w:val="ru-RU"/>
        </w:rPr>
        <w:t>сбоев</w:t>
      </w:r>
      <w:r w:rsidR="00E929AE" w:rsidRPr="00F764A8">
        <w:t xml:space="preserve">, </w:t>
      </w:r>
      <w:r w:rsidR="00E929AE" w:rsidRPr="00F764A8">
        <w:rPr>
          <w:lang w:val="ru-RU"/>
        </w:rPr>
        <w:t xml:space="preserve">ошибок структурного </w:t>
      </w:r>
      <w:r w:rsidR="00404630">
        <w:rPr>
          <w:lang w:val="ru-RU"/>
        </w:rPr>
        <w:br/>
      </w:r>
      <w:r w:rsidR="00E929AE" w:rsidRPr="00F764A8">
        <w:rPr>
          <w:lang w:val="ru-RU"/>
        </w:rPr>
        <w:t xml:space="preserve">и </w:t>
      </w:r>
      <w:r w:rsidR="00E929AE">
        <w:rPr>
          <w:lang w:val="ru-RU"/>
        </w:rPr>
        <w:t>форматно-</w:t>
      </w:r>
      <w:r w:rsidR="00E929AE" w:rsidRPr="00F764A8">
        <w:rPr>
          <w:lang w:val="ru-RU"/>
        </w:rPr>
        <w:t>логического контроля</w:t>
      </w:r>
      <w:r w:rsidR="00E929AE" w:rsidRPr="00F764A8">
        <w:t xml:space="preserve"> и </w:t>
      </w:r>
      <w:r w:rsidR="00E929AE" w:rsidRPr="00F764A8">
        <w:rPr>
          <w:lang w:val="ru-RU"/>
        </w:rPr>
        <w:t>в иных случаях</w:t>
      </w:r>
      <w:r w:rsidR="00274706" w:rsidRPr="00EE62B0">
        <w:t>.</w:t>
      </w:r>
    </w:p>
    <w:bookmarkEnd w:id="63"/>
    <w:p w14:paraId="4F9860DD" w14:textId="35CBAB88" w:rsidR="00274706" w:rsidRPr="00EE62B0" w:rsidRDefault="005442D9" w:rsidP="005442D9">
      <w:pPr>
        <w:pStyle w:val="aff0"/>
      </w:pPr>
      <w:r>
        <w:rPr>
          <w:noProof/>
        </w:rPr>
        <w:t>39</w:t>
      </w:r>
      <w:r w:rsidR="00572EB5">
        <w:rPr>
          <w:noProof/>
          <w:lang w:val="ru-RU"/>
        </w:rPr>
        <w:t>3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E929AE" w:rsidRPr="00EE62B0">
        <w:t xml:space="preserve">В случае возникновения ошибок структурного </w:t>
      </w:r>
      <w:r w:rsidR="00404630">
        <w:br/>
      </w:r>
      <w:r w:rsidR="00E929AE" w:rsidRPr="00EE62B0">
        <w:t xml:space="preserve">и </w:t>
      </w:r>
      <w:r w:rsidR="00E929AE">
        <w:rPr>
          <w:lang w:val="ru-RU"/>
        </w:rPr>
        <w:t>форматно-</w:t>
      </w:r>
      <w:r w:rsidR="00E929AE" w:rsidRPr="00EE62B0">
        <w:t xml:space="preserve">логического контроля уполномоченный орган </w:t>
      </w:r>
      <w:r w:rsidR="00E929AE">
        <w:rPr>
          <w:lang w:val="ru-RU"/>
        </w:rPr>
        <w:t>осуществляет</w:t>
      </w:r>
      <w:r w:rsidR="00E929AE" w:rsidRPr="00EE62B0">
        <w:t xml:space="preserve"> проверку сообщения, относительно которого получено уведомление </w:t>
      </w:r>
      <w:r w:rsidR="0043437F">
        <w:br/>
      </w:r>
      <w:r w:rsidR="00E929AE" w:rsidRPr="00EE62B0">
        <w:t xml:space="preserve">об ошибке, на соответствие </w:t>
      </w:r>
      <w:r w:rsidR="00E929AE">
        <w:rPr>
          <w:lang w:val="ru-RU"/>
        </w:rPr>
        <w:t>О</w:t>
      </w:r>
      <w:r w:rsidR="00E929AE" w:rsidRPr="00EE62B0">
        <w:t>писани</w:t>
      </w:r>
      <w:r w:rsidR="00E929AE">
        <w:rPr>
          <w:lang w:val="ru-RU"/>
        </w:rPr>
        <w:t>ю</w:t>
      </w:r>
      <w:r w:rsidR="00E929AE" w:rsidRPr="00EE62B0">
        <w:t xml:space="preserve"> форматов </w:t>
      </w:r>
      <w:r w:rsidR="00E929AE">
        <w:rPr>
          <w:lang w:val="ru-RU"/>
        </w:rPr>
        <w:t xml:space="preserve">и структур </w:t>
      </w:r>
      <w:r w:rsidR="00E929AE" w:rsidRPr="00EE62B0">
        <w:t>электронных документов</w:t>
      </w:r>
      <w:r w:rsidR="00E929AE">
        <w:rPr>
          <w:lang w:val="ru-RU"/>
        </w:rPr>
        <w:t xml:space="preserve"> и сведений и требованиям</w:t>
      </w:r>
      <w:r w:rsidR="00E929AE" w:rsidRPr="00EE62B0">
        <w:t xml:space="preserve"> к </w:t>
      </w:r>
      <w:r w:rsidR="00E929AE">
        <w:rPr>
          <w:lang w:val="ru-RU"/>
        </w:rPr>
        <w:t>заполнению</w:t>
      </w:r>
      <w:r w:rsidR="00E929AE" w:rsidRPr="00EE62B0">
        <w:t xml:space="preserve"> </w:t>
      </w:r>
      <w:r w:rsidR="00E929AE">
        <w:rPr>
          <w:lang w:val="ru-RU"/>
        </w:rPr>
        <w:t>электронных документов и сведений</w:t>
      </w:r>
      <w:r w:rsidR="00E929AE" w:rsidRPr="00EE62B0">
        <w:t xml:space="preserve"> в</w:t>
      </w:r>
      <w:r w:rsidR="00E929AE">
        <w:rPr>
          <w:lang w:val="ru-RU"/>
        </w:rPr>
        <w:t xml:space="preserve"> соответствии с</w:t>
      </w:r>
      <w:r w:rsidR="00E929AE" w:rsidRPr="00EE62B0">
        <w:t xml:space="preserve"> регламентами информационного взаимодействия общего процесса «Регистрация, правовая охрана </w:t>
      </w:r>
      <w:r w:rsidR="00404630">
        <w:br/>
      </w:r>
      <w:r w:rsidR="00E929AE" w:rsidRPr="00EE62B0">
        <w:lastRenderedPageBreak/>
        <w:t xml:space="preserve">и использование товарных знаков и знаков обслуживания Евразийского экономического союза». </w:t>
      </w:r>
      <w:r w:rsidR="00E929AE" w:rsidRPr="00F764A8">
        <w:t xml:space="preserve">В случае </w:t>
      </w:r>
      <w:r w:rsidR="00E929AE" w:rsidRPr="00F764A8">
        <w:rPr>
          <w:lang w:val="ru-RU"/>
        </w:rPr>
        <w:t>выявления</w:t>
      </w:r>
      <w:r w:rsidR="00E929AE" w:rsidRPr="00F764A8">
        <w:t xml:space="preserve"> </w:t>
      </w:r>
      <w:r w:rsidR="00E929AE" w:rsidRPr="00F764A8">
        <w:rPr>
          <w:lang w:val="ru-RU"/>
        </w:rPr>
        <w:t>несоответствия сведений требованиям указанных документов</w:t>
      </w:r>
      <w:r w:rsidR="00E929AE" w:rsidRPr="00F764A8">
        <w:t xml:space="preserve"> уполномоченный орган</w:t>
      </w:r>
      <w:r w:rsidR="00E929AE" w:rsidRPr="00F764A8">
        <w:rPr>
          <w:lang w:val="ru-RU"/>
        </w:rPr>
        <w:t xml:space="preserve"> принимает</w:t>
      </w:r>
      <w:r w:rsidR="00E929AE" w:rsidRPr="00F764A8">
        <w:t xml:space="preserve"> необходимые меры для </w:t>
      </w:r>
      <w:r w:rsidR="00E929AE" w:rsidRPr="00F764A8">
        <w:rPr>
          <w:lang w:val="ru-RU"/>
        </w:rPr>
        <w:t>устранения выявленной ошибки в установленн</w:t>
      </w:r>
      <w:r w:rsidR="00E929AE">
        <w:rPr>
          <w:lang w:val="ru-RU"/>
        </w:rPr>
        <w:t>о</w:t>
      </w:r>
      <w:r w:rsidR="00E929AE" w:rsidRPr="00F764A8">
        <w:rPr>
          <w:lang w:val="ru-RU"/>
        </w:rPr>
        <w:t>м порядк</w:t>
      </w:r>
      <w:r w:rsidR="00E929AE">
        <w:rPr>
          <w:lang w:val="ru-RU"/>
        </w:rPr>
        <w:t>е</w:t>
      </w:r>
      <w:r w:rsidR="006A7C73" w:rsidRPr="00EE62B0">
        <w:t>.</w:t>
      </w:r>
    </w:p>
    <w:p w14:paraId="6C7A6CC5" w14:textId="74B7F547" w:rsidR="00D42249" w:rsidRDefault="005442D9" w:rsidP="009441AB">
      <w:pPr>
        <w:pStyle w:val="aff0"/>
        <w:rPr>
          <w:lang w:val="ru-RU"/>
        </w:rPr>
      </w:pPr>
      <w:bookmarkStart w:id="64" w:name="_Toc369271104"/>
      <w:r>
        <w:rPr>
          <w:noProof/>
        </w:rPr>
        <w:t>39</w:t>
      </w:r>
      <w:r w:rsidR="00572EB5">
        <w:rPr>
          <w:noProof/>
          <w:lang w:val="ru-RU"/>
        </w:rPr>
        <w:t>4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E929AE" w:rsidRPr="00F764A8">
        <w:rPr>
          <w:lang w:val="ru-RU"/>
        </w:rPr>
        <w:t>В целях</w:t>
      </w:r>
      <w:r w:rsidR="00E929AE" w:rsidRPr="00F764A8">
        <w:t xml:space="preserve"> разрешения </w:t>
      </w:r>
      <w:r w:rsidR="00E929AE" w:rsidRPr="00F764A8">
        <w:rPr>
          <w:lang w:val="ru-RU"/>
        </w:rPr>
        <w:t>нештатных</w:t>
      </w:r>
      <w:r w:rsidR="00E929AE" w:rsidRPr="00F764A8">
        <w:t xml:space="preserve"> ситуаций государства-члены</w:t>
      </w:r>
      <w:r w:rsidR="00E929AE" w:rsidRPr="00F764A8">
        <w:rPr>
          <w:lang w:val="ru-RU"/>
        </w:rPr>
        <w:t xml:space="preserve"> </w:t>
      </w:r>
      <w:r w:rsidR="00E929AE" w:rsidRPr="00F764A8">
        <w:t xml:space="preserve">информируют друг друга и </w:t>
      </w:r>
      <w:r w:rsidR="00E929AE" w:rsidRPr="00F764A8">
        <w:rPr>
          <w:lang w:val="ru-RU"/>
        </w:rPr>
        <w:t>Комиссию</w:t>
      </w:r>
      <w:r w:rsidR="00E929AE" w:rsidRPr="00F764A8">
        <w:t xml:space="preserve"> об уполномоченных органах, </w:t>
      </w:r>
      <w:r w:rsidR="00404630">
        <w:br/>
      </w:r>
      <w:r w:rsidR="00E929AE" w:rsidRPr="00F764A8">
        <w:rPr>
          <w:lang w:val="ru-RU"/>
        </w:rPr>
        <w:t xml:space="preserve">к компетенции </w:t>
      </w:r>
      <w:r w:rsidR="00E929AE" w:rsidRPr="00F764A8">
        <w:t>которы</w:t>
      </w:r>
      <w:r w:rsidR="00E929AE" w:rsidRPr="00F764A8">
        <w:rPr>
          <w:lang w:val="ru-RU"/>
        </w:rPr>
        <w:t>х</w:t>
      </w:r>
      <w:r w:rsidR="00E929AE" w:rsidRPr="00F764A8">
        <w:t xml:space="preserve"> относится выполнение </w:t>
      </w:r>
      <w:r w:rsidR="00E929AE" w:rsidRPr="00F764A8">
        <w:rPr>
          <w:lang w:val="ru-RU"/>
        </w:rPr>
        <w:t>требований</w:t>
      </w:r>
      <w:r w:rsidR="00E929AE" w:rsidRPr="00F764A8">
        <w:t>, предусмотренных настоящим</w:t>
      </w:r>
      <w:r w:rsidR="00E929AE" w:rsidRPr="00F764A8">
        <w:rPr>
          <w:lang w:val="ru-RU"/>
        </w:rPr>
        <w:t>и</w:t>
      </w:r>
      <w:r w:rsidR="00E929AE" w:rsidRPr="00F764A8">
        <w:t xml:space="preserve"> </w:t>
      </w:r>
      <w:r w:rsidR="00E929AE" w:rsidRPr="00F764A8">
        <w:rPr>
          <w:lang w:val="ru-RU"/>
        </w:rPr>
        <w:t>Правилами</w:t>
      </w:r>
      <w:r w:rsidR="00E929AE" w:rsidRPr="00F764A8">
        <w:t xml:space="preserve">, а также представляют </w:t>
      </w:r>
      <w:r w:rsidR="00E929AE" w:rsidRPr="00F764A8">
        <w:rPr>
          <w:lang w:val="ru-RU"/>
        </w:rPr>
        <w:t xml:space="preserve">сведения о лицах, </w:t>
      </w:r>
      <w:r w:rsidR="00E929AE" w:rsidRPr="00F764A8">
        <w:t xml:space="preserve">ответственных за </w:t>
      </w:r>
      <w:r w:rsidR="00E929AE" w:rsidRPr="00F764A8">
        <w:rPr>
          <w:lang w:val="ru-RU"/>
        </w:rPr>
        <w:t>обеспечение технической</w:t>
      </w:r>
      <w:r w:rsidR="00E929AE">
        <w:rPr>
          <w:lang w:val="ru-RU"/>
        </w:rPr>
        <w:t xml:space="preserve"> </w:t>
      </w:r>
      <w:r w:rsidR="00E929AE" w:rsidRPr="00F764A8">
        <w:rPr>
          <w:lang w:val="ru-RU"/>
        </w:rPr>
        <w:t>поддержки при реализации общего процесса</w:t>
      </w:r>
      <w:r w:rsidR="00274706" w:rsidRPr="00EE62B0">
        <w:t>.</w:t>
      </w:r>
      <w:bookmarkEnd w:id="64"/>
    </w:p>
    <w:tbl>
      <w:tblPr>
        <w:tblStyle w:val="aa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268"/>
      </w:tblGrid>
      <w:tr w:rsidR="00833F46" w14:paraId="0E608950" w14:textId="77777777" w:rsidTr="00A06C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9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CA50FBE" w14:textId="77777777" w:rsidR="00833F46" w:rsidRDefault="00833F46" w:rsidP="00EB6B88">
            <w:pPr>
              <w:pStyle w:val="aff0"/>
              <w:ind w:firstLine="0"/>
              <w:outlineLvl w:val="9"/>
              <w:rPr>
                <w:lang w:val="ru-RU"/>
              </w:rPr>
            </w:pPr>
          </w:p>
          <w:p w14:paraId="1EF093BD" w14:textId="77777777" w:rsidR="009441AB" w:rsidRDefault="009441AB" w:rsidP="00EB6B88">
            <w:pPr>
              <w:pStyle w:val="aff0"/>
              <w:ind w:firstLine="0"/>
              <w:outlineLvl w:val="9"/>
              <w:rPr>
                <w:lang w:val="ru-RU"/>
              </w:rPr>
            </w:pPr>
          </w:p>
        </w:tc>
      </w:tr>
    </w:tbl>
    <w:p w14:paraId="711C673E" w14:textId="77777777" w:rsidR="00833F46" w:rsidRPr="00391502" w:rsidRDefault="00833F46" w:rsidP="00EB6B88">
      <w:pPr>
        <w:pStyle w:val="aff0"/>
        <w:ind w:firstLine="0"/>
        <w:outlineLvl w:val="9"/>
        <w:rPr>
          <w:lang w:val="ru-RU"/>
        </w:rPr>
      </w:pPr>
    </w:p>
    <w:sectPr w:rsidR="00833F46" w:rsidRPr="00391502" w:rsidSect="000F65FD">
      <w:headerReference w:type="default" r:id="rId116"/>
      <w:footerReference w:type="default" r:id="rId117"/>
      <w:headerReference w:type="first" r:id="rId118"/>
      <w:pgSz w:w="11906" w:h="16838"/>
      <w:pgMar w:top="1134" w:right="851" w:bottom="1134" w:left="1701" w:header="709" w:footer="232" w:gutter="0"/>
      <w:cols w:space="708"/>
      <w:titlePg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F9D277" w14:textId="77777777" w:rsidR="00CE09FD" w:rsidRDefault="00CE09FD" w:rsidP="00A47881">
      <w:pPr>
        <w:spacing w:after="0" w:line="240" w:lineRule="auto"/>
      </w:pPr>
      <w:r>
        <w:separator/>
      </w:r>
    </w:p>
  </w:endnote>
  <w:endnote w:type="continuationSeparator" w:id="0">
    <w:p w14:paraId="7DF0E4B9" w14:textId="77777777" w:rsidR="00CE09FD" w:rsidRDefault="00CE09FD" w:rsidP="00A47881">
      <w:pPr>
        <w:spacing w:after="0" w:line="240" w:lineRule="auto"/>
      </w:pPr>
      <w:r>
        <w:continuationSeparator/>
      </w:r>
    </w:p>
  </w:endnote>
  <w:endnote w:type="continuationNotice" w:id="1">
    <w:p w14:paraId="58B57F68" w14:textId="77777777" w:rsidR="00CE09FD" w:rsidRDefault="00CE09F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01D9F7" w14:textId="77777777" w:rsidR="00693F7A" w:rsidRDefault="00693F7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E7FFF4" w14:textId="77777777" w:rsidR="00CE09FD" w:rsidRDefault="00CE09FD" w:rsidP="00A47881">
      <w:pPr>
        <w:spacing w:after="0" w:line="240" w:lineRule="auto"/>
      </w:pPr>
      <w:r>
        <w:separator/>
      </w:r>
    </w:p>
  </w:footnote>
  <w:footnote w:type="continuationSeparator" w:id="0">
    <w:p w14:paraId="4AD71264" w14:textId="77777777" w:rsidR="00CE09FD" w:rsidRDefault="00CE09FD" w:rsidP="00A47881">
      <w:pPr>
        <w:spacing w:after="0" w:line="240" w:lineRule="auto"/>
      </w:pPr>
      <w:r>
        <w:continuationSeparator/>
      </w:r>
    </w:p>
  </w:footnote>
  <w:footnote w:type="continuationNotice" w:id="1">
    <w:p w14:paraId="11A7A5F0" w14:textId="77777777" w:rsidR="00CE09FD" w:rsidRDefault="00CE09F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5030671"/>
      <w:docPartObj>
        <w:docPartGallery w:val="Page Numbers (Top of Page)"/>
        <w:docPartUnique/>
      </w:docPartObj>
    </w:sdtPr>
    <w:sdtEndPr>
      <w:rPr>
        <w:rStyle w:val="a7"/>
      </w:rPr>
    </w:sdtEndPr>
    <w:sdtContent>
      <w:p w14:paraId="0B1E8D68" w14:textId="7789F95A" w:rsidR="00693F7A" w:rsidRPr="003A5799" w:rsidRDefault="00693F7A" w:rsidP="001C3E57">
        <w:pPr>
          <w:pStyle w:val="a6"/>
          <w:spacing w:after="0"/>
          <w:rPr>
            <w:rStyle w:val="a7"/>
          </w:rPr>
        </w:pPr>
        <w:r w:rsidRPr="003A5799">
          <w:rPr>
            <w:rStyle w:val="a7"/>
          </w:rPr>
          <w:fldChar w:fldCharType="begin"/>
        </w:r>
        <w:r w:rsidRPr="003A5799">
          <w:rPr>
            <w:rStyle w:val="a7"/>
          </w:rPr>
          <w:instrText>PAGE  \* Arabic  \* MERGEFORMAT</w:instrText>
        </w:r>
        <w:r w:rsidRPr="003A5799">
          <w:rPr>
            <w:rStyle w:val="a7"/>
          </w:rPr>
          <w:fldChar w:fldCharType="separate"/>
        </w:r>
        <w:r w:rsidR="00115612">
          <w:rPr>
            <w:rStyle w:val="a7"/>
            <w:noProof/>
          </w:rPr>
          <w:t>30</w:t>
        </w:r>
        <w:r w:rsidRPr="003A5799">
          <w:rPr>
            <w:rStyle w:val="a7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415252" w14:textId="77777777" w:rsidR="00693F7A" w:rsidRDefault="00693F7A" w:rsidP="00A07F36">
    <w:pPr>
      <w:pStyle w:val="a6"/>
      <w:spacing w:after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475337"/>
    <w:multiLevelType w:val="multilevel"/>
    <w:tmpl w:val="9B94137A"/>
    <w:lvl w:ilvl="0">
      <w:start w:val="1"/>
      <w:numFmt w:val="decimal"/>
      <w:suff w:val="nothing"/>
      <w:lvlText w:val="Приложение №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83" w:hanging="14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520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92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64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36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08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80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523" w:hanging="180"/>
      </w:pPr>
      <w:rPr>
        <w:rFonts w:hint="default"/>
      </w:rPr>
    </w:lvl>
  </w:abstractNum>
  <w:abstractNum w:abstractNumId="1">
    <w:nsid w:val="109A1DFA"/>
    <w:multiLevelType w:val="hybridMultilevel"/>
    <w:tmpl w:val="7E3655FA"/>
    <w:lvl w:ilvl="0" w:tplc="2C701F1E">
      <w:start w:val="1"/>
      <w:numFmt w:val="decimal"/>
      <w:lvlText w:val="%1."/>
      <w:lvlJc w:val="left"/>
      <w:pPr>
        <w:ind w:left="1570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2">
    <w:nsid w:val="116F1577"/>
    <w:multiLevelType w:val="hybridMultilevel"/>
    <w:tmpl w:val="CB1EEE7C"/>
    <w:lvl w:ilvl="0" w:tplc="BFDA99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F921B8"/>
    <w:multiLevelType w:val="multilevel"/>
    <w:tmpl w:val="AC34F5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CE770AB"/>
    <w:multiLevelType w:val="hybridMultilevel"/>
    <w:tmpl w:val="45A6612C"/>
    <w:lvl w:ilvl="0" w:tplc="092E85E6">
      <w:start w:val="1"/>
      <w:numFmt w:val="decimal"/>
      <w:lvlText w:val="%1."/>
      <w:lvlJc w:val="left"/>
      <w:pPr>
        <w:ind w:left="3763" w:hanging="360"/>
      </w:pPr>
    </w:lvl>
    <w:lvl w:ilvl="1" w:tplc="04190019" w:tentative="1">
      <w:start w:val="1"/>
      <w:numFmt w:val="lowerLetter"/>
      <w:lvlText w:val="%2."/>
      <w:lvlJc w:val="left"/>
      <w:pPr>
        <w:ind w:left="4483" w:hanging="360"/>
      </w:pPr>
    </w:lvl>
    <w:lvl w:ilvl="2" w:tplc="0419001B" w:tentative="1">
      <w:start w:val="1"/>
      <w:numFmt w:val="lowerRoman"/>
      <w:lvlText w:val="%3."/>
      <w:lvlJc w:val="right"/>
      <w:pPr>
        <w:ind w:left="5203" w:hanging="180"/>
      </w:pPr>
    </w:lvl>
    <w:lvl w:ilvl="3" w:tplc="0419000F" w:tentative="1">
      <w:start w:val="1"/>
      <w:numFmt w:val="decimal"/>
      <w:lvlText w:val="%4."/>
      <w:lvlJc w:val="left"/>
      <w:pPr>
        <w:ind w:left="5923" w:hanging="360"/>
      </w:pPr>
    </w:lvl>
    <w:lvl w:ilvl="4" w:tplc="04190019" w:tentative="1">
      <w:start w:val="1"/>
      <w:numFmt w:val="lowerLetter"/>
      <w:lvlText w:val="%5."/>
      <w:lvlJc w:val="left"/>
      <w:pPr>
        <w:ind w:left="6643" w:hanging="360"/>
      </w:pPr>
    </w:lvl>
    <w:lvl w:ilvl="5" w:tplc="0419001B" w:tentative="1">
      <w:start w:val="1"/>
      <w:numFmt w:val="lowerRoman"/>
      <w:lvlText w:val="%6."/>
      <w:lvlJc w:val="right"/>
      <w:pPr>
        <w:ind w:left="7363" w:hanging="180"/>
      </w:pPr>
    </w:lvl>
    <w:lvl w:ilvl="6" w:tplc="0419000F" w:tentative="1">
      <w:start w:val="1"/>
      <w:numFmt w:val="decimal"/>
      <w:lvlText w:val="%7."/>
      <w:lvlJc w:val="left"/>
      <w:pPr>
        <w:ind w:left="8083" w:hanging="360"/>
      </w:pPr>
    </w:lvl>
    <w:lvl w:ilvl="7" w:tplc="04190019" w:tentative="1">
      <w:start w:val="1"/>
      <w:numFmt w:val="lowerLetter"/>
      <w:lvlText w:val="%8."/>
      <w:lvlJc w:val="left"/>
      <w:pPr>
        <w:ind w:left="8803" w:hanging="360"/>
      </w:pPr>
    </w:lvl>
    <w:lvl w:ilvl="8" w:tplc="0419001B" w:tentative="1">
      <w:start w:val="1"/>
      <w:numFmt w:val="lowerRoman"/>
      <w:lvlText w:val="%9."/>
      <w:lvlJc w:val="right"/>
      <w:pPr>
        <w:ind w:left="9523" w:hanging="180"/>
      </w:pPr>
    </w:lvl>
  </w:abstractNum>
  <w:abstractNum w:abstractNumId="6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D9B546F"/>
    <w:multiLevelType w:val="multilevel"/>
    <w:tmpl w:val="7C008D24"/>
    <w:styleLink w:val="a"/>
    <w:lvl w:ilvl="0">
      <w:start w:val="1"/>
      <w:numFmt w:val="decimal"/>
      <w:lvlText w:val="%1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2520" w:hanging="18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30"/>
        </w:tabs>
        <w:ind w:left="85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37" w:hanging="17"/>
      </w:pPr>
      <w:rPr>
        <w:rFonts w:hint="default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8">
    <w:nsid w:val="2E7D33F3"/>
    <w:multiLevelType w:val="hybridMultilevel"/>
    <w:tmpl w:val="C0E6C9A6"/>
    <w:lvl w:ilvl="0" w:tplc="66C28286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9">
    <w:nsid w:val="37672F59"/>
    <w:multiLevelType w:val="hybridMultilevel"/>
    <w:tmpl w:val="A2947F5A"/>
    <w:lvl w:ilvl="0" w:tplc="FEFCAA8C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5B993981"/>
    <w:multiLevelType w:val="multilevel"/>
    <w:tmpl w:val="067C0FE4"/>
    <w:lvl w:ilvl="0">
      <w:start w:val="1"/>
      <w:numFmt w:val="decimal"/>
      <w:lvlText w:val="%1."/>
      <w:lvlJc w:val="left"/>
      <w:pPr>
        <w:tabs>
          <w:tab w:val="num" w:pos="567"/>
        </w:tabs>
        <w:ind w:left="0" w:firstLine="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2061" w:hanging="206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hint="default"/>
      </w:rPr>
    </w:lvl>
  </w:abstractNum>
  <w:abstractNum w:abstractNumId="11">
    <w:nsid w:val="67853990"/>
    <w:multiLevelType w:val="multilevel"/>
    <w:tmpl w:val="B678CFAA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color w:val="auto"/>
      </w:rPr>
    </w:lvl>
    <w:lvl w:ilvl="1">
      <w:start w:val="1"/>
      <w:numFmt w:val="lowerLetter"/>
      <w:lvlText w:val="%2."/>
      <w:lvlJc w:val="left"/>
      <w:pPr>
        <w:ind w:left="22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0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0" w:hanging="180"/>
      </w:pPr>
      <w:rPr>
        <w:rFonts w:hint="default"/>
      </w:rPr>
    </w:lvl>
  </w:abstractNum>
  <w:abstractNum w:abstractNumId="12">
    <w:nsid w:val="70A958F5"/>
    <w:multiLevelType w:val="multilevel"/>
    <w:tmpl w:val="7C008D24"/>
    <w:numStyleLink w:val="a"/>
  </w:abstractNum>
  <w:abstractNum w:abstractNumId="13">
    <w:nsid w:val="76544B9B"/>
    <w:multiLevelType w:val="multilevel"/>
    <w:tmpl w:val="7C008D24"/>
    <w:numStyleLink w:val="a"/>
  </w:abstractNum>
  <w:num w:numId="1">
    <w:abstractNumId w:val="7"/>
  </w:num>
  <w:num w:numId="2">
    <w:abstractNumId w:val="4"/>
  </w:num>
  <w:num w:numId="3">
    <w:abstractNumId w:val="0"/>
  </w:num>
  <w:num w:numId="4">
    <w:abstractNumId w:val="3"/>
  </w:num>
  <w:num w:numId="5">
    <w:abstractNumId w:val="8"/>
  </w:num>
  <w:num w:numId="6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7">
    <w:abstractNumId w:val="2"/>
  </w:num>
  <w:num w:numId="8">
    <w:abstractNumId w:val="10"/>
  </w:num>
  <w:num w:numId="9">
    <w:abstractNumId w:val="12"/>
  </w:num>
  <w:num w:numId="10">
    <w:abstractNumId w:val="9"/>
  </w:num>
  <w:num w:numId="11">
    <w:abstractNumId w:val="1"/>
  </w:num>
  <w:num w:numId="12">
    <w:abstractNumId w:val="11"/>
  </w:num>
  <w:num w:numId="13">
    <w:abstractNumId w:val="5"/>
  </w:num>
  <w:num w:numId="14">
    <w:abstractNumId w:val="6"/>
  </w:num>
  <w:num w:numId="15">
    <w:abstractNumId w:val="9"/>
    <w:lvlOverride w:ilvl="0">
      <w:startOverride w:val="1"/>
    </w:lvlOverride>
  </w:num>
  <w:num w:numId="16">
    <w:abstractNumId w:val="11"/>
  </w:num>
  <w:num w:numId="17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8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9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0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1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3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11"/>
  </w:num>
  <w:num w:numId="26">
    <w:abstractNumId w:val="11"/>
  </w:num>
  <w:num w:numId="27">
    <w:abstractNumId w:val="11"/>
  </w:num>
  <w:num w:numId="28">
    <w:abstractNumId w:val="11"/>
  </w:num>
  <w:num w:numId="29">
    <w:abstractNumId w:val="11"/>
  </w:num>
  <w:num w:numId="30">
    <w:abstractNumId w:val="11"/>
  </w:num>
  <w:num w:numId="31">
    <w:abstractNumId w:val="11"/>
  </w:num>
  <w:num w:numId="32">
    <w:abstractNumId w:val="11"/>
  </w:num>
  <w:num w:numId="33">
    <w:abstractNumId w:val="11"/>
  </w:num>
  <w:num w:numId="34">
    <w:abstractNumId w:val="11"/>
  </w:num>
  <w:num w:numId="35">
    <w:abstractNumId w:val="11"/>
  </w:num>
  <w:num w:numId="36">
    <w:abstractNumId w:val="11"/>
  </w:num>
  <w:num w:numId="37">
    <w:abstractNumId w:val="11"/>
  </w:num>
  <w:num w:numId="38">
    <w:abstractNumId w:val="11"/>
  </w:num>
  <w:num w:numId="39">
    <w:abstractNumId w:val="11"/>
  </w:num>
  <w:num w:numId="40">
    <w:abstractNumId w:val="11"/>
  </w:num>
  <w:num w:numId="41">
    <w:abstractNumId w:val="11"/>
  </w:num>
  <w:num w:numId="42">
    <w:abstractNumId w:val="11"/>
  </w:num>
  <w:num w:numId="43">
    <w:abstractNumId w:val="1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removePersonalInformation/>
  <w:removeDateAndTime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240D"/>
    <w:rsid w:val="00000081"/>
    <w:rsid w:val="00000274"/>
    <w:rsid w:val="000007F4"/>
    <w:rsid w:val="000008D4"/>
    <w:rsid w:val="00000D60"/>
    <w:rsid w:val="00000F81"/>
    <w:rsid w:val="000020AC"/>
    <w:rsid w:val="00002494"/>
    <w:rsid w:val="000027C2"/>
    <w:rsid w:val="000029BD"/>
    <w:rsid w:val="00003892"/>
    <w:rsid w:val="00003AAD"/>
    <w:rsid w:val="00003C44"/>
    <w:rsid w:val="0000437E"/>
    <w:rsid w:val="000052DB"/>
    <w:rsid w:val="00005817"/>
    <w:rsid w:val="0000628E"/>
    <w:rsid w:val="00006B0E"/>
    <w:rsid w:val="00007134"/>
    <w:rsid w:val="000071CA"/>
    <w:rsid w:val="0000739A"/>
    <w:rsid w:val="00007470"/>
    <w:rsid w:val="00007F16"/>
    <w:rsid w:val="00010252"/>
    <w:rsid w:val="000102DD"/>
    <w:rsid w:val="00010ADB"/>
    <w:rsid w:val="000110BE"/>
    <w:rsid w:val="0001143F"/>
    <w:rsid w:val="00012182"/>
    <w:rsid w:val="00012343"/>
    <w:rsid w:val="000127EB"/>
    <w:rsid w:val="00013D54"/>
    <w:rsid w:val="00013FC7"/>
    <w:rsid w:val="000141F3"/>
    <w:rsid w:val="0001458F"/>
    <w:rsid w:val="00014909"/>
    <w:rsid w:val="00014F5A"/>
    <w:rsid w:val="00016626"/>
    <w:rsid w:val="00016628"/>
    <w:rsid w:val="00016712"/>
    <w:rsid w:val="00016768"/>
    <w:rsid w:val="00016964"/>
    <w:rsid w:val="00017006"/>
    <w:rsid w:val="000170CB"/>
    <w:rsid w:val="000179CB"/>
    <w:rsid w:val="00017A00"/>
    <w:rsid w:val="00017CDE"/>
    <w:rsid w:val="000200DB"/>
    <w:rsid w:val="000204B5"/>
    <w:rsid w:val="000207FD"/>
    <w:rsid w:val="000209E1"/>
    <w:rsid w:val="00020D0C"/>
    <w:rsid w:val="0002124A"/>
    <w:rsid w:val="000215FC"/>
    <w:rsid w:val="000218C8"/>
    <w:rsid w:val="000219EB"/>
    <w:rsid w:val="00021A34"/>
    <w:rsid w:val="00021BCE"/>
    <w:rsid w:val="00021E82"/>
    <w:rsid w:val="00021F6C"/>
    <w:rsid w:val="00022E42"/>
    <w:rsid w:val="00023357"/>
    <w:rsid w:val="00023818"/>
    <w:rsid w:val="00024560"/>
    <w:rsid w:val="00024613"/>
    <w:rsid w:val="00024944"/>
    <w:rsid w:val="000249E9"/>
    <w:rsid w:val="00024A2F"/>
    <w:rsid w:val="00024B24"/>
    <w:rsid w:val="000259DD"/>
    <w:rsid w:val="00025B84"/>
    <w:rsid w:val="000268DA"/>
    <w:rsid w:val="00026C61"/>
    <w:rsid w:val="000277DC"/>
    <w:rsid w:val="000277E8"/>
    <w:rsid w:val="00027C6F"/>
    <w:rsid w:val="0003071F"/>
    <w:rsid w:val="0003082C"/>
    <w:rsid w:val="00030DE4"/>
    <w:rsid w:val="000313C4"/>
    <w:rsid w:val="00031A9F"/>
    <w:rsid w:val="00031FF0"/>
    <w:rsid w:val="00032440"/>
    <w:rsid w:val="000325CB"/>
    <w:rsid w:val="00032AF5"/>
    <w:rsid w:val="00032BDC"/>
    <w:rsid w:val="00032CA6"/>
    <w:rsid w:val="00033B15"/>
    <w:rsid w:val="00033C19"/>
    <w:rsid w:val="00033D27"/>
    <w:rsid w:val="0003446A"/>
    <w:rsid w:val="00034951"/>
    <w:rsid w:val="00034CAE"/>
    <w:rsid w:val="0003546D"/>
    <w:rsid w:val="000354ED"/>
    <w:rsid w:val="000356FF"/>
    <w:rsid w:val="00036560"/>
    <w:rsid w:val="000369DA"/>
    <w:rsid w:val="000373C4"/>
    <w:rsid w:val="00037636"/>
    <w:rsid w:val="000378FC"/>
    <w:rsid w:val="00037AF1"/>
    <w:rsid w:val="00037D05"/>
    <w:rsid w:val="00037D2E"/>
    <w:rsid w:val="00037FEA"/>
    <w:rsid w:val="00040942"/>
    <w:rsid w:val="00040B85"/>
    <w:rsid w:val="00041439"/>
    <w:rsid w:val="00041930"/>
    <w:rsid w:val="00041C4F"/>
    <w:rsid w:val="00041D04"/>
    <w:rsid w:val="000429B6"/>
    <w:rsid w:val="00042BB3"/>
    <w:rsid w:val="000431BC"/>
    <w:rsid w:val="00043F07"/>
    <w:rsid w:val="00043F48"/>
    <w:rsid w:val="00044302"/>
    <w:rsid w:val="000443E3"/>
    <w:rsid w:val="000445E1"/>
    <w:rsid w:val="00044E98"/>
    <w:rsid w:val="0004601A"/>
    <w:rsid w:val="0004715F"/>
    <w:rsid w:val="0004760E"/>
    <w:rsid w:val="00050283"/>
    <w:rsid w:val="00050734"/>
    <w:rsid w:val="00050796"/>
    <w:rsid w:val="000512BC"/>
    <w:rsid w:val="0005150E"/>
    <w:rsid w:val="00051E2D"/>
    <w:rsid w:val="00051E9F"/>
    <w:rsid w:val="000520EA"/>
    <w:rsid w:val="00052473"/>
    <w:rsid w:val="000525CE"/>
    <w:rsid w:val="000526F2"/>
    <w:rsid w:val="00052EFA"/>
    <w:rsid w:val="000531F1"/>
    <w:rsid w:val="00053B08"/>
    <w:rsid w:val="000542A7"/>
    <w:rsid w:val="00054ABC"/>
    <w:rsid w:val="0005515B"/>
    <w:rsid w:val="00055468"/>
    <w:rsid w:val="000554B9"/>
    <w:rsid w:val="00055F93"/>
    <w:rsid w:val="00055FA1"/>
    <w:rsid w:val="0005610D"/>
    <w:rsid w:val="00056C65"/>
    <w:rsid w:val="00056E3D"/>
    <w:rsid w:val="000571AF"/>
    <w:rsid w:val="00057B25"/>
    <w:rsid w:val="00057EF2"/>
    <w:rsid w:val="0006004F"/>
    <w:rsid w:val="00061D66"/>
    <w:rsid w:val="00063277"/>
    <w:rsid w:val="00064135"/>
    <w:rsid w:val="00064579"/>
    <w:rsid w:val="00064943"/>
    <w:rsid w:val="00064F38"/>
    <w:rsid w:val="00065B5B"/>
    <w:rsid w:val="000663D5"/>
    <w:rsid w:val="00066929"/>
    <w:rsid w:val="00067162"/>
    <w:rsid w:val="00067745"/>
    <w:rsid w:val="00067C35"/>
    <w:rsid w:val="00070BCF"/>
    <w:rsid w:val="000712E1"/>
    <w:rsid w:val="00071A9E"/>
    <w:rsid w:val="00071AC1"/>
    <w:rsid w:val="00071EE3"/>
    <w:rsid w:val="000720DF"/>
    <w:rsid w:val="0007240D"/>
    <w:rsid w:val="0007283F"/>
    <w:rsid w:val="0007297F"/>
    <w:rsid w:val="000729BA"/>
    <w:rsid w:val="00072FC6"/>
    <w:rsid w:val="00073068"/>
    <w:rsid w:val="000732A8"/>
    <w:rsid w:val="00073558"/>
    <w:rsid w:val="00073F8E"/>
    <w:rsid w:val="000740F5"/>
    <w:rsid w:val="00074CB6"/>
    <w:rsid w:val="00075172"/>
    <w:rsid w:val="00076708"/>
    <w:rsid w:val="00076950"/>
    <w:rsid w:val="0007765C"/>
    <w:rsid w:val="00077830"/>
    <w:rsid w:val="00077BD4"/>
    <w:rsid w:val="00077F0A"/>
    <w:rsid w:val="0008043D"/>
    <w:rsid w:val="000808FB"/>
    <w:rsid w:val="0008098C"/>
    <w:rsid w:val="00081035"/>
    <w:rsid w:val="00081086"/>
    <w:rsid w:val="0008142E"/>
    <w:rsid w:val="00081A69"/>
    <w:rsid w:val="0008269C"/>
    <w:rsid w:val="00082839"/>
    <w:rsid w:val="00082B06"/>
    <w:rsid w:val="00082E9B"/>
    <w:rsid w:val="0008354E"/>
    <w:rsid w:val="0008424B"/>
    <w:rsid w:val="00084578"/>
    <w:rsid w:val="00084C98"/>
    <w:rsid w:val="00084C9B"/>
    <w:rsid w:val="00084DB5"/>
    <w:rsid w:val="00084E34"/>
    <w:rsid w:val="00084EC5"/>
    <w:rsid w:val="000854FA"/>
    <w:rsid w:val="00085930"/>
    <w:rsid w:val="00086738"/>
    <w:rsid w:val="0008689A"/>
    <w:rsid w:val="00086A19"/>
    <w:rsid w:val="00086A51"/>
    <w:rsid w:val="00086D2F"/>
    <w:rsid w:val="00086F11"/>
    <w:rsid w:val="00087030"/>
    <w:rsid w:val="00087B09"/>
    <w:rsid w:val="00087B62"/>
    <w:rsid w:val="00087F10"/>
    <w:rsid w:val="0009048D"/>
    <w:rsid w:val="000905D5"/>
    <w:rsid w:val="00091941"/>
    <w:rsid w:val="00091AC9"/>
    <w:rsid w:val="00091C2A"/>
    <w:rsid w:val="000920F8"/>
    <w:rsid w:val="000933C8"/>
    <w:rsid w:val="00093913"/>
    <w:rsid w:val="00093C1A"/>
    <w:rsid w:val="00093CCA"/>
    <w:rsid w:val="00093D22"/>
    <w:rsid w:val="00094F60"/>
    <w:rsid w:val="0009556F"/>
    <w:rsid w:val="000955A1"/>
    <w:rsid w:val="000955C1"/>
    <w:rsid w:val="000956FE"/>
    <w:rsid w:val="0009735D"/>
    <w:rsid w:val="0009781D"/>
    <w:rsid w:val="000978E3"/>
    <w:rsid w:val="000A0DE2"/>
    <w:rsid w:val="000A29F4"/>
    <w:rsid w:val="000A31C6"/>
    <w:rsid w:val="000A343A"/>
    <w:rsid w:val="000A3F6A"/>
    <w:rsid w:val="000A4449"/>
    <w:rsid w:val="000A47D4"/>
    <w:rsid w:val="000A5429"/>
    <w:rsid w:val="000A5543"/>
    <w:rsid w:val="000A69BD"/>
    <w:rsid w:val="000A6CE4"/>
    <w:rsid w:val="000A6F1C"/>
    <w:rsid w:val="000A7308"/>
    <w:rsid w:val="000A7F41"/>
    <w:rsid w:val="000A7FA1"/>
    <w:rsid w:val="000B0407"/>
    <w:rsid w:val="000B0761"/>
    <w:rsid w:val="000B087D"/>
    <w:rsid w:val="000B0B73"/>
    <w:rsid w:val="000B1527"/>
    <w:rsid w:val="000B16AD"/>
    <w:rsid w:val="000B1FF1"/>
    <w:rsid w:val="000B25D4"/>
    <w:rsid w:val="000B297B"/>
    <w:rsid w:val="000B2FC9"/>
    <w:rsid w:val="000B316F"/>
    <w:rsid w:val="000B32BA"/>
    <w:rsid w:val="000B32FF"/>
    <w:rsid w:val="000B39FA"/>
    <w:rsid w:val="000B3ABF"/>
    <w:rsid w:val="000B41D5"/>
    <w:rsid w:val="000B445F"/>
    <w:rsid w:val="000B4A10"/>
    <w:rsid w:val="000B52FD"/>
    <w:rsid w:val="000B533B"/>
    <w:rsid w:val="000B57CA"/>
    <w:rsid w:val="000B5ECE"/>
    <w:rsid w:val="000B6375"/>
    <w:rsid w:val="000B69FD"/>
    <w:rsid w:val="000B7508"/>
    <w:rsid w:val="000B7A78"/>
    <w:rsid w:val="000C0678"/>
    <w:rsid w:val="000C0ADF"/>
    <w:rsid w:val="000C1157"/>
    <w:rsid w:val="000C1320"/>
    <w:rsid w:val="000C1479"/>
    <w:rsid w:val="000C215C"/>
    <w:rsid w:val="000C2812"/>
    <w:rsid w:val="000C288A"/>
    <w:rsid w:val="000C2B15"/>
    <w:rsid w:val="000C32B4"/>
    <w:rsid w:val="000C3341"/>
    <w:rsid w:val="000C3F10"/>
    <w:rsid w:val="000C4909"/>
    <w:rsid w:val="000C4E45"/>
    <w:rsid w:val="000C5BEC"/>
    <w:rsid w:val="000C5E33"/>
    <w:rsid w:val="000C601A"/>
    <w:rsid w:val="000C6097"/>
    <w:rsid w:val="000C6803"/>
    <w:rsid w:val="000C69F1"/>
    <w:rsid w:val="000C6EE9"/>
    <w:rsid w:val="000C7538"/>
    <w:rsid w:val="000C7669"/>
    <w:rsid w:val="000C7940"/>
    <w:rsid w:val="000C79D0"/>
    <w:rsid w:val="000D02BF"/>
    <w:rsid w:val="000D08E8"/>
    <w:rsid w:val="000D0AC8"/>
    <w:rsid w:val="000D0DD8"/>
    <w:rsid w:val="000D1095"/>
    <w:rsid w:val="000D1431"/>
    <w:rsid w:val="000D242F"/>
    <w:rsid w:val="000D2713"/>
    <w:rsid w:val="000D364D"/>
    <w:rsid w:val="000D3686"/>
    <w:rsid w:val="000D395B"/>
    <w:rsid w:val="000D3B33"/>
    <w:rsid w:val="000D4013"/>
    <w:rsid w:val="000D41B7"/>
    <w:rsid w:val="000D4407"/>
    <w:rsid w:val="000D49F0"/>
    <w:rsid w:val="000D4A4B"/>
    <w:rsid w:val="000D50C1"/>
    <w:rsid w:val="000D5624"/>
    <w:rsid w:val="000D6301"/>
    <w:rsid w:val="000D6C6D"/>
    <w:rsid w:val="000D6D87"/>
    <w:rsid w:val="000D714E"/>
    <w:rsid w:val="000D7D39"/>
    <w:rsid w:val="000D7DC3"/>
    <w:rsid w:val="000E0601"/>
    <w:rsid w:val="000E0CE3"/>
    <w:rsid w:val="000E12C9"/>
    <w:rsid w:val="000E169A"/>
    <w:rsid w:val="000E16C6"/>
    <w:rsid w:val="000E2B46"/>
    <w:rsid w:val="000E318E"/>
    <w:rsid w:val="000E3429"/>
    <w:rsid w:val="000E3FC6"/>
    <w:rsid w:val="000E413C"/>
    <w:rsid w:val="000E4279"/>
    <w:rsid w:val="000E42B5"/>
    <w:rsid w:val="000E4641"/>
    <w:rsid w:val="000E55F4"/>
    <w:rsid w:val="000E6322"/>
    <w:rsid w:val="000E74CA"/>
    <w:rsid w:val="000E7537"/>
    <w:rsid w:val="000F09D1"/>
    <w:rsid w:val="000F1027"/>
    <w:rsid w:val="000F1AC8"/>
    <w:rsid w:val="000F1F0F"/>
    <w:rsid w:val="000F23D6"/>
    <w:rsid w:val="000F270C"/>
    <w:rsid w:val="000F27D6"/>
    <w:rsid w:val="000F2DB5"/>
    <w:rsid w:val="000F3122"/>
    <w:rsid w:val="000F336B"/>
    <w:rsid w:val="000F343D"/>
    <w:rsid w:val="000F388E"/>
    <w:rsid w:val="000F3FDD"/>
    <w:rsid w:val="000F4297"/>
    <w:rsid w:val="000F431C"/>
    <w:rsid w:val="000F4E7E"/>
    <w:rsid w:val="000F567A"/>
    <w:rsid w:val="000F5D3B"/>
    <w:rsid w:val="000F5D68"/>
    <w:rsid w:val="000F65FD"/>
    <w:rsid w:val="000F6A8F"/>
    <w:rsid w:val="000F6C77"/>
    <w:rsid w:val="000F6E70"/>
    <w:rsid w:val="000F6FD4"/>
    <w:rsid w:val="000F7682"/>
    <w:rsid w:val="000F7B8C"/>
    <w:rsid w:val="000F7FB9"/>
    <w:rsid w:val="001007C9"/>
    <w:rsid w:val="001017A3"/>
    <w:rsid w:val="00101AB9"/>
    <w:rsid w:val="00102791"/>
    <w:rsid w:val="001029F5"/>
    <w:rsid w:val="00102E3A"/>
    <w:rsid w:val="00104262"/>
    <w:rsid w:val="00104465"/>
    <w:rsid w:val="00104AB2"/>
    <w:rsid w:val="001066D9"/>
    <w:rsid w:val="00106A32"/>
    <w:rsid w:val="00106F60"/>
    <w:rsid w:val="0011073C"/>
    <w:rsid w:val="00110921"/>
    <w:rsid w:val="00111CE2"/>
    <w:rsid w:val="00111D3F"/>
    <w:rsid w:val="0011258E"/>
    <w:rsid w:val="00112B51"/>
    <w:rsid w:val="00112CB9"/>
    <w:rsid w:val="00113536"/>
    <w:rsid w:val="001140B1"/>
    <w:rsid w:val="00114223"/>
    <w:rsid w:val="0011428C"/>
    <w:rsid w:val="00114346"/>
    <w:rsid w:val="0011447E"/>
    <w:rsid w:val="00115612"/>
    <w:rsid w:val="00115FA2"/>
    <w:rsid w:val="001161C4"/>
    <w:rsid w:val="001165AA"/>
    <w:rsid w:val="0011674A"/>
    <w:rsid w:val="00116EBF"/>
    <w:rsid w:val="00117871"/>
    <w:rsid w:val="001178B3"/>
    <w:rsid w:val="00117EFA"/>
    <w:rsid w:val="0012046B"/>
    <w:rsid w:val="00120772"/>
    <w:rsid w:val="00120897"/>
    <w:rsid w:val="00120C03"/>
    <w:rsid w:val="00120EB6"/>
    <w:rsid w:val="00120FA7"/>
    <w:rsid w:val="001213A9"/>
    <w:rsid w:val="0012141D"/>
    <w:rsid w:val="00121B5A"/>
    <w:rsid w:val="00121CE4"/>
    <w:rsid w:val="00121E4D"/>
    <w:rsid w:val="00122078"/>
    <w:rsid w:val="00122D58"/>
    <w:rsid w:val="00123007"/>
    <w:rsid w:val="0012316D"/>
    <w:rsid w:val="0012329F"/>
    <w:rsid w:val="00123C12"/>
    <w:rsid w:val="001243AF"/>
    <w:rsid w:val="0012487B"/>
    <w:rsid w:val="001258CB"/>
    <w:rsid w:val="0012669C"/>
    <w:rsid w:val="00126B2B"/>
    <w:rsid w:val="0012734D"/>
    <w:rsid w:val="0012776A"/>
    <w:rsid w:val="00127CFA"/>
    <w:rsid w:val="00130066"/>
    <w:rsid w:val="0013022F"/>
    <w:rsid w:val="0013098C"/>
    <w:rsid w:val="001312C3"/>
    <w:rsid w:val="00131661"/>
    <w:rsid w:val="00131C83"/>
    <w:rsid w:val="00132185"/>
    <w:rsid w:val="001321E7"/>
    <w:rsid w:val="001323D0"/>
    <w:rsid w:val="001325C7"/>
    <w:rsid w:val="00132E32"/>
    <w:rsid w:val="00133524"/>
    <w:rsid w:val="001335A4"/>
    <w:rsid w:val="00133B94"/>
    <w:rsid w:val="001342EE"/>
    <w:rsid w:val="0013483B"/>
    <w:rsid w:val="001353E7"/>
    <w:rsid w:val="001355FC"/>
    <w:rsid w:val="00135629"/>
    <w:rsid w:val="001357E4"/>
    <w:rsid w:val="001362F0"/>
    <w:rsid w:val="00136344"/>
    <w:rsid w:val="001367C2"/>
    <w:rsid w:val="00136FE6"/>
    <w:rsid w:val="0013701B"/>
    <w:rsid w:val="0013734A"/>
    <w:rsid w:val="00137882"/>
    <w:rsid w:val="00140A12"/>
    <w:rsid w:val="00140FA3"/>
    <w:rsid w:val="0014104A"/>
    <w:rsid w:val="001412A2"/>
    <w:rsid w:val="00141D26"/>
    <w:rsid w:val="00141F3C"/>
    <w:rsid w:val="00142109"/>
    <w:rsid w:val="0014356C"/>
    <w:rsid w:val="00143F5F"/>
    <w:rsid w:val="00143F63"/>
    <w:rsid w:val="0014401E"/>
    <w:rsid w:val="001441D2"/>
    <w:rsid w:val="001443BF"/>
    <w:rsid w:val="001444BB"/>
    <w:rsid w:val="001445FA"/>
    <w:rsid w:val="001452D0"/>
    <w:rsid w:val="00145564"/>
    <w:rsid w:val="001458F3"/>
    <w:rsid w:val="00146AEF"/>
    <w:rsid w:val="001471B2"/>
    <w:rsid w:val="00147272"/>
    <w:rsid w:val="0015048D"/>
    <w:rsid w:val="00150865"/>
    <w:rsid w:val="001509C0"/>
    <w:rsid w:val="00150ABC"/>
    <w:rsid w:val="00150AD5"/>
    <w:rsid w:val="00150C38"/>
    <w:rsid w:val="001512C3"/>
    <w:rsid w:val="001512E5"/>
    <w:rsid w:val="00151BD6"/>
    <w:rsid w:val="00151D89"/>
    <w:rsid w:val="001528CD"/>
    <w:rsid w:val="00152C8F"/>
    <w:rsid w:val="00153128"/>
    <w:rsid w:val="00153179"/>
    <w:rsid w:val="0015396F"/>
    <w:rsid w:val="00154DED"/>
    <w:rsid w:val="0015533E"/>
    <w:rsid w:val="00155587"/>
    <w:rsid w:val="001559FD"/>
    <w:rsid w:val="00155A55"/>
    <w:rsid w:val="00156282"/>
    <w:rsid w:val="00156698"/>
    <w:rsid w:val="00156A97"/>
    <w:rsid w:val="00156B10"/>
    <w:rsid w:val="00157567"/>
    <w:rsid w:val="00157F53"/>
    <w:rsid w:val="001602D8"/>
    <w:rsid w:val="0016062E"/>
    <w:rsid w:val="00160B00"/>
    <w:rsid w:val="0016101F"/>
    <w:rsid w:val="001622E0"/>
    <w:rsid w:val="0016251E"/>
    <w:rsid w:val="00162521"/>
    <w:rsid w:val="00162CC0"/>
    <w:rsid w:val="00163047"/>
    <w:rsid w:val="00164445"/>
    <w:rsid w:val="001649DE"/>
    <w:rsid w:val="00164B28"/>
    <w:rsid w:val="00164C25"/>
    <w:rsid w:val="00164CB0"/>
    <w:rsid w:val="00164E16"/>
    <w:rsid w:val="00165A20"/>
    <w:rsid w:val="001666E4"/>
    <w:rsid w:val="00166D81"/>
    <w:rsid w:val="00166E09"/>
    <w:rsid w:val="001671DB"/>
    <w:rsid w:val="00167401"/>
    <w:rsid w:val="00170B22"/>
    <w:rsid w:val="0017199A"/>
    <w:rsid w:val="0017218A"/>
    <w:rsid w:val="00172314"/>
    <w:rsid w:val="00172B16"/>
    <w:rsid w:val="00174CCA"/>
    <w:rsid w:val="00175F56"/>
    <w:rsid w:val="00175F85"/>
    <w:rsid w:val="0017628E"/>
    <w:rsid w:val="001764FD"/>
    <w:rsid w:val="00177048"/>
    <w:rsid w:val="00177519"/>
    <w:rsid w:val="00177C74"/>
    <w:rsid w:val="00180B13"/>
    <w:rsid w:val="00180FA0"/>
    <w:rsid w:val="0018193A"/>
    <w:rsid w:val="00181BEF"/>
    <w:rsid w:val="00181C62"/>
    <w:rsid w:val="00181E2E"/>
    <w:rsid w:val="00182031"/>
    <w:rsid w:val="001821F7"/>
    <w:rsid w:val="0018256A"/>
    <w:rsid w:val="001827F9"/>
    <w:rsid w:val="00183466"/>
    <w:rsid w:val="00183DAB"/>
    <w:rsid w:val="00183F1A"/>
    <w:rsid w:val="0018401F"/>
    <w:rsid w:val="001840D2"/>
    <w:rsid w:val="001856F5"/>
    <w:rsid w:val="00186318"/>
    <w:rsid w:val="001864B3"/>
    <w:rsid w:val="00186766"/>
    <w:rsid w:val="00186E93"/>
    <w:rsid w:val="0019094B"/>
    <w:rsid w:val="00190D05"/>
    <w:rsid w:val="001914B6"/>
    <w:rsid w:val="0019163A"/>
    <w:rsid w:val="00192549"/>
    <w:rsid w:val="001928BB"/>
    <w:rsid w:val="00192DF2"/>
    <w:rsid w:val="00192E72"/>
    <w:rsid w:val="00193648"/>
    <w:rsid w:val="00193CE8"/>
    <w:rsid w:val="00194010"/>
    <w:rsid w:val="001963E7"/>
    <w:rsid w:val="00196FD1"/>
    <w:rsid w:val="00197738"/>
    <w:rsid w:val="001A0375"/>
    <w:rsid w:val="001A0481"/>
    <w:rsid w:val="001A083B"/>
    <w:rsid w:val="001A0C28"/>
    <w:rsid w:val="001A1201"/>
    <w:rsid w:val="001A1210"/>
    <w:rsid w:val="001A12CA"/>
    <w:rsid w:val="001A1336"/>
    <w:rsid w:val="001A1353"/>
    <w:rsid w:val="001A1F34"/>
    <w:rsid w:val="001A253C"/>
    <w:rsid w:val="001A2ADC"/>
    <w:rsid w:val="001A353A"/>
    <w:rsid w:val="001A3B20"/>
    <w:rsid w:val="001A3BE7"/>
    <w:rsid w:val="001A4364"/>
    <w:rsid w:val="001A4389"/>
    <w:rsid w:val="001A52E9"/>
    <w:rsid w:val="001A5857"/>
    <w:rsid w:val="001A5B95"/>
    <w:rsid w:val="001A5EB3"/>
    <w:rsid w:val="001A6072"/>
    <w:rsid w:val="001A64DB"/>
    <w:rsid w:val="001A7083"/>
    <w:rsid w:val="001B0228"/>
    <w:rsid w:val="001B068A"/>
    <w:rsid w:val="001B1C06"/>
    <w:rsid w:val="001B1D0E"/>
    <w:rsid w:val="001B25BF"/>
    <w:rsid w:val="001B2D8A"/>
    <w:rsid w:val="001B2ED5"/>
    <w:rsid w:val="001B523D"/>
    <w:rsid w:val="001B53E5"/>
    <w:rsid w:val="001B5E88"/>
    <w:rsid w:val="001B6F98"/>
    <w:rsid w:val="001B77AB"/>
    <w:rsid w:val="001B77D8"/>
    <w:rsid w:val="001B7C36"/>
    <w:rsid w:val="001C001C"/>
    <w:rsid w:val="001C0184"/>
    <w:rsid w:val="001C0D2F"/>
    <w:rsid w:val="001C14DD"/>
    <w:rsid w:val="001C183C"/>
    <w:rsid w:val="001C1B4B"/>
    <w:rsid w:val="001C21A7"/>
    <w:rsid w:val="001C2674"/>
    <w:rsid w:val="001C2E4A"/>
    <w:rsid w:val="001C3224"/>
    <w:rsid w:val="001C343F"/>
    <w:rsid w:val="001C3E57"/>
    <w:rsid w:val="001C4623"/>
    <w:rsid w:val="001C495A"/>
    <w:rsid w:val="001C4D67"/>
    <w:rsid w:val="001C4DDD"/>
    <w:rsid w:val="001C5238"/>
    <w:rsid w:val="001C5352"/>
    <w:rsid w:val="001C6493"/>
    <w:rsid w:val="001C68DA"/>
    <w:rsid w:val="001C6AED"/>
    <w:rsid w:val="001D24DA"/>
    <w:rsid w:val="001D2B85"/>
    <w:rsid w:val="001D2DAD"/>
    <w:rsid w:val="001D32EE"/>
    <w:rsid w:val="001D3B5B"/>
    <w:rsid w:val="001D3D40"/>
    <w:rsid w:val="001D4C43"/>
    <w:rsid w:val="001D5B49"/>
    <w:rsid w:val="001D6218"/>
    <w:rsid w:val="001D62D1"/>
    <w:rsid w:val="001D6D74"/>
    <w:rsid w:val="001D7AB5"/>
    <w:rsid w:val="001D7CBF"/>
    <w:rsid w:val="001D7F0E"/>
    <w:rsid w:val="001E063D"/>
    <w:rsid w:val="001E0988"/>
    <w:rsid w:val="001E0AE4"/>
    <w:rsid w:val="001E137E"/>
    <w:rsid w:val="001E1597"/>
    <w:rsid w:val="001E180E"/>
    <w:rsid w:val="001E265D"/>
    <w:rsid w:val="001E26A2"/>
    <w:rsid w:val="001E298F"/>
    <w:rsid w:val="001E2ACB"/>
    <w:rsid w:val="001E2EE7"/>
    <w:rsid w:val="001E3A45"/>
    <w:rsid w:val="001E4413"/>
    <w:rsid w:val="001E4619"/>
    <w:rsid w:val="001E48EE"/>
    <w:rsid w:val="001E535A"/>
    <w:rsid w:val="001E54E9"/>
    <w:rsid w:val="001E5984"/>
    <w:rsid w:val="001E5DD4"/>
    <w:rsid w:val="001E6410"/>
    <w:rsid w:val="001E69FE"/>
    <w:rsid w:val="001E6C00"/>
    <w:rsid w:val="001E6C91"/>
    <w:rsid w:val="001E73C0"/>
    <w:rsid w:val="001E73F5"/>
    <w:rsid w:val="001E785C"/>
    <w:rsid w:val="001E7917"/>
    <w:rsid w:val="001E7A68"/>
    <w:rsid w:val="001F02D5"/>
    <w:rsid w:val="001F1158"/>
    <w:rsid w:val="001F17AD"/>
    <w:rsid w:val="001F1A27"/>
    <w:rsid w:val="001F1B85"/>
    <w:rsid w:val="001F1BCB"/>
    <w:rsid w:val="001F1F6C"/>
    <w:rsid w:val="001F2203"/>
    <w:rsid w:val="001F2400"/>
    <w:rsid w:val="001F2A65"/>
    <w:rsid w:val="001F2F89"/>
    <w:rsid w:val="001F3E46"/>
    <w:rsid w:val="001F4296"/>
    <w:rsid w:val="001F44CB"/>
    <w:rsid w:val="001F46F8"/>
    <w:rsid w:val="001F49B4"/>
    <w:rsid w:val="001F4AA4"/>
    <w:rsid w:val="001F520C"/>
    <w:rsid w:val="001F590D"/>
    <w:rsid w:val="001F5A26"/>
    <w:rsid w:val="001F6E02"/>
    <w:rsid w:val="001F6F2A"/>
    <w:rsid w:val="001F7199"/>
    <w:rsid w:val="002001D6"/>
    <w:rsid w:val="0020021B"/>
    <w:rsid w:val="00200396"/>
    <w:rsid w:val="00200BAF"/>
    <w:rsid w:val="00200C78"/>
    <w:rsid w:val="00200FA2"/>
    <w:rsid w:val="00201593"/>
    <w:rsid w:val="00201C73"/>
    <w:rsid w:val="002028AC"/>
    <w:rsid w:val="00202D9A"/>
    <w:rsid w:val="002030C1"/>
    <w:rsid w:val="002031BA"/>
    <w:rsid w:val="002044C8"/>
    <w:rsid w:val="00204873"/>
    <w:rsid w:val="00204917"/>
    <w:rsid w:val="0020517E"/>
    <w:rsid w:val="002052C5"/>
    <w:rsid w:val="0020532B"/>
    <w:rsid w:val="00207A3A"/>
    <w:rsid w:val="00207A5F"/>
    <w:rsid w:val="00207AF0"/>
    <w:rsid w:val="00207F68"/>
    <w:rsid w:val="00210045"/>
    <w:rsid w:val="00210163"/>
    <w:rsid w:val="002101B5"/>
    <w:rsid w:val="002107C8"/>
    <w:rsid w:val="00210D3E"/>
    <w:rsid w:val="00211640"/>
    <w:rsid w:val="00212F73"/>
    <w:rsid w:val="00213043"/>
    <w:rsid w:val="00213160"/>
    <w:rsid w:val="00213430"/>
    <w:rsid w:val="00214147"/>
    <w:rsid w:val="00214361"/>
    <w:rsid w:val="00214478"/>
    <w:rsid w:val="0021468B"/>
    <w:rsid w:val="00214773"/>
    <w:rsid w:val="00214980"/>
    <w:rsid w:val="00214AD1"/>
    <w:rsid w:val="00214C8E"/>
    <w:rsid w:val="002157BB"/>
    <w:rsid w:val="00215BCB"/>
    <w:rsid w:val="00215D11"/>
    <w:rsid w:val="002166E3"/>
    <w:rsid w:val="002175D7"/>
    <w:rsid w:val="00217C10"/>
    <w:rsid w:val="00217CEB"/>
    <w:rsid w:val="00220092"/>
    <w:rsid w:val="002203A0"/>
    <w:rsid w:val="0022066A"/>
    <w:rsid w:val="00220CFB"/>
    <w:rsid w:val="00221437"/>
    <w:rsid w:val="0022152D"/>
    <w:rsid w:val="00221693"/>
    <w:rsid w:val="00221902"/>
    <w:rsid w:val="002228A9"/>
    <w:rsid w:val="00222D7C"/>
    <w:rsid w:val="00222F07"/>
    <w:rsid w:val="0022398C"/>
    <w:rsid w:val="00223B84"/>
    <w:rsid w:val="00224744"/>
    <w:rsid w:val="00224801"/>
    <w:rsid w:val="00224D52"/>
    <w:rsid w:val="0022566D"/>
    <w:rsid w:val="00225BBE"/>
    <w:rsid w:val="00225D1C"/>
    <w:rsid w:val="00225D39"/>
    <w:rsid w:val="0022621D"/>
    <w:rsid w:val="0022657A"/>
    <w:rsid w:val="00227368"/>
    <w:rsid w:val="00227712"/>
    <w:rsid w:val="00227836"/>
    <w:rsid w:val="0022785C"/>
    <w:rsid w:val="00227983"/>
    <w:rsid w:val="00230253"/>
    <w:rsid w:val="0023060D"/>
    <w:rsid w:val="002314C3"/>
    <w:rsid w:val="00231861"/>
    <w:rsid w:val="0023286A"/>
    <w:rsid w:val="00232B63"/>
    <w:rsid w:val="002330B9"/>
    <w:rsid w:val="00233EEE"/>
    <w:rsid w:val="00234094"/>
    <w:rsid w:val="002350C4"/>
    <w:rsid w:val="002353A8"/>
    <w:rsid w:val="00235DD6"/>
    <w:rsid w:val="00236BD3"/>
    <w:rsid w:val="00236CE4"/>
    <w:rsid w:val="0023780D"/>
    <w:rsid w:val="00237825"/>
    <w:rsid w:val="00237DEF"/>
    <w:rsid w:val="0024080A"/>
    <w:rsid w:val="00240A51"/>
    <w:rsid w:val="00240F9B"/>
    <w:rsid w:val="00240FB1"/>
    <w:rsid w:val="00241644"/>
    <w:rsid w:val="00241879"/>
    <w:rsid w:val="00241A04"/>
    <w:rsid w:val="00241A83"/>
    <w:rsid w:val="00241C50"/>
    <w:rsid w:val="00242074"/>
    <w:rsid w:val="00242A91"/>
    <w:rsid w:val="0024348C"/>
    <w:rsid w:val="002436E0"/>
    <w:rsid w:val="00243F5A"/>
    <w:rsid w:val="00244478"/>
    <w:rsid w:val="00244EE3"/>
    <w:rsid w:val="002450C6"/>
    <w:rsid w:val="002452B1"/>
    <w:rsid w:val="00245C68"/>
    <w:rsid w:val="00246183"/>
    <w:rsid w:val="002466DF"/>
    <w:rsid w:val="002467ED"/>
    <w:rsid w:val="002500CF"/>
    <w:rsid w:val="002501F1"/>
    <w:rsid w:val="00250405"/>
    <w:rsid w:val="002508E9"/>
    <w:rsid w:val="00250C86"/>
    <w:rsid w:val="00251051"/>
    <w:rsid w:val="0025187C"/>
    <w:rsid w:val="00251B9A"/>
    <w:rsid w:val="00251DED"/>
    <w:rsid w:val="00251F0B"/>
    <w:rsid w:val="00252830"/>
    <w:rsid w:val="00252F1B"/>
    <w:rsid w:val="00254091"/>
    <w:rsid w:val="00254453"/>
    <w:rsid w:val="002556CE"/>
    <w:rsid w:val="00256278"/>
    <w:rsid w:val="002566CE"/>
    <w:rsid w:val="0025697C"/>
    <w:rsid w:val="00256BF9"/>
    <w:rsid w:val="00256F89"/>
    <w:rsid w:val="0025717E"/>
    <w:rsid w:val="00257539"/>
    <w:rsid w:val="00257865"/>
    <w:rsid w:val="00257AF1"/>
    <w:rsid w:val="00257F45"/>
    <w:rsid w:val="00261525"/>
    <w:rsid w:val="00261C96"/>
    <w:rsid w:val="00261ED3"/>
    <w:rsid w:val="0026258A"/>
    <w:rsid w:val="0026261D"/>
    <w:rsid w:val="0026266B"/>
    <w:rsid w:val="00262C72"/>
    <w:rsid w:val="0026315B"/>
    <w:rsid w:val="002631ED"/>
    <w:rsid w:val="00263696"/>
    <w:rsid w:val="002639D2"/>
    <w:rsid w:val="00263AF1"/>
    <w:rsid w:val="00263E19"/>
    <w:rsid w:val="0026423B"/>
    <w:rsid w:val="00264407"/>
    <w:rsid w:val="002646C2"/>
    <w:rsid w:val="002653EC"/>
    <w:rsid w:val="00265A2D"/>
    <w:rsid w:val="0026633D"/>
    <w:rsid w:val="0026667F"/>
    <w:rsid w:val="00266AEB"/>
    <w:rsid w:val="00266BB0"/>
    <w:rsid w:val="00266F8E"/>
    <w:rsid w:val="002670E3"/>
    <w:rsid w:val="002704C7"/>
    <w:rsid w:val="00270636"/>
    <w:rsid w:val="00270859"/>
    <w:rsid w:val="00271216"/>
    <w:rsid w:val="00271729"/>
    <w:rsid w:val="00272144"/>
    <w:rsid w:val="00272694"/>
    <w:rsid w:val="00273157"/>
    <w:rsid w:val="002734E1"/>
    <w:rsid w:val="00273730"/>
    <w:rsid w:val="00273E64"/>
    <w:rsid w:val="002742A4"/>
    <w:rsid w:val="002745B9"/>
    <w:rsid w:val="00274664"/>
    <w:rsid w:val="00274706"/>
    <w:rsid w:val="00274E55"/>
    <w:rsid w:val="002758A4"/>
    <w:rsid w:val="00275B89"/>
    <w:rsid w:val="002760E1"/>
    <w:rsid w:val="002764E0"/>
    <w:rsid w:val="0027673A"/>
    <w:rsid w:val="00276867"/>
    <w:rsid w:val="00277048"/>
    <w:rsid w:val="00277A14"/>
    <w:rsid w:val="00277EA9"/>
    <w:rsid w:val="00280659"/>
    <w:rsid w:val="00280D31"/>
    <w:rsid w:val="00280D8A"/>
    <w:rsid w:val="002812E9"/>
    <w:rsid w:val="00282266"/>
    <w:rsid w:val="00282559"/>
    <w:rsid w:val="00282DF2"/>
    <w:rsid w:val="00282EDA"/>
    <w:rsid w:val="0028326D"/>
    <w:rsid w:val="00283D8B"/>
    <w:rsid w:val="002847CF"/>
    <w:rsid w:val="00284FDB"/>
    <w:rsid w:val="002855D6"/>
    <w:rsid w:val="00285EC2"/>
    <w:rsid w:val="0028601D"/>
    <w:rsid w:val="00287146"/>
    <w:rsid w:val="00287F2C"/>
    <w:rsid w:val="00287F76"/>
    <w:rsid w:val="00287FA4"/>
    <w:rsid w:val="0029007E"/>
    <w:rsid w:val="002909C6"/>
    <w:rsid w:val="00291041"/>
    <w:rsid w:val="00291754"/>
    <w:rsid w:val="00291D47"/>
    <w:rsid w:val="00292EF5"/>
    <w:rsid w:val="002930D9"/>
    <w:rsid w:val="00293124"/>
    <w:rsid w:val="00293819"/>
    <w:rsid w:val="00293DFC"/>
    <w:rsid w:val="00293F35"/>
    <w:rsid w:val="002947A4"/>
    <w:rsid w:val="002956AB"/>
    <w:rsid w:val="00296A0A"/>
    <w:rsid w:val="00296A9C"/>
    <w:rsid w:val="0029714B"/>
    <w:rsid w:val="002972F4"/>
    <w:rsid w:val="00297ACE"/>
    <w:rsid w:val="00297CDF"/>
    <w:rsid w:val="002A015F"/>
    <w:rsid w:val="002A04DD"/>
    <w:rsid w:val="002A1141"/>
    <w:rsid w:val="002A1851"/>
    <w:rsid w:val="002A1EF2"/>
    <w:rsid w:val="002A2284"/>
    <w:rsid w:val="002A22A8"/>
    <w:rsid w:val="002A2B57"/>
    <w:rsid w:val="002A3D9D"/>
    <w:rsid w:val="002A40C0"/>
    <w:rsid w:val="002A44DF"/>
    <w:rsid w:val="002A4995"/>
    <w:rsid w:val="002A4BAA"/>
    <w:rsid w:val="002A4D26"/>
    <w:rsid w:val="002A4ECB"/>
    <w:rsid w:val="002A551A"/>
    <w:rsid w:val="002A5682"/>
    <w:rsid w:val="002A6A83"/>
    <w:rsid w:val="002A7BCB"/>
    <w:rsid w:val="002B0228"/>
    <w:rsid w:val="002B0B5A"/>
    <w:rsid w:val="002B0E15"/>
    <w:rsid w:val="002B14B3"/>
    <w:rsid w:val="002B170B"/>
    <w:rsid w:val="002B194E"/>
    <w:rsid w:val="002B1A94"/>
    <w:rsid w:val="002B1B96"/>
    <w:rsid w:val="002B20D8"/>
    <w:rsid w:val="002B20E2"/>
    <w:rsid w:val="002B24E8"/>
    <w:rsid w:val="002B2707"/>
    <w:rsid w:val="002B301C"/>
    <w:rsid w:val="002B3EC3"/>
    <w:rsid w:val="002B43DD"/>
    <w:rsid w:val="002B4C42"/>
    <w:rsid w:val="002B5BD7"/>
    <w:rsid w:val="002B5E2E"/>
    <w:rsid w:val="002B61CB"/>
    <w:rsid w:val="002B64A9"/>
    <w:rsid w:val="002B6B8A"/>
    <w:rsid w:val="002B768E"/>
    <w:rsid w:val="002B7769"/>
    <w:rsid w:val="002B786A"/>
    <w:rsid w:val="002C06EC"/>
    <w:rsid w:val="002C167B"/>
    <w:rsid w:val="002C1B22"/>
    <w:rsid w:val="002C2004"/>
    <w:rsid w:val="002C2D65"/>
    <w:rsid w:val="002C36CD"/>
    <w:rsid w:val="002C391B"/>
    <w:rsid w:val="002C3BD5"/>
    <w:rsid w:val="002C42BD"/>
    <w:rsid w:val="002C47B1"/>
    <w:rsid w:val="002C6A88"/>
    <w:rsid w:val="002C7236"/>
    <w:rsid w:val="002C769E"/>
    <w:rsid w:val="002C7EA7"/>
    <w:rsid w:val="002D0446"/>
    <w:rsid w:val="002D0813"/>
    <w:rsid w:val="002D0E38"/>
    <w:rsid w:val="002D1A57"/>
    <w:rsid w:val="002D1B40"/>
    <w:rsid w:val="002D22FE"/>
    <w:rsid w:val="002D2568"/>
    <w:rsid w:val="002D25AC"/>
    <w:rsid w:val="002D2EAB"/>
    <w:rsid w:val="002D3EF4"/>
    <w:rsid w:val="002D426A"/>
    <w:rsid w:val="002D42B3"/>
    <w:rsid w:val="002D5477"/>
    <w:rsid w:val="002D54D4"/>
    <w:rsid w:val="002D5590"/>
    <w:rsid w:val="002D5FF2"/>
    <w:rsid w:val="002D63AB"/>
    <w:rsid w:val="002D6479"/>
    <w:rsid w:val="002D7E4D"/>
    <w:rsid w:val="002D7F99"/>
    <w:rsid w:val="002E0B0F"/>
    <w:rsid w:val="002E130F"/>
    <w:rsid w:val="002E13EE"/>
    <w:rsid w:val="002E192B"/>
    <w:rsid w:val="002E1E73"/>
    <w:rsid w:val="002E1FD6"/>
    <w:rsid w:val="002E2298"/>
    <w:rsid w:val="002E2325"/>
    <w:rsid w:val="002E36B1"/>
    <w:rsid w:val="002E40CE"/>
    <w:rsid w:val="002E4188"/>
    <w:rsid w:val="002E42A3"/>
    <w:rsid w:val="002E453D"/>
    <w:rsid w:val="002E49CD"/>
    <w:rsid w:val="002E4C63"/>
    <w:rsid w:val="002E4E4F"/>
    <w:rsid w:val="002E4F14"/>
    <w:rsid w:val="002E507B"/>
    <w:rsid w:val="002E5EAF"/>
    <w:rsid w:val="002E6983"/>
    <w:rsid w:val="002E6FE3"/>
    <w:rsid w:val="002E7492"/>
    <w:rsid w:val="002E7529"/>
    <w:rsid w:val="002E7540"/>
    <w:rsid w:val="002E7845"/>
    <w:rsid w:val="002E7CD7"/>
    <w:rsid w:val="002E7F8F"/>
    <w:rsid w:val="002F0054"/>
    <w:rsid w:val="002F0929"/>
    <w:rsid w:val="002F1080"/>
    <w:rsid w:val="002F16E2"/>
    <w:rsid w:val="002F1A18"/>
    <w:rsid w:val="002F2333"/>
    <w:rsid w:val="002F2498"/>
    <w:rsid w:val="002F331F"/>
    <w:rsid w:val="002F3380"/>
    <w:rsid w:val="002F357F"/>
    <w:rsid w:val="002F3DB0"/>
    <w:rsid w:val="002F48EF"/>
    <w:rsid w:val="002F4B26"/>
    <w:rsid w:val="002F5716"/>
    <w:rsid w:val="002F5942"/>
    <w:rsid w:val="002F6316"/>
    <w:rsid w:val="002F6B03"/>
    <w:rsid w:val="002F6BB6"/>
    <w:rsid w:val="002F6EFD"/>
    <w:rsid w:val="002F7630"/>
    <w:rsid w:val="002F7701"/>
    <w:rsid w:val="00300425"/>
    <w:rsid w:val="0030056C"/>
    <w:rsid w:val="00300609"/>
    <w:rsid w:val="00300803"/>
    <w:rsid w:val="00300A0A"/>
    <w:rsid w:val="00302C22"/>
    <w:rsid w:val="00302E8D"/>
    <w:rsid w:val="003037DF"/>
    <w:rsid w:val="00303CC4"/>
    <w:rsid w:val="0030404A"/>
    <w:rsid w:val="00304AE7"/>
    <w:rsid w:val="00305068"/>
    <w:rsid w:val="003053E5"/>
    <w:rsid w:val="003061A1"/>
    <w:rsid w:val="00307299"/>
    <w:rsid w:val="003077FA"/>
    <w:rsid w:val="0030782E"/>
    <w:rsid w:val="00307C38"/>
    <w:rsid w:val="00307D13"/>
    <w:rsid w:val="00310018"/>
    <w:rsid w:val="003104DD"/>
    <w:rsid w:val="00310655"/>
    <w:rsid w:val="00310666"/>
    <w:rsid w:val="00310D43"/>
    <w:rsid w:val="00310DA6"/>
    <w:rsid w:val="00310DD0"/>
    <w:rsid w:val="00310FE6"/>
    <w:rsid w:val="0031148C"/>
    <w:rsid w:val="003119E3"/>
    <w:rsid w:val="0031369E"/>
    <w:rsid w:val="00313EEA"/>
    <w:rsid w:val="00313FC3"/>
    <w:rsid w:val="003148B1"/>
    <w:rsid w:val="00314D82"/>
    <w:rsid w:val="003153BA"/>
    <w:rsid w:val="003159E5"/>
    <w:rsid w:val="00316FF8"/>
    <w:rsid w:val="00317F6D"/>
    <w:rsid w:val="00320D0A"/>
    <w:rsid w:val="0032190E"/>
    <w:rsid w:val="00321DD4"/>
    <w:rsid w:val="00322312"/>
    <w:rsid w:val="0032248F"/>
    <w:rsid w:val="00322552"/>
    <w:rsid w:val="00322870"/>
    <w:rsid w:val="003233F5"/>
    <w:rsid w:val="00323433"/>
    <w:rsid w:val="00323990"/>
    <w:rsid w:val="003239C6"/>
    <w:rsid w:val="0032458B"/>
    <w:rsid w:val="0032467D"/>
    <w:rsid w:val="00324759"/>
    <w:rsid w:val="00325187"/>
    <w:rsid w:val="00325482"/>
    <w:rsid w:val="00325A18"/>
    <w:rsid w:val="00325AEA"/>
    <w:rsid w:val="00325AEE"/>
    <w:rsid w:val="00326A03"/>
    <w:rsid w:val="00327117"/>
    <w:rsid w:val="00327133"/>
    <w:rsid w:val="003278F2"/>
    <w:rsid w:val="00327A4B"/>
    <w:rsid w:val="00327DA5"/>
    <w:rsid w:val="00327F97"/>
    <w:rsid w:val="0033148E"/>
    <w:rsid w:val="00331E0F"/>
    <w:rsid w:val="00332434"/>
    <w:rsid w:val="0033262D"/>
    <w:rsid w:val="00332D17"/>
    <w:rsid w:val="00334433"/>
    <w:rsid w:val="003348A9"/>
    <w:rsid w:val="003349BA"/>
    <w:rsid w:val="003351DE"/>
    <w:rsid w:val="00335884"/>
    <w:rsid w:val="00335C01"/>
    <w:rsid w:val="0033668D"/>
    <w:rsid w:val="00336C7F"/>
    <w:rsid w:val="00336FEE"/>
    <w:rsid w:val="00337204"/>
    <w:rsid w:val="003372C0"/>
    <w:rsid w:val="0033776D"/>
    <w:rsid w:val="00337BFB"/>
    <w:rsid w:val="00340656"/>
    <w:rsid w:val="003409F8"/>
    <w:rsid w:val="00340B73"/>
    <w:rsid w:val="00340F10"/>
    <w:rsid w:val="003418AC"/>
    <w:rsid w:val="00341DB3"/>
    <w:rsid w:val="00342DB4"/>
    <w:rsid w:val="00343051"/>
    <w:rsid w:val="0034325F"/>
    <w:rsid w:val="00343D4B"/>
    <w:rsid w:val="00344376"/>
    <w:rsid w:val="003449FC"/>
    <w:rsid w:val="00344BDE"/>
    <w:rsid w:val="00344CA0"/>
    <w:rsid w:val="00345C07"/>
    <w:rsid w:val="00345D65"/>
    <w:rsid w:val="00346395"/>
    <w:rsid w:val="003466CA"/>
    <w:rsid w:val="00346805"/>
    <w:rsid w:val="00346B3D"/>
    <w:rsid w:val="00347336"/>
    <w:rsid w:val="00347B7E"/>
    <w:rsid w:val="00350073"/>
    <w:rsid w:val="0035045B"/>
    <w:rsid w:val="00351819"/>
    <w:rsid w:val="0035197E"/>
    <w:rsid w:val="00351D44"/>
    <w:rsid w:val="00351E61"/>
    <w:rsid w:val="00352116"/>
    <w:rsid w:val="003523DF"/>
    <w:rsid w:val="00352BD5"/>
    <w:rsid w:val="0035376F"/>
    <w:rsid w:val="00353CAD"/>
    <w:rsid w:val="00353DF3"/>
    <w:rsid w:val="0035428B"/>
    <w:rsid w:val="003549BE"/>
    <w:rsid w:val="00354AB3"/>
    <w:rsid w:val="00354EEB"/>
    <w:rsid w:val="00355027"/>
    <w:rsid w:val="003556FA"/>
    <w:rsid w:val="0035580C"/>
    <w:rsid w:val="00355B33"/>
    <w:rsid w:val="00355C64"/>
    <w:rsid w:val="00355FC6"/>
    <w:rsid w:val="00356059"/>
    <w:rsid w:val="003565B4"/>
    <w:rsid w:val="00356730"/>
    <w:rsid w:val="00356E08"/>
    <w:rsid w:val="00357275"/>
    <w:rsid w:val="00357851"/>
    <w:rsid w:val="00357DFD"/>
    <w:rsid w:val="003603B8"/>
    <w:rsid w:val="00360D8D"/>
    <w:rsid w:val="0036174A"/>
    <w:rsid w:val="0036208E"/>
    <w:rsid w:val="0036218E"/>
    <w:rsid w:val="00362D14"/>
    <w:rsid w:val="00362D3D"/>
    <w:rsid w:val="00362F6C"/>
    <w:rsid w:val="003633D7"/>
    <w:rsid w:val="00363FE5"/>
    <w:rsid w:val="00365204"/>
    <w:rsid w:val="00365815"/>
    <w:rsid w:val="00365832"/>
    <w:rsid w:val="00366382"/>
    <w:rsid w:val="003670F7"/>
    <w:rsid w:val="00367B64"/>
    <w:rsid w:val="00370189"/>
    <w:rsid w:val="0037052A"/>
    <w:rsid w:val="00370766"/>
    <w:rsid w:val="00371915"/>
    <w:rsid w:val="00371F3E"/>
    <w:rsid w:val="00372AAE"/>
    <w:rsid w:val="00372EE8"/>
    <w:rsid w:val="00373609"/>
    <w:rsid w:val="0037420C"/>
    <w:rsid w:val="0037433F"/>
    <w:rsid w:val="00374543"/>
    <w:rsid w:val="003747FD"/>
    <w:rsid w:val="00374A91"/>
    <w:rsid w:val="00374EAA"/>
    <w:rsid w:val="00375784"/>
    <w:rsid w:val="00375990"/>
    <w:rsid w:val="003761A1"/>
    <w:rsid w:val="00376580"/>
    <w:rsid w:val="0037686D"/>
    <w:rsid w:val="0037691D"/>
    <w:rsid w:val="00376AED"/>
    <w:rsid w:val="00376BA6"/>
    <w:rsid w:val="003772E1"/>
    <w:rsid w:val="00377D55"/>
    <w:rsid w:val="00377D5B"/>
    <w:rsid w:val="00380700"/>
    <w:rsid w:val="0038077A"/>
    <w:rsid w:val="00381760"/>
    <w:rsid w:val="00382E5D"/>
    <w:rsid w:val="00384CBB"/>
    <w:rsid w:val="00385A81"/>
    <w:rsid w:val="00385C11"/>
    <w:rsid w:val="00386DDC"/>
    <w:rsid w:val="00387190"/>
    <w:rsid w:val="00387244"/>
    <w:rsid w:val="003876E1"/>
    <w:rsid w:val="003903D0"/>
    <w:rsid w:val="003904A1"/>
    <w:rsid w:val="00390553"/>
    <w:rsid w:val="00390C74"/>
    <w:rsid w:val="00391498"/>
    <w:rsid w:val="00391502"/>
    <w:rsid w:val="00391795"/>
    <w:rsid w:val="0039217B"/>
    <w:rsid w:val="00392A5F"/>
    <w:rsid w:val="00392E2E"/>
    <w:rsid w:val="00393913"/>
    <w:rsid w:val="00394167"/>
    <w:rsid w:val="003945B9"/>
    <w:rsid w:val="0039484E"/>
    <w:rsid w:val="00394DC3"/>
    <w:rsid w:val="00395939"/>
    <w:rsid w:val="00395BE4"/>
    <w:rsid w:val="0039731C"/>
    <w:rsid w:val="00397696"/>
    <w:rsid w:val="00397FAC"/>
    <w:rsid w:val="003A022B"/>
    <w:rsid w:val="003A095D"/>
    <w:rsid w:val="003A09D4"/>
    <w:rsid w:val="003A0ED3"/>
    <w:rsid w:val="003A0F9C"/>
    <w:rsid w:val="003A1F51"/>
    <w:rsid w:val="003A2C1E"/>
    <w:rsid w:val="003A33A0"/>
    <w:rsid w:val="003A344F"/>
    <w:rsid w:val="003A3BF8"/>
    <w:rsid w:val="003A3EEE"/>
    <w:rsid w:val="003A46A5"/>
    <w:rsid w:val="003A4740"/>
    <w:rsid w:val="003A4A67"/>
    <w:rsid w:val="003A5217"/>
    <w:rsid w:val="003A5799"/>
    <w:rsid w:val="003A79F2"/>
    <w:rsid w:val="003A7ADF"/>
    <w:rsid w:val="003B0214"/>
    <w:rsid w:val="003B0EF9"/>
    <w:rsid w:val="003B1312"/>
    <w:rsid w:val="003B17CB"/>
    <w:rsid w:val="003B1E57"/>
    <w:rsid w:val="003B265E"/>
    <w:rsid w:val="003B3CA3"/>
    <w:rsid w:val="003B47B7"/>
    <w:rsid w:val="003B5037"/>
    <w:rsid w:val="003B54D5"/>
    <w:rsid w:val="003B5B46"/>
    <w:rsid w:val="003B650B"/>
    <w:rsid w:val="003B6CDE"/>
    <w:rsid w:val="003B731C"/>
    <w:rsid w:val="003B73F7"/>
    <w:rsid w:val="003B748B"/>
    <w:rsid w:val="003B7B3C"/>
    <w:rsid w:val="003B7E70"/>
    <w:rsid w:val="003B7FAB"/>
    <w:rsid w:val="003C00AC"/>
    <w:rsid w:val="003C00B1"/>
    <w:rsid w:val="003C0498"/>
    <w:rsid w:val="003C0D81"/>
    <w:rsid w:val="003C0FEE"/>
    <w:rsid w:val="003C14F5"/>
    <w:rsid w:val="003C1768"/>
    <w:rsid w:val="003C178E"/>
    <w:rsid w:val="003C1953"/>
    <w:rsid w:val="003C2671"/>
    <w:rsid w:val="003C2726"/>
    <w:rsid w:val="003C2787"/>
    <w:rsid w:val="003C2AC0"/>
    <w:rsid w:val="003C2D7B"/>
    <w:rsid w:val="003C33AE"/>
    <w:rsid w:val="003C4C01"/>
    <w:rsid w:val="003C5048"/>
    <w:rsid w:val="003C5797"/>
    <w:rsid w:val="003C5B4E"/>
    <w:rsid w:val="003C5F79"/>
    <w:rsid w:val="003C61E1"/>
    <w:rsid w:val="003C761F"/>
    <w:rsid w:val="003C795B"/>
    <w:rsid w:val="003D151B"/>
    <w:rsid w:val="003D20E2"/>
    <w:rsid w:val="003D241F"/>
    <w:rsid w:val="003D297B"/>
    <w:rsid w:val="003D2C70"/>
    <w:rsid w:val="003D2D0A"/>
    <w:rsid w:val="003D2DC5"/>
    <w:rsid w:val="003D3369"/>
    <w:rsid w:val="003D3DC6"/>
    <w:rsid w:val="003D44CA"/>
    <w:rsid w:val="003D476C"/>
    <w:rsid w:val="003D4E69"/>
    <w:rsid w:val="003D50AA"/>
    <w:rsid w:val="003D64AC"/>
    <w:rsid w:val="003D6727"/>
    <w:rsid w:val="003D69DD"/>
    <w:rsid w:val="003D6E1C"/>
    <w:rsid w:val="003D7085"/>
    <w:rsid w:val="003D7545"/>
    <w:rsid w:val="003D7563"/>
    <w:rsid w:val="003D7D31"/>
    <w:rsid w:val="003E01AD"/>
    <w:rsid w:val="003E0C6E"/>
    <w:rsid w:val="003E0E66"/>
    <w:rsid w:val="003E0F98"/>
    <w:rsid w:val="003E12C6"/>
    <w:rsid w:val="003E17F9"/>
    <w:rsid w:val="003E1862"/>
    <w:rsid w:val="003E1879"/>
    <w:rsid w:val="003E1C50"/>
    <w:rsid w:val="003E2A36"/>
    <w:rsid w:val="003E3639"/>
    <w:rsid w:val="003E3886"/>
    <w:rsid w:val="003E424C"/>
    <w:rsid w:val="003E45CE"/>
    <w:rsid w:val="003E4F94"/>
    <w:rsid w:val="003E4FCC"/>
    <w:rsid w:val="003E5142"/>
    <w:rsid w:val="003E5644"/>
    <w:rsid w:val="003E6412"/>
    <w:rsid w:val="003E6807"/>
    <w:rsid w:val="003E6859"/>
    <w:rsid w:val="003E6CD2"/>
    <w:rsid w:val="003E6D08"/>
    <w:rsid w:val="003E6DA7"/>
    <w:rsid w:val="003E7135"/>
    <w:rsid w:val="003E732D"/>
    <w:rsid w:val="003E7461"/>
    <w:rsid w:val="003E7B82"/>
    <w:rsid w:val="003F114C"/>
    <w:rsid w:val="003F157F"/>
    <w:rsid w:val="003F17A1"/>
    <w:rsid w:val="003F1B5A"/>
    <w:rsid w:val="003F1C6E"/>
    <w:rsid w:val="003F1F4D"/>
    <w:rsid w:val="003F38AF"/>
    <w:rsid w:val="003F4337"/>
    <w:rsid w:val="003F47A5"/>
    <w:rsid w:val="003F536E"/>
    <w:rsid w:val="003F5549"/>
    <w:rsid w:val="003F5B3B"/>
    <w:rsid w:val="003F5EDE"/>
    <w:rsid w:val="003F62CC"/>
    <w:rsid w:val="003F6485"/>
    <w:rsid w:val="003F73D7"/>
    <w:rsid w:val="003F75F3"/>
    <w:rsid w:val="003F7AA5"/>
    <w:rsid w:val="00400257"/>
    <w:rsid w:val="00400405"/>
    <w:rsid w:val="00400741"/>
    <w:rsid w:val="00400C50"/>
    <w:rsid w:val="0040160D"/>
    <w:rsid w:val="00401E10"/>
    <w:rsid w:val="00402380"/>
    <w:rsid w:val="00402657"/>
    <w:rsid w:val="00402986"/>
    <w:rsid w:val="00403F45"/>
    <w:rsid w:val="00404630"/>
    <w:rsid w:val="00404E1A"/>
    <w:rsid w:val="004051BC"/>
    <w:rsid w:val="0040570E"/>
    <w:rsid w:val="0040575D"/>
    <w:rsid w:val="00405C0D"/>
    <w:rsid w:val="00405DF9"/>
    <w:rsid w:val="0040621A"/>
    <w:rsid w:val="00406840"/>
    <w:rsid w:val="00406AB9"/>
    <w:rsid w:val="0040714D"/>
    <w:rsid w:val="004075D0"/>
    <w:rsid w:val="004079E6"/>
    <w:rsid w:val="00407C6B"/>
    <w:rsid w:val="00407CD8"/>
    <w:rsid w:val="004108BF"/>
    <w:rsid w:val="004112E0"/>
    <w:rsid w:val="00411431"/>
    <w:rsid w:val="00411593"/>
    <w:rsid w:val="004118C7"/>
    <w:rsid w:val="00411A4A"/>
    <w:rsid w:val="00411F4A"/>
    <w:rsid w:val="00411F5B"/>
    <w:rsid w:val="00412A24"/>
    <w:rsid w:val="00412BD4"/>
    <w:rsid w:val="0041339B"/>
    <w:rsid w:val="00414092"/>
    <w:rsid w:val="004143C0"/>
    <w:rsid w:val="004143CB"/>
    <w:rsid w:val="004145AD"/>
    <w:rsid w:val="0041471B"/>
    <w:rsid w:val="0041484B"/>
    <w:rsid w:val="004148CB"/>
    <w:rsid w:val="00414B89"/>
    <w:rsid w:val="00414BC2"/>
    <w:rsid w:val="00415443"/>
    <w:rsid w:val="00415BF2"/>
    <w:rsid w:val="00415C03"/>
    <w:rsid w:val="00415F75"/>
    <w:rsid w:val="0041671C"/>
    <w:rsid w:val="00416B00"/>
    <w:rsid w:val="00416FF6"/>
    <w:rsid w:val="00417076"/>
    <w:rsid w:val="004172BC"/>
    <w:rsid w:val="0041784D"/>
    <w:rsid w:val="00417FEB"/>
    <w:rsid w:val="0042015E"/>
    <w:rsid w:val="00421642"/>
    <w:rsid w:val="00421951"/>
    <w:rsid w:val="00422A2A"/>
    <w:rsid w:val="00422DE2"/>
    <w:rsid w:val="004233D1"/>
    <w:rsid w:val="0042340A"/>
    <w:rsid w:val="00424354"/>
    <w:rsid w:val="0042440A"/>
    <w:rsid w:val="00424551"/>
    <w:rsid w:val="00425576"/>
    <w:rsid w:val="004256CD"/>
    <w:rsid w:val="004256DA"/>
    <w:rsid w:val="00425870"/>
    <w:rsid w:val="00425A1A"/>
    <w:rsid w:val="00426023"/>
    <w:rsid w:val="00426557"/>
    <w:rsid w:val="0042673F"/>
    <w:rsid w:val="00427DCB"/>
    <w:rsid w:val="00427DDC"/>
    <w:rsid w:val="00427F7C"/>
    <w:rsid w:val="004302B8"/>
    <w:rsid w:val="00430A57"/>
    <w:rsid w:val="00432EC2"/>
    <w:rsid w:val="0043362F"/>
    <w:rsid w:val="00433655"/>
    <w:rsid w:val="0043407E"/>
    <w:rsid w:val="004341AD"/>
    <w:rsid w:val="0043437F"/>
    <w:rsid w:val="004343E8"/>
    <w:rsid w:val="00435084"/>
    <w:rsid w:val="00436306"/>
    <w:rsid w:val="00436338"/>
    <w:rsid w:val="004368FB"/>
    <w:rsid w:val="00436FCA"/>
    <w:rsid w:val="0043731A"/>
    <w:rsid w:val="004407F3"/>
    <w:rsid w:val="00440A48"/>
    <w:rsid w:val="004411D4"/>
    <w:rsid w:val="004413A8"/>
    <w:rsid w:val="0044177E"/>
    <w:rsid w:val="004422AD"/>
    <w:rsid w:val="00442448"/>
    <w:rsid w:val="00442E75"/>
    <w:rsid w:val="00443513"/>
    <w:rsid w:val="00443E81"/>
    <w:rsid w:val="004443CA"/>
    <w:rsid w:val="004443F2"/>
    <w:rsid w:val="00445007"/>
    <w:rsid w:val="00445AFC"/>
    <w:rsid w:val="00445FC6"/>
    <w:rsid w:val="00445FC9"/>
    <w:rsid w:val="004462DB"/>
    <w:rsid w:val="004463F0"/>
    <w:rsid w:val="00446D92"/>
    <w:rsid w:val="00446E68"/>
    <w:rsid w:val="0044723A"/>
    <w:rsid w:val="00447A87"/>
    <w:rsid w:val="004503A5"/>
    <w:rsid w:val="00450E5F"/>
    <w:rsid w:val="004510EC"/>
    <w:rsid w:val="00451808"/>
    <w:rsid w:val="00451A4B"/>
    <w:rsid w:val="00452513"/>
    <w:rsid w:val="0045283C"/>
    <w:rsid w:val="00452E24"/>
    <w:rsid w:val="004532E6"/>
    <w:rsid w:val="0045349A"/>
    <w:rsid w:val="00453DCA"/>
    <w:rsid w:val="00454E86"/>
    <w:rsid w:val="0045529E"/>
    <w:rsid w:val="00455647"/>
    <w:rsid w:val="004557A4"/>
    <w:rsid w:val="004559A6"/>
    <w:rsid w:val="00455A54"/>
    <w:rsid w:val="0045651F"/>
    <w:rsid w:val="00456B29"/>
    <w:rsid w:val="00456E83"/>
    <w:rsid w:val="00456F42"/>
    <w:rsid w:val="00456F9A"/>
    <w:rsid w:val="00460142"/>
    <w:rsid w:val="004607C1"/>
    <w:rsid w:val="004609F6"/>
    <w:rsid w:val="004613E1"/>
    <w:rsid w:val="004618BA"/>
    <w:rsid w:val="004634B4"/>
    <w:rsid w:val="00463667"/>
    <w:rsid w:val="0046409F"/>
    <w:rsid w:val="00464FDA"/>
    <w:rsid w:val="004655E7"/>
    <w:rsid w:val="0046564F"/>
    <w:rsid w:val="0046579E"/>
    <w:rsid w:val="00465913"/>
    <w:rsid w:val="00465BAA"/>
    <w:rsid w:val="00465F4E"/>
    <w:rsid w:val="004661BD"/>
    <w:rsid w:val="004662BF"/>
    <w:rsid w:val="00466EFA"/>
    <w:rsid w:val="00466FF1"/>
    <w:rsid w:val="004677E4"/>
    <w:rsid w:val="004711B6"/>
    <w:rsid w:val="00471E78"/>
    <w:rsid w:val="004721AD"/>
    <w:rsid w:val="00472749"/>
    <w:rsid w:val="004730AD"/>
    <w:rsid w:val="0047312F"/>
    <w:rsid w:val="00473537"/>
    <w:rsid w:val="00474787"/>
    <w:rsid w:val="004748F4"/>
    <w:rsid w:val="00474C0C"/>
    <w:rsid w:val="00475111"/>
    <w:rsid w:val="00475567"/>
    <w:rsid w:val="00475C60"/>
    <w:rsid w:val="004773BF"/>
    <w:rsid w:val="0047751A"/>
    <w:rsid w:val="00477BE1"/>
    <w:rsid w:val="00477D4C"/>
    <w:rsid w:val="004806F1"/>
    <w:rsid w:val="0048092C"/>
    <w:rsid w:val="00480EE5"/>
    <w:rsid w:val="00481687"/>
    <w:rsid w:val="004827B0"/>
    <w:rsid w:val="0048331A"/>
    <w:rsid w:val="00483603"/>
    <w:rsid w:val="00483B29"/>
    <w:rsid w:val="004847DE"/>
    <w:rsid w:val="00484AEB"/>
    <w:rsid w:val="00484CB4"/>
    <w:rsid w:val="00485535"/>
    <w:rsid w:val="00485712"/>
    <w:rsid w:val="00485786"/>
    <w:rsid w:val="0048611A"/>
    <w:rsid w:val="0048620A"/>
    <w:rsid w:val="004862D2"/>
    <w:rsid w:val="0048679D"/>
    <w:rsid w:val="0048702F"/>
    <w:rsid w:val="0048743C"/>
    <w:rsid w:val="004876D4"/>
    <w:rsid w:val="00487845"/>
    <w:rsid w:val="00490504"/>
    <w:rsid w:val="00490587"/>
    <w:rsid w:val="00490BAB"/>
    <w:rsid w:val="00490ED6"/>
    <w:rsid w:val="00491011"/>
    <w:rsid w:val="00491283"/>
    <w:rsid w:val="0049141B"/>
    <w:rsid w:val="004916BE"/>
    <w:rsid w:val="004916E0"/>
    <w:rsid w:val="00491EAA"/>
    <w:rsid w:val="00492F44"/>
    <w:rsid w:val="00493A6C"/>
    <w:rsid w:val="00493C44"/>
    <w:rsid w:val="00493ED4"/>
    <w:rsid w:val="004944C3"/>
    <w:rsid w:val="00494C14"/>
    <w:rsid w:val="00495617"/>
    <w:rsid w:val="00495836"/>
    <w:rsid w:val="00495995"/>
    <w:rsid w:val="00495DEF"/>
    <w:rsid w:val="00495EF4"/>
    <w:rsid w:val="004961AD"/>
    <w:rsid w:val="0049663C"/>
    <w:rsid w:val="0049695B"/>
    <w:rsid w:val="0049715D"/>
    <w:rsid w:val="00497179"/>
    <w:rsid w:val="00497A4F"/>
    <w:rsid w:val="00497BE4"/>
    <w:rsid w:val="00497D2A"/>
    <w:rsid w:val="004A0901"/>
    <w:rsid w:val="004A0F24"/>
    <w:rsid w:val="004A1920"/>
    <w:rsid w:val="004A2360"/>
    <w:rsid w:val="004A2CA3"/>
    <w:rsid w:val="004A3CDD"/>
    <w:rsid w:val="004A4146"/>
    <w:rsid w:val="004A57C7"/>
    <w:rsid w:val="004A5B6F"/>
    <w:rsid w:val="004A5CBB"/>
    <w:rsid w:val="004A5D7D"/>
    <w:rsid w:val="004A6662"/>
    <w:rsid w:val="004A7A6B"/>
    <w:rsid w:val="004B073D"/>
    <w:rsid w:val="004B0B8A"/>
    <w:rsid w:val="004B127C"/>
    <w:rsid w:val="004B1511"/>
    <w:rsid w:val="004B1985"/>
    <w:rsid w:val="004B1B96"/>
    <w:rsid w:val="004B1BD2"/>
    <w:rsid w:val="004B39F3"/>
    <w:rsid w:val="004B3C99"/>
    <w:rsid w:val="004B4049"/>
    <w:rsid w:val="004B406A"/>
    <w:rsid w:val="004B40E2"/>
    <w:rsid w:val="004B43B7"/>
    <w:rsid w:val="004B48A1"/>
    <w:rsid w:val="004B54EB"/>
    <w:rsid w:val="004B583C"/>
    <w:rsid w:val="004B59E1"/>
    <w:rsid w:val="004B5DF5"/>
    <w:rsid w:val="004B5E3A"/>
    <w:rsid w:val="004B6279"/>
    <w:rsid w:val="004B6847"/>
    <w:rsid w:val="004B77FD"/>
    <w:rsid w:val="004B7F73"/>
    <w:rsid w:val="004C072D"/>
    <w:rsid w:val="004C0936"/>
    <w:rsid w:val="004C099A"/>
    <w:rsid w:val="004C0EC4"/>
    <w:rsid w:val="004C11F2"/>
    <w:rsid w:val="004C1400"/>
    <w:rsid w:val="004C1A40"/>
    <w:rsid w:val="004C1B64"/>
    <w:rsid w:val="004C1C27"/>
    <w:rsid w:val="004C221B"/>
    <w:rsid w:val="004C24C5"/>
    <w:rsid w:val="004C2C0E"/>
    <w:rsid w:val="004C2EE5"/>
    <w:rsid w:val="004C2EF9"/>
    <w:rsid w:val="004C3BA9"/>
    <w:rsid w:val="004C3BAE"/>
    <w:rsid w:val="004C476C"/>
    <w:rsid w:val="004C4844"/>
    <w:rsid w:val="004C49FF"/>
    <w:rsid w:val="004C4BEC"/>
    <w:rsid w:val="004C4E47"/>
    <w:rsid w:val="004C4F2D"/>
    <w:rsid w:val="004C519A"/>
    <w:rsid w:val="004C61DC"/>
    <w:rsid w:val="004C648C"/>
    <w:rsid w:val="004C691C"/>
    <w:rsid w:val="004C6D55"/>
    <w:rsid w:val="004C707E"/>
    <w:rsid w:val="004C745A"/>
    <w:rsid w:val="004C7AB7"/>
    <w:rsid w:val="004C7FF5"/>
    <w:rsid w:val="004D0631"/>
    <w:rsid w:val="004D0984"/>
    <w:rsid w:val="004D3046"/>
    <w:rsid w:val="004D341D"/>
    <w:rsid w:val="004D37E3"/>
    <w:rsid w:val="004D4702"/>
    <w:rsid w:val="004D569E"/>
    <w:rsid w:val="004D5CFD"/>
    <w:rsid w:val="004D5E6A"/>
    <w:rsid w:val="004D6102"/>
    <w:rsid w:val="004D6383"/>
    <w:rsid w:val="004D6556"/>
    <w:rsid w:val="004D7563"/>
    <w:rsid w:val="004D75AA"/>
    <w:rsid w:val="004D7787"/>
    <w:rsid w:val="004D7D85"/>
    <w:rsid w:val="004E0406"/>
    <w:rsid w:val="004E04B6"/>
    <w:rsid w:val="004E0781"/>
    <w:rsid w:val="004E0B10"/>
    <w:rsid w:val="004E0C37"/>
    <w:rsid w:val="004E0ED7"/>
    <w:rsid w:val="004E0EFE"/>
    <w:rsid w:val="004E0F09"/>
    <w:rsid w:val="004E10CA"/>
    <w:rsid w:val="004E1284"/>
    <w:rsid w:val="004E177B"/>
    <w:rsid w:val="004E1A2F"/>
    <w:rsid w:val="004E1B28"/>
    <w:rsid w:val="004E1F82"/>
    <w:rsid w:val="004E22FB"/>
    <w:rsid w:val="004E2602"/>
    <w:rsid w:val="004E365A"/>
    <w:rsid w:val="004E3C24"/>
    <w:rsid w:val="004E4338"/>
    <w:rsid w:val="004E46BA"/>
    <w:rsid w:val="004E5723"/>
    <w:rsid w:val="004E57E3"/>
    <w:rsid w:val="004E64FF"/>
    <w:rsid w:val="004E665C"/>
    <w:rsid w:val="004E6A3A"/>
    <w:rsid w:val="004E6ED8"/>
    <w:rsid w:val="004E7095"/>
    <w:rsid w:val="004E7D51"/>
    <w:rsid w:val="004F09D1"/>
    <w:rsid w:val="004F0D84"/>
    <w:rsid w:val="004F0E9E"/>
    <w:rsid w:val="004F1482"/>
    <w:rsid w:val="004F27AD"/>
    <w:rsid w:val="004F37A4"/>
    <w:rsid w:val="004F3C49"/>
    <w:rsid w:val="004F4A30"/>
    <w:rsid w:val="004F4D27"/>
    <w:rsid w:val="004F4D51"/>
    <w:rsid w:val="004F579A"/>
    <w:rsid w:val="004F66F6"/>
    <w:rsid w:val="004F6EDA"/>
    <w:rsid w:val="004F7D55"/>
    <w:rsid w:val="004F7EA3"/>
    <w:rsid w:val="005001D4"/>
    <w:rsid w:val="005016C1"/>
    <w:rsid w:val="00501A7F"/>
    <w:rsid w:val="0050263E"/>
    <w:rsid w:val="00503015"/>
    <w:rsid w:val="005033F2"/>
    <w:rsid w:val="00503CD3"/>
    <w:rsid w:val="005041B1"/>
    <w:rsid w:val="00504226"/>
    <w:rsid w:val="005047A9"/>
    <w:rsid w:val="00504B07"/>
    <w:rsid w:val="00504FC2"/>
    <w:rsid w:val="00504FC4"/>
    <w:rsid w:val="0050504B"/>
    <w:rsid w:val="0050509F"/>
    <w:rsid w:val="0050512D"/>
    <w:rsid w:val="00505159"/>
    <w:rsid w:val="0050554F"/>
    <w:rsid w:val="005057D4"/>
    <w:rsid w:val="005059A5"/>
    <w:rsid w:val="00505E30"/>
    <w:rsid w:val="00506133"/>
    <w:rsid w:val="0050637A"/>
    <w:rsid w:val="00506DD9"/>
    <w:rsid w:val="00507152"/>
    <w:rsid w:val="00507556"/>
    <w:rsid w:val="00507867"/>
    <w:rsid w:val="00507953"/>
    <w:rsid w:val="00507E91"/>
    <w:rsid w:val="005108D6"/>
    <w:rsid w:val="00510F5C"/>
    <w:rsid w:val="00512E4C"/>
    <w:rsid w:val="00513592"/>
    <w:rsid w:val="00513BE0"/>
    <w:rsid w:val="00513E4C"/>
    <w:rsid w:val="005148D2"/>
    <w:rsid w:val="00514BC3"/>
    <w:rsid w:val="00515281"/>
    <w:rsid w:val="0051546D"/>
    <w:rsid w:val="0051648A"/>
    <w:rsid w:val="00516933"/>
    <w:rsid w:val="005173E7"/>
    <w:rsid w:val="005214E1"/>
    <w:rsid w:val="00521B35"/>
    <w:rsid w:val="00522A94"/>
    <w:rsid w:val="0052355D"/>
    <w:rsid w:val="0052386B"/>
    <w:rsid w:val="00523D50"/>
    <w:rsid w:val="0052429C"/>
    <w:rsid w:val="005249D5"/>
    <w:rsid w:val="00526097"/>
    <w:rsid w:val="005260F8"/>
    <w:rsid w:val="00526A19"/>
    <w:rsid w:val="00526D16"/>
    <w:rsid w:val="00527122"/>
    <w:rsid w:val="005275CA"/>
    <w:rsid w:val="00527623"/>
    <w:rsid w:val="00527CAB"/>
    <w:rsid w:val="00527D6D"/>
    <w:rsid w:val="005300FF"/>
    <w:rsid w:val="0053056B"/>
    <w:rsid w:val="0053175A"/>
    <w:rsid w:val="005318EB"/>
    <w:rsid w:val="00531E16"/>
    <w:rsid w:val="00532161"/>
    <w:rsid w:val="0053396B"/>
    <w:rsid w:val="00533A7B"/>
    <w:rsid w:val="00533A91"/>
    <w:rsid w:val="00533ADA"/>
    <w:rsid w:val="00533CC7"/>
    <w:rsid w:val="005341D3"/>
    <w:rsid w:val="00535DF7"/>
    <w:rsid w:val="00537010"/>
    <w:rsid w:val="005407D1"/>
    <w:rsid w:val="00540860"/>
    <w:rsid w:val="00541726"/>
    <w:rsid w:val="00541805"/>
    <w:rsid w:val="00541A87"/>
    <w:rsid w:val="00541DBC"/>
    <w:rsid w:val="00543958"/>
    <w:rsid w:val="005442D9"/>
    <w:rsid w:val="0054472B"/>
    <w:rsid w:val="00545011"/>
    <w:rsid w:val="005451C5"/>
    <w:rsid w:val="00546FA7"/>
    <w:rsid w:val="00547E1A"/>
    <w:rsid w:val="005502FA"/>
    <w:rsid w:val="005509CC"/>
    <w:rsid w:val="00551719"/>
    <w:rsid w:val="0055191D"/>
    <w:rsid w:val="00551F62"/>
    <w:rsid w:val="00552002"/>
    <w:rsid w:val="00553085"/>
    <w:rsid w:val="005533DC"/>
    <w:rsid w:val="00553FED"/>
    <w:rsid w:val="0055424B"/>
    <w:rsid w:val="005549F0"/>
    <w:rsid w:val="00554FB0"/>
    <w:rsid w:val="00555B72"/>
    <w:rsid w:val="00555CC7"/>
    <w:rsid w:val="00555D7E"/>
    <w:rsid w:val="00556042"/>
    <w:rsid w:val="005561F9"/>
    <w:rsid w:val="0055637F"/>
    <w:rsid w:val="005566D1"/>
    <w:rsid w:val="00556DA2"/>
    <w:rsid w:val="00556DF9"/>
    <w:rsid w:val="00557379"/>
    <w:rsid w:val="00557F80"/>
    <w:rsid w:val="00560254"/>
    <w:rsid w:val="005602B1"/>
    <w:rsid w:val="00561EF6"/>
    <w:rsid w:val="005622BB"/>
    <w:rsid w:val="00562CEE"/>
    <w:rsid w:val="00562E96"/>
    <w:rsid w:val="005631CB"/>
    <w:rsid w:val="00563952"/>
    <w:rsid w:val="00563980"/>
    <w:rsid w:val="00563D82"/>
    <w:rsid w:val="00564289"/>
    <w:rsid w:val="00564AAA"/>
    <w:rsid w:val="00564C6D"/>
    <w:rsid w:val="00564F27"/>
    <w:rsid w:val="00565746"/>
    <w:rsid w:val="00565D56"/>
    <w:rsid w:val="005660D7"/>
    <w:rsid w:val="005669C3"/>
    <w:rsid w:val="00567407"/>
    <w:rsid w:val="005674AD"/>
    <w:rsid w:val="00570B40"/>
    <w:rsid w:val="005710F8"/>
    <w:rsid w:val="00571D2B"/>
    <w:rsid w:val="00571EAD"/>
    <w:rsid w:val="005724A9"/>
    <w:rsid w:val="005727AB"/>
    <w:rsid w:val="00572934"/>
    <w:rsid w:val="0057296D"/>
    <w:rsid w:val="00572A92"/>
    <w:rsid w:val="00572EB5"/>
    <w:rsid w:val="00572F55"/>
    <w:rsid w:val="00573638"/>
    <w:rsid w:val="005738DC"/>
    <w:rsid w:val="005742F9"/>
    <w:rsid w:val="00574922"/>
    <w:rsid w:val="00574B16"/>
    <w:rsid w:val="005755CA"/>
    <w:rsid w:val="00575E60"/>
    <w:rsid w:val="005763BD"/>
    <w:rsid w:val="00576963"/>
    <w:rsid w:val="00577040"/>
    <w:rsid w:val="005770A8"/>
    <w:rsid w:val="005774C3"/>
    <w:rsid w:val="00577772"/>
    <w:rsid w:val="005779AD"/>
    <w:rsid w:val="00581B15"/>
    <w:rsid w:val="005826CD"/>
    <w:rsid w:val="00582A0B"/>
    <w:rsid w:val="00582B06"/>
    <w:rsid w:val="005837A1"/>
    <w:rsid w:val="00583E90"/>
    <w:rsid w:val="0058434C"/>
    <w:rsid w:val="00584A5C"/>
    <w:rsid w:val="00585609"/>
    <w:rsid w:val="0058589E"/>
    <w:rsid w:val="00585AC3"/>
    <w:rsid w:val="00587566"/>
    <w:rsid w:val="005876A7"/>
    <w:rsid w:val="0058794F"/>
    <w:rsid w:val="00587EED"/>
    <w:rsid w:val="00587F93"/>
    <w:rsid w:val="00587FF8"/>
    <w:rsid w:val="0059048C"/>
    <w:rsid w:val="00590CA2"/>
    <w:rsid w:val="00590D58"/>
    <w:rsid w:val="00590D69"/>
    <w:rsid w:val="00590D8A"/>
    <w:rsid w:val="0059158C"/>
    <w:rsid w:val="005918A3"/>
    <w:rsid w:val="005922B7"/>
    <w:rsid w:val="00592332"/>
    <w:rsid w:val="005934FD"/>
    <w:rsid w:val="005937F6"/>
    <w:rsid w:val="00593D0D"/>
    <w:rsid w:val="00594480"/>
    <w:rsid w:val="005945FD"/>
    <w:rsid w:val="00594889"/>
    <w:rsid w:val="00594C40"/>
    <w:rsid w:val="00595FF2"/>
    <w:rsid w:val="0059738A"/>
    <w:rsid w:val="00597792"/>
    <w:rsid w:val="005977C2"/>
    <w:rsid w:val="0059794F"/>
    <w:rsid w:val="005A00BC"/>
    <w:rsid w:val="005A05A6"/>
    <w:rsid w:val="005A0BB8"/>
    <w:rsid w:val="005A0EBB"/>
    <w:rsid w:val="005A1156"/>
    <w:rsid w:val="005A2785"/>
    <w:rsid w:val="005A2A8C"/>
    <w:rsid w:val="005A2DB3"/>
    <w:rsid w:val="005A3827"/>
    <w:rsid w:val="005A3898"/>
    <w:rsid w:val="005A38DC"/>
    <w:rsid w:val="005A4205"/>
    <w:rsid w:val="005A4807"/>
    <w:rsid w:val="005A4A51"/>
    <w:rsid w:val="005A4C6F"/>
    <w:rsid w:val="005A5155"/>
    <w:rsid w:val="005A5B87"/>
    <w:rsid w:val="005A5E67"/>
    <w:rsid w:val="005A64C7"/>
    <w:rsid w:val="005A6A30"/>
    <w:rsid w:val="005A6B34"/>
    <w:rsid w:val="005A6EC8"/>
    <w:rsid w:val="005A7050"/>
    <w:rsid w:val="005A7057"/>
    <w:rsid w:val="005B0430"/>
    <w:rsid w:val="005B0585"/>
    <w:rsid w:val="005B0EC2"/>
    <w:rsid w:val="005B1110"/>
    <w:rsid w:val="005B14C5"/>
    <w:rsid w:val="005B1A74"/>
    <w:rsid w:val="005B1BB5"/>
    <w:rsid w:val="005B1E24"/>
    <w:rsid w:val="005B2223"/>
    <w:rsid w:val="005B2408"/>
    <w:rsid w:val="005B2E48"/>
    <w:rsid w:val="005B2F5B"/>
    <w:rsid w:val="005B3AF3"/>
    <w:rsid w:val="005B410F"/>
    <w:rsid w:val="005B4459"/>
    <w:rsid w:val="005B4AF8"/>
    <w:rsid w:val="005B4EAE"/>
    <w:rsid w:val="005B500C"/>
    <w:rsid w:val="005B5133"/>
    <w:rsid w:val="005B5711"/>
    <w:rsid w:val="005B57F5"/>
    <w:rsid w:val="005B6AD8"/>
    <w:rsid w:val="005B6B3F"/>
    <w:rsid w:val="005B6FAB"/>
    <w:rsid w:val="005B71EC"/>
    <w:rsid w:val="005B739B"/>
    <w:rsid w:val="005B7A24"/>
    <w:rsid w:val="005C0113"/>
    <w:rsid w:val="005C03EA"/>
    <w:rsid w:val="005C0591"/>
    <w:rsid w:val="005C0598"/>
    <w:rsid w:val="005C0A02"/>
    <w:rsid w:val="005C0D22"/>
    <w:rsid w:val="005C0D93"/>
    <w:rsid w:val="005C1AFE"/>
    <w:rsid w:val="005C1CED"/>
    <w:rsid w:val="005C1E60"/>
    <w:rsid w:val="005C1F50"/>
    <w:rsid w:val="005C2EB7"/>
    <w:rsid w:val="005C3FBF"/>
    <w:rsid w:val="005C4368"/>
    <w:rsid w:val="005C4921"/>
    <w:rsid w:val="005C4E6F"/>
    <w:rsid w:val="005C5137"/>
    <w:rsid w:val="005C59AC"/>
    <w:rsid w:val="005C66A1"/>
    <w:rsid w:val="005C691B"/>
    <w:rsid w:val="005C6F58"/>
    <w:rsid w:val="005C75A0"/>
    <w:rsid w:val="005C7F20"/>
    <w:rsid w:val="005D08B3"/>
    <w:rsid w:val="005D17C2"/>
    <w:rsid w:val="005D1B50"/>
    <w:rsid w:val="005D2D9F"/>
    <w:rsid w:val="005D442E"/>
    <w:rsid w:val="005D45D6"/>
    <w:rsid w:val="005D4EEA"/>
    <w:rsid w:val="005D5D6D"/>
    <w:rsid w:val="005D5E4A"/>
    <w:rsid w:val="005D5E87"/>
    <w:rsid w:val="005D5F89"/>
    <w:rsid w:val="005D7161"/>
    <w:rsid w:val="005E0589"/>
    <w:rsid w:val="005E0777"/>
    <w:rsid w:val="005E0E0E"/>
    <w:rsid w:val="005E1110"/>
    <w:rsid w:val="005E16E2"/>
    <w:rsid w:val="005E183B"/>
    <w:rsid w:val="005E2A0A"/>
    <w:rsid w:val="005E2E9E"/>
    <w:rsid w:val="005E2FF3"/>
    <w:rsid w:val="005E37D0"/>
    <w:rsid w:val="005E3F26"/>
    <w:rsid w:val="005E445B"/>
    <w:rsid w:val="005E45D5"/>
    <w:rsid w:val="005E4900"/>
    <w:rsid w:val="005E5110"/>
    <w:rsid w:val="005E5632"/>
    <w:rsid w:val="005E573F"/>
    <w:rsid w:val="005E5CF5"/>
    <w:rsid w:val="005E67B0"/>
    <w:rsid w:val="005E6D70"/>
    <w:rsid w:val="005E7B0A"/>
    <w:rsid w:val="005F026C"/>
    <w:rsid w:val="005F0399"/>
    <w:rsid w:val="005F119E"/>
    <w:rsid w:val="005F1542"/>
    <w:rsid w:val="005F15BE"/>
    <w:rsid w:val="005F1D2B"/>
    <w:rsid w:val="005F20AC"/>
    <w:rsid w:val="005F22CA"/>
    <w:rsid w:val="005F2384"/>
    <w:rsid w:val="005F2606"/>
    <w:rsid w:val="005F2802"/>
    <w:rsid w:val="005F29FA"/>
    <w:rsid w:val="005F2E6A"/>
    <w:rsid w:val="005F3A3B"/>
    <w:rsid w:val="005F41A6"/>
    <w:rsid w:val="005F5491"/>
    <w:rsid w:val="005F5495"/>
    <w:rsid w:val="005F5B1B"/>
    <w:rsid w:val="005F6219"/>
    <w:rsid w:val="005F6C3D"/>
    <w:rsid w:val="0060006B"/>
    <w:rsid w:val="00600126"/>
    <w:rsid w:val="00600BE1"/>
    <w:rsid w:val="00600D8A"/>
    <w:rsid w:val="0060118D"/>
    <w:rsid w:val="0060144C"/>
    <w:rsid w:val="0060204E"/>
    <w:rsid w:val="006029C7"/>
    <w:rsid w:val="00604401"/>
    <w:rsid w:val="00605044"/>
    <w:rsid w:val="00605CD6"/>
    <w:rsid w:val="0060601E"/>
    <w:rsid w:val="006079CF"/>
    <w:rsid w:val="00607BD0"/>
    <w:rsid w:val="0061050C"/>
    <w:rsid w:val="006105A7"/>
    <w:rsid w:val="0061073D"/>
    <w:rsid w:val="00610BDB"/>
    <w:rsid w:val="00610C65"/>
    <w:rsid w:val="00611118"/>
    <w:rsid w:val="006111D1"/>
    <w:rsid w:val="00611864"/>
    <w:rsid w:val="006120AA"/>
    <w:rsid w:val="00612426"/>
    <w:rsid w:val="00612CE3"/>
    <w:rsid w:val="0061371A"/>
    <w:rsid w:val="00613764"/>
    <w:rsid w:val="00613CB9"/>
    <w:rsid w:val="00613CC5"/>
    <w:rsid w:val="006143F1"/>
    <w:rsid w:val="00614A5B"/>
    <w:rsid w:val="00615C7B"/>
    <w:rsid w:val="006160D8"/>
    <w:rsid w:val="0061674A"/>
    <w:rsid w:val="0061696F"/>
    <w:rsid w:val="006178C7"/>
    <w:rsid w:val="00617968"/>
    <w:rsid w:val="00617FC3"/>
    <w:rsid w:val="00620404"/>
    <w:rsid w:val="006207B4"/>
    <w:rsid w:val="0062088C"/>
    <w:rsid w:val="00620AE3"/>
    <w:rsid w:val="00620D17"/>
    <w:rsid w:val="00620D1A"/>
    <w:rsid w:val="0062177E"/>
    <w:rsid w:val="00621A99"/>
    <w:rsid w:val="00622D3E"/>
    <w:rsid w:val="00622D7A"/>
    <w:rsid w:val="00622E19"/>
    <w:rsid w:val="006232D9"/>
    <w:rsid w:val="006238B3"/>
    <w:rsid w:val="00624111"/>
    <w:rsid w:val="00625324"/>
    <w:rsid w:val="00625559"/>
    <w:rsid w:val="0062592D"/>
    <w:rsid w:val="006264A8"/>
    <w:rsid w:val="006278D6"/>
    <w:rsid w:val="006304FA"/>
    <w:rsid w:val="00631D2D"/>
    <w:rsid w:val="00632F48"/>
    <w:rsid w:val="00633D63"/>
    <w:rsid w:val="00633EC7"/>
    <w:rsid w:val="0063426F"/>
    <w:rsid w:val="00634282"/>
    <w:rsid w:val="00634BE9"/>
    <w:rsid w:val="00634FBC"/>
    <w:rsid w:val="006353EB"/>
    <w:rsid w:val="006360B7"/>
    <w:rsid w:val="006360D4"/>
    <w:rsid w:val="006361B5"/>
    <w:rsid w:val="006368E4"/>
    <w:rsid w:val="0063705B"/>
    <w:rsid w:val="006371C7"/>
    <w:rsid w:val="00637C01"/>
    <w:rsid w:val="00640BAF"/>
    <w:rsid w:val="00640C5D"/>
    <w:rsid w:val="00640F66"/>
    <w:rsid w:val="0064160B"/>
    <w:rsid w:val="006419FD"/>
    <w:rsid w:val="00641C5D"/>
    <w:rsid w:val="006421D7"/>
    <w:rsid w:val="0064256E"/>
    <w:rsid w:val="00642726"/>
    <w:rsid w:val="00642D58"/>
    <w:rsid w:val="00642E6F"/>
    <w:rsid w:val="006433C3"/>
    <w:rsid w:val="00643E6D"/>
    <w:rsid w:val="00643F0C"/>
    <w:rsid w:val="00644144"/>
    <w:rsid w:val="00645144"/>
    <w:rsid w:val="00645340"/>
    <w:rsid w:val="006453A6"/>
    <w:rsid w:val="006454DD"/>
    <w:rsid w:val="00645A1F"/>
    <w:rsid w:val="00645D48"/>
    <w:rsid w:val="00647202"/>
    <w:rsid w:val="0064799D"/>
    <w:rsid w:val="00647FDD"/>
    <w:rsid w:val="006502A8"/>
    <w:rsid w:val="00650351"/>
    <w:rsid w:val="0065056E"/>
    <w:rsid w:val="006506F6"/>
    <w:rsid w:val="006509C8"/>
    <w:rsid w:val="00650A3A"/>
    <w:rsid w:val="00651BD1"/>
    <w:rsid w:val="00652404"/>
    <w:rsid w:val="0065245B"/>
    <w:rsid w:val="00652918"/>
    <w:rsid w:val="00653394"/>
    <w:rsid w:val="0065462B"/>
    <w:rsid w:val="00655111"/>
    <w:rsid w:val="006558F7"/>
    <w:rsid w:val="006559B2"/>
    <w:rsid w:val="00655A66"/>
    <w:rsid w:val="00656052"/>
    <w:rsid w:val="00656101"/>
    <w:rsid w:val="00656F74"/>
    <w:rsid w:val="00657365"/>
    <w:rsid w:val="006578C4"/>
    <w:rsid w:val="00660E7E"/>
    <w:rsid w:val="00661AD4"/>
    <w:rsid w:val="00661C32"/>
    <w:rsid w:val="00661F32"/>
    <w:rsid w:val="00662143"/>
    <w:rsid w:val="00662DD7"/>
    <w:rsid w:val="00663926"/>
    <w:rsid w:val="0066400A"/>
    <w:rsid w:val="00664E7F"/>
    <w:rsid w:val="00665D5D"/>
    <w:rsid w:val="00665DA4"/>
    <w:rsid w:val="0066615D"/>
    <w:rsid w:val="006662D0"/>
    <w:rsid w:val="00666372"/>
    <w:rsid w:val="006665CA"/>
    <w:rsid w:val="006671FE"/>
    <w:rsid w:val="0066756F"/>
    <w:rsid w:val="0066758A"/>
    <w:rsid w:val="0067004A"/>
    <w:rsid w:val="00670CF3"/>
    <w:rsid w:val="00670E99"/>
    <w:rsid w:val="00670F75"/>
    <w:rsid w:val="00671564"/>
    <w:rsid w:val="00671865"/>
    <w:rsid w:val="0067217E"/>
    <w:rsid w:val="00672AFA"/>
    <w:rsid w:val="00672AFD"/>
    <w:rsid w:val="00673A2B"/>
    <w:rsid w:val="00674E6B"/>
    <w:rsid w:val="0067555F"/>
    <w:rsid w:val="00675987"/>
    <w:rsid w:val="006762A2"/>
    <w:rsid w:val="006774A2"/>
    <w:rsid w:val="00677E90"/>
    <w:rsid w:val="00680C09"/>
    <w:rsid w:val="00680D17"/>
    <w:rsid w:val="006813EC"/>
    <w:rsid w:val="00681E94"/>
    <w:rsid w:val="00682224"/>
    <w:rsid w:val="006823CC"/>
    <w:rsid w:val="00682D1F"/>
    <w:rsid w:val="00684405"/>
    <w:rsid w:val="006850F4"/>
    <w:rsid w:val="00685770"/>
    <w:rsid w:val="0068592A"/>
    <w:rsid w:val="00685C41"/>
    <w:rsid w:val="00687786"/>
    <w:rsid w:val="006904AA"/>
    <w:rsid w:val="006910B2"/>
    <w:rsid w:val="006914B7"/>
    <w:rsid w:val="006921F0"/>
    <w:rsid w:val="00692468"/>
    <w:rsid w:val="006924F5"/>
    <w:rsid w:val="00693F7A"/>
    <w:rsid w:val="006941CF"/>
    <w:rsid w:val="00694CA0"/>
    <w:rsid w:val="0069502B"/>
    <w:rsid w:val="00695534"/>
    <w:rsid w:val="00695D46"/>
    <w:rsid w:val="00695D83"/>
    <w:rsid w:val="00696209"/>
    <w:rsid w:val="006963F7"/>
    <w:rsid w:val="006966A8"/>
    <w:rsid w:val="00697841"/>
    <w:rsid w:val="00697C7B"/>
    <w:rsid w:val="00697F03"/>
    <w:rsid w:val="006A0D45"/>
    <w:rsid w:val="006A14FF"/>
    <w:rsid w:val="006A2437"/>
    <w:rsid w:val="006A25F0"/>
    <w:rsid w:val="006A2B88"/>
    <w:rsid w:val="006A2E55"/>
    <w:rsid w:val="006A328A"/>
    <w:rsid w:val="006A33E2"/>
    <w:rsid w:val="006A378A"/>
    <w:rsid w:val="006A423C"/>
    <w:rsid w:val="006A4288"/>
    <w:rsid w:val="006A449A"/>
    <w:rsid w:val="006A5912"/>
    <w:rsid w:val="006A5C7A"/>
    <w:rsid w:val="006A6006"/>
    <w:rsid w:val="006A6415"/>
    <w:rsid w:val="006A672B"/>
    <w:rsid w:val="006A6D92"/>
    <w:rsid w:val="006A6EEE"/>
    <w:rsid w:val="006A71CF"/>
    <w:rsid w:val="006A7907"/>
    <w:rsid w:val="006A7C73"/>
    <w:rsid w:val="006B06B4"/>
    <w:rsid w:val="006B0723"/>
    <w:rsid w:val="006B0783"/>
    <w:rsid w:val="006B0D16"/>
    <w:rsid w:val="006B1A82"/>
    <w:rsid w:val="006B1F11"/>
    <w:rsid w:val="006B2FA1"/>
    <w:rsid w:val="006B33BB"/>
    <w:rsid w:val="006B3970"/>
    <w:rsid w:val="006B3E12"/>
    <w:rsid w:val="006B3E8D"/>
    <w:rsid w:val="006B4055"/>
    <w:rsid w:val="006B444C"/>
    <w:rsid w:val="006B4838"/>
    <w:rsid w:val="006B4C41"/>
    <w:rsid w:val="006B4C92"/>
    <w:rsid w:val="006B503E"/>
    <w:rsid w:val="006B5042"/>
    <w:rsid w:val="006B5914"/>
    <w:rsid w:val="006B6649"/>
    <w:rsid w:val="006B733F"/>
    <w:rsid w:val="006B79BE"/>
    <w:rsid w:val="006B7ACA"/>
    <w:rsid w:val="006C014A"/>
    <w:rsid w:val="006C0293"/>
    <w:rsid w:val="006C12B6"/>
    <w:rsid w:val="006C1D14"/>
    <w:rsid w:val="006C1FE8"/>
    <w:rsid w:val="006C2036"/>
    <w:rsid w:val="006C2596"/>
    <w:rsid w:val="006C2E5B"/>
    <w:rsid w:val="006C2E68"/>
    <w:rsid w:val="006C3238"/>
    <w:rsid w:val="006C3266"/>
    <w:rsid w:val="006C3288"/>
    <w:rsid w:val="006C4044"/>
    <w:rsid w:val="006C489B"/>
    <w:rsid w:val="006C4CC0"/>
    <w:rsid w:val="006C5327"/>
    <w:rsid w:val="006C55B5"/>
    <w:rsid w:val="006C5A86"/>
    <w:rsid w:val="006C5E8E"/>
    <w:rsid w:val="006C6174"/>
    <w:rsid w:val="006C66E7"/>
    <w:rsid w:val="006C7005"/>
    <w:rsid w:val="006C7A64"/>
    <w:rsid w:val="006D05F8"/>
    <w:rsid w:val="006D0A61"/>
    <w:rsid w:val="006D0B5A"/>
    <w:rsid w:val="006D0D7D"/>
    <w:rsid w:val="006D106E"/>
    <w:rsid w:val="006D1EE5"/>
    <w:rsid w:val="006D1FD1"/>
    <w:rsid w:val="006D2161"/>
    <w:rsid w:val="006D2609"/>
    <w:rsid w:val="006D3A23"/>
    <w:rsid w:val="006D4451"/>
    <w:rsid w:val="006D4B1A"/>
    <w:rsid w:val="006D4DD1"/>
    <w:rsid w:val="006D4E3B"/>
    <w:rsid w:val="006D53D6"/>
    <w:rsid w:val="006D59AB"/>
    <w:rsid w:val="006D5BC2"/>
    <w:rsid w:val="006D62C8"/>
    <w:rsid w:val="006D6A8C"/>
    <w:rsid w:val="006D6BBE"/>
    <w:rsid w:val="006E064A"/>
    <w:rsid w:val="006E0C88"/>
    <w:rsid w:val="006E11B6"/>
    <w:rsid w:val="006E14E2"/>
    <w:rsid w:val="006E1AF0"/>
    <w:rsid w:val="006E1EA3"/>
    <w:rsid w:val="006E2272"/>
    <w:rsid w:val="006E2AEF"/>
    <w:rsid w:val="006E2FD1"/>
    <w:rsid w:val="006E3448"/>
    <w:rsid w:val="006E35F7"/>
    <w:rsid w:val="006E370F"/>
    <w:rsid w:val="006E3A91"/>
    <w:rsid w:val="006E3D42"/>
    <w:rsid w:val="006E3E10"/>
    <w:rsid w:val="006E42FF"/>
    <w:rsid w:val="006E4478"/>
    <w:rsid w:val="006E4C3C"/>
    <w:rsid w:val="006E6023"/>
    <w:rsid w:val="006E6860"/>
    <w:rsid w:val="006E69E0"/>
    <w:rsid w:val="006E7184"/>
    <w:rsid w:val="006E782A"/>
    <w:rsid w:val="006F1409"/>
    <w:rsid w:val="006F2538"/>
    <w:rsid w:val="006F3723"/>
    <w:rsid w:val="006F4241"/>
    <w:rsid w:val="006F4BBA"/>
    <w:rsid w:val="006F4E0A"/>
    <w:rsid w:val="006F5329"/>
    <w:rsid w:val="006F6011"/>
    <w:rsid w:val="006F61CA"/>
    <w:rsid w:val="006F674A"/>
    <w:rsid w:val="006F6763"/>
    <w:rsid w:val="006F7796"/>
    <w:rsid w:val="00700EBD"/>
    <w:rsid w:val="00700F78"/>
    <w:rsid w:val="007010E7"/>
    <w:rsid w:val="007012DD"/>
    <w:rsid w:val="00701D63"/>
    <w:rsid w:val="007025B6"/>
    <w:rsid w:val="00702987"/>
    <w:rsid w:val="00702F17"/>
    <w:rsid w:val="00703AA2"/>
    <w:rsid w:val="00703AA3"/>
    <w:rsid w:val="00703DEE"/>
    <w:rsid w:val="00703DFA"/>
    <w:rsid w:val="00703F24"/>
    <w:rsid w:val="007043EE"/>
    <w:rsid w:val="007047E5"/>
    <w:rsid w:val="007048E9"/>
    <w:rsid w:val="00704D7E"/>
    <w:rsid w:val="007054CA"/>
    <w:rsid w:val="00705650"/>
    <w:rsid w:val="00706199"/>
    <w:rsid w:val="00706D41"/>
    <w:rsid w:val="0070740E"/>
    <w:rsid w:val="00707502"/>
    <w:rsid w:val="00707C9A"/>
    <w:rsid w:val="007101B7"/>
    <w:rsid w:val="00710572"/>
    <w:rsid w:val="007105B7"/>
    <w:rsid w:val="00710649"/>
    <w:rsid w:val="00710852"/>
    <w:rsid w:val="00710979"/>
    <w:rsid w:val="00710B08"/>
    <w:rsid w:val="0071145D"/>
    <w:rsid w:val="0071146A"/>
    <w:rsid w:val="007120A3"/>
    <w:rsid w:val="007121C7"/>
    <w:rsid w:val="007129B3"/>
    <w:rsid w:val="007134D4"/>
    <w:rsid w:val="00713E76"/>
    <w:rsid w:val="007140CF"/>
    <w:rsid w:val="007140FF"/>
    <w:rsid w:val="00714E57"/>
    <w:rsid w:val="00715270"/>
    <w:rsid w:val="007152DC"/>
    <w:rsid w:val="007155A5"/>
    <w:rsid w:val="007157B1"/>
    <w:rsid w:val="007158CF"/>
    <w:rsid w:val="00715B36"/>
    <w:rsid w:val="00716545"/>
    <w:rsid w:val="007172F1"/>
    <w:rsid w:val="00717B1E"/>
    <w:rsid w:val="00717E38"/>
    <w:rsid w:val="00720C82"/>
    <w:rsid w:val="00720FA5"/>
    <w:rsid w:val="00721047"/>
    <w:rsid w:val="007215C7"/>
    <w:rsid w:val="00721CD6"/>
    <w:rsid w:val="00721D7F"/>
    <w:rsid w:val="00721DA8"/>
    <w:rsid w:val="00721FE4"/>
    <w:rsid w:val="0072234C"/>
    <w:rsid w:val="007229AB"/>
    <w:rsid w:val="00722BB3"/>
    <w:rsid w:val="00722F4F"/>
    <w:rsid w:val="00723343"/>
    <w:rsid w:val="007236F1"/>
    <w:rsid w:val="007245A2"/>
    <w:rsid w:val="0072562C"/>
    <w:rsid w:val="007256D5"/>
    <w:rsid w:val="007259AF"/>
    <w:rsid w:val="00725E5A"/>
    <w:rsid w:val="00726347"/>
    <w:rsid w:val="00726C50"/>
    <w:rsid w:val="00726EE5"/>
    <w:rsid w:val="00726F1A"/>
    <w:rsid w:val="00727738"/>
    <w:rsid w:val="00727C1F"/>
    <w:rsid w:val="00727D7C"/>
    <w:rsid w:val="00727E28"/>
    <w:rsid w:val="00730412"/>
    <w:rsid w:val="00730A1F"/>
    <w:rsid w:val="00730A7F"/>
    <w:rsid w:val="00730A84"/>
    <w:rsid w:val="00730E53"/>
    <w:rsid w:val="00730FE8"/>
    <w:rsid w:val="0073151A"/>
    <w:rsid w:val="007316DE"/>
    <w:rsid w:val="0073185C"/>
    <w:rsid w:val="00731A89"/>
    <w:rsid w:val="00732151"/>
    <w:rsid w:val="007321EC"/>
    <w:rsid w:val="00732602"/>
    <w:rsid w:val="00733335"/>
    <w:rsid w:val="00734352"/>
    <w:rsid w:val="007349D5"/>
    <w:rsid w:val="00735E09"/>
    <w:rsid w:val="00735E9C"/>
    <w:rsid w:val="00735EA8"/>
    <w:rsid w:val="00736B4C"/>
    <w:rsid w:val="00737495"/>
    <w:rsid w:val="0073773F"/>
    <w:rsid w:val="007405E3"/>
    <w:rsid w:val="0074140E"/>
    <w:rsid w:val="00741582"/>
    <w:rsid w:val="007418D0"/>
    <w:rsid w:val="0074193C"/>
    <w:rsid w:val="00742540"/>
    <w:rsid w:val="00742600"/>
    <w:rsid w:val="00743157"/>
    <w:rsid w:val="00743427"/>
    <w:rsid w:val="00743BE5"/>
    <w:rsid w:val="00744413"/>
    <w:rsid w:val="00744EE1"/>
    <w:rsid w:val="00745D4A"/>
    <w:rsid w:val="0074602B"/>
    <w:rsid w:val="00746042"/>
    <w:rsid w:val="00746509"/>
    <w:rsid w:val="00747A31"/>
    <w:rsid w:val="007503C9"/>
    <w:rsid w:val="00750BF9"/>
    <w:rsid w:val="00751138"/>
    <w:rsid w:val="00751CF3"/>
    <w:rsid w:val="007522B1"/>
    <w:rsid w:val="0075298E"/>
    <w:rsid w:val="00752A8F"/>
    <w:rsid w:val="00752C09"/>
    <w:rsid w:val="00752D80"/>
    <w:rsid w:val="00753037"/>
    <w:rsid w:val="00753235"/>
    <w:rsid w:val="00753C1E"/>
    <w:rsid w:val="00753ED4"/>
    <w:rsid w:val="00753F7F"/>
    <w:rsid w:val="0075491B"/>
    <w:rsid w:val="00754AAC"/>
    <w:rsid w:val="00754AFE"/>
    <w:rsid w:val="00754B4B"/>
    <w:rsid w:val="00754E42"/>
    <w:rsid w:val="007558E5"/>
    <w:rsid w:val="00755A1C"/>
    <w:rsid w:val="00755F4F"/>
    <w:rsid w:val="0075709E"/>
    <w:rsid w:val="00757292"/>
    <w:rsid w:val="00757523"/>
    <w:rsid w:val="00757CD6"/>
    <w:rsid w:val="00760412"/>
    <w:rsid w:val="007604F2"/>
    <w:rsid w:val="00760A12"/>
    <w:rsid w:val="007610E7"/>
    <w:rsid w:val="0076180C"/>
    <w:rsid w:val="007620A4"/>
    <w:rsid w:val="00762602"/>
    <w:rsid w:val="00762CEA"/>
    <w:rsid w:val="007631F5"/>
    <w:rsid w:val="0076345C"/>
    <w:rsid w:val="007634CB"/>
    <w:rsid w:val="007634F9"/>
    <w:rsid w:val="00763A27"/>
    <w:rsid w:val="00764114"/>
    <w:rsid w:val="007646C9"/>
    <w:rsid w:val="00765B2D"/>
    <w:rsid w:val="0076633E"/>
    <w:rsid w:val="0076661F"/>
    <w:rsid w:val="00766BF8"/>
    <w:rsid w:val="00766DB5"/>
    <w:rsid w:val="00766E8D"/>
    <w:rsid w:val="007679F7"/>
    <w:rsid w:val="007700C3"/>
    <w:rsid w:val="007701A0"/>
    <w:rsid w:val="00770751"/>
    <w:rsid w:val="007709E2"/>
    <w:rsid w:val="00771999"/>
    <w:rsid w:val="00771E20"/>
    <w:rsid w:val="00771F64"/>
    <w:rsid w:val="0077228B"/>
    <w:rsid w:val="00773091"/>
    <w:rsid w:val="007731FF"/>
    <w:rsid w:val="00773643"/>
    <w:rsid w:val="00773814"/>
    <w:rsid w:val="0077381A"/>
    <w:rsid w:val="0077480F"/>
    <w:rsid w:val="00774E23"/>
    <w:rsid w:val="00774F0C"/>
    <w:rsid w:val="007757D9"/>
    <w:rsid w:val="00775892"/>
    <w:rsid w:val="00776019"/>
    <w:rsid w:val="00776716"/>
    <w:rsid w:val="00776887"/>
    <w:rsid w:val="00776B2A"/>
    <w:rsid w:val="00776C2E"/>
    <w:rsid w:val="00776C5D"/>
    <w:rsid w:val="00777082"/>
    <w:rsid w:val="00781A2D"/>
    <w:rsid w:val="00781F42"/>
    <w:rsid w:val="007825AD"/>
    <w:rsid w:val="007825FA"/>
    <w:rsid w:val="0078271C"/>
    <w:rsid w:val="00782B4D"/>
    <w:rsid w:val="00782DD0"/>
    <w:rsid w:val="007831D4"/>
    <w:rsid w:val="0078376C"/>
    <w:rsid w:val="00783772"/>
    <w:rsid w:val="007837FA"/>
    <w:rsid w:val="00783F39"/>
    <w:rsid w:val="007846BB"/>
    <w:rsid w:val="00784C49"/>
    <w:rsid w:val="00784DC3"/>
    <w:rsid w:val="007860F6"/>
    <w:rsid w:val="007868FD"/>
    <w:rsid w:val="00786BF4"/>
    <w:rsid w:val="00787AF0"/>
    <w:rsid w:val="00787E42"/>
    <w:rsid w:val="00787EA7"/>
    <w:rsid w:val="00787F7A"/>
    <w:rsid w:val="0079034E"/>
    <w:rsid w:val="00790A02"/>
    <w:rsid w:val="0079113B"/>
    <w:rsid w:val="0079118F"/>
    <w:rsid w:val="00791336"/>
    <w:rsid w:val="007913A0"/>
    <w:rsid w:val="0079153C"/>
    <w:rsid w:val="00791859"/>
    <w:rsid w:val="0079234B"/>
    <w:rsid w:val="0079237B"/>
    <w:rsid w:val="007923C0"/>
    <w:rsid w:val="00792492"/>
    <w:rsid w:val="007924A3"/>
    <w:rsid w:val="00792C0F"/>
    <w:rsid w:val="00792E36"/>
    <w:rsid w:val="00793A95"/>
    <w:rsid w:val="00793D9E"/>
    <w:rsid w:val="007941BE"/>
    <w:rsid w:val="0079468D"/>
    <w:rsid w:val="0079516D"/>
    <w:rsid w:val="00795525"/>
    <w:rsid w:val="007957F1"/>
    <w:rsid w:val="00795F31"/>
    <w:rsid w:val="00796992"/>
    <w:rsid w:val="00796AE9"/>
    <w:rsid w:val="007970EE"/>
    <w:rsid w:val="0079761A"/>
    <w:rsid w:val="007A02D7"/>
    <w:rsid w:val="007A04EC"/>
    <w:rsid w:val="007A1F49"/>
    <w:rsid w:val="007A2C96"/>
    <w:rsid w:val="007A33F4"/>
    <w:rsid w:val="007A38D4"/>
    <w:rsid w:val="007A4388"/>
    <w:rsid w:val="007A4D62"/>
    <w:rsid w:val="007A5F4D"/>
    <w:rsid w:val="007A6271"/>
    <w:rsid w:val="007A7309"/>
    <w:rsid w:val="007B0362"/>
    <w:rsid w:val="007B03CA"/>
    <w:rsid w:val="007B05DB"/>
    <w:rsid w:val="007B12B8"/>
    <w:rsid w:val="007B1334"/>
    <w:rsid w:val="007B183D"/>
    <w:rsid w:val="007B18E6"/>
    <w:rsid w:val="007B1A74"/>
    <w:rsid w:val="007B2256"/>
    <w:rsid w:val="007B2DD2"/>
    <w:rsid w:val="007B3085"/>
    <w:rsid w:val="007B3EF6"/>
    <w:rsid w:val="007B4482"/>
    <w:rsid w:val="007B47FD"/>
    <w:rsid w:val="007B524F"/>
    <w:rsid w:val="007B538F"/>
    <w:rsid w:val="007B6389"/>
    <w:rsid w:val="007B66FE"/>
    <w:rsid w:val="007B6E07"/>
    <w:rsid w:val="007B7254"/>
    <w:rsid w:val="007B7B41"/>
    <w:rsid w:val="007C04CD"/>
    <w:rsid w:val="007C0539"/>
    <w:rsid w:val="007C05E3"/>
    <w:rsid w:val="007C066B"/>
    <w:rsid w:val="007C0814"/>
    <w:rsid w:val="007C0913"/>
    <w:rsid w:val="007C12CF"/>
    <w:rsid w:val="007C12ED"/>
    <w:rsid w:val="007C1416"/>
    <w:rsid w:val="007C160F"/>
    <w:rsid w:val="007C2706"/>
    <w:rsid w:val="007C298D"/>
    <w:rsid w:val="007C2C1C"/>
    <w:rsid w:val="007C2EEF"/>
    <w:rsid w:val="007C3B3F"/>
    <w:rsid w:val="007C4524"/>
    <w:rsid w:val="007C4C6D"/>
    <w:rsid w:val="007C4EBF"/>
    <w:rsid w:val="007C5025"/>
    <w:rsid w:val="007C5597"/>
    <w:rsid w:val="007C5CC2"/>
    <w:rsid w:val="007C5EFC"/>
    <w:rsid w:val="007C64CB"/>
    <w:rsid w:val="007C6DAC"/>
    <w:rsid w:val="007C787B"/>
    <w:rsid w:val="007D0097"/>
    <w:rsid w:val="007D0821"/>
    <w:rsid w:val="007D11A1"/>
    <w:rsid w:val="007D1550"/>
    <w:rsid w:val="007D177B"/>
    <w:rsid w:val="007D2232"/>
    <w:rsid w:val="007D2261"/>
    <w:rsid w:val="007D2E34"/>
    <w:rsid w:val="007D3354"/>
    <w:rsid w:val="007D3A89"/>
    <w:rsid w:val="007D3C3F"/>
    <w:rsid w:val="007D3D14"/>
    <w:rsid w:val="007D4758"/>
    <w:rsid w:val="007D4AE1"/>
    <w:rsid w:val="007D5AF9"/>
    <w:rsid w:val="007D5C50"/>
    <w:rsid w:val="007D61E4"/>
    <w:rsid w:val="007D61FE"/>
    <w:rsid w:val="007D62EB"/>
    <w:rsid w:val="007D684E"/>
    <w:rsid w:val="007D6ACD"/>
    <w:rsid w:val="007D6F67"/>
    <w:rsid w:val="007D77E6"/>
    <w:rsid w:val="007D7810"/>
    <w:rsid w:val="007D7811"/>
    <w:rsid w:val="007E0429"/>
    <w:rsid w:val="007E0B74"/>
    <w:rsid w:val="007E0CC6"/>
    <w:rsid w:val="007E16DE"/>
    <w:rsid w:val="007E1AA4"/>
    <w:rsid w:val="007E1AC9"/>
    <w:rsid w:val="007E251F"/>
    <w:rsid w:val="007E42D8"/>
    <w:rsid w:val="007E522B"/>
    <w:rsid w:val="007E52E2"/>
    <w:rsid w:val="007E5DEA"/>
    <w:rsid w:val="007E60EC"/>
    <w:rsid w:val="007E72FD"/>
    <w:rsid w:val="007E7368"/>
    <w:rsid w:val="007F075F"/>
    <w:rsid w:val="007F0B5C"/>
    <w:rsid w:val="007F0D01"/>
    <w:rsid w:val="007F0FBB"/>
    <w:rsid w:val="007F1207"/>
    <w:rsid w:val="007F1B38"/>
    <w:rsid w:val="007F1DC0"/>
    <w:rsid w:val="007F1EA6"/>
    <w:rsid w:val="007F266E"/>
    <w:rsid w:val="007F3282"/>
    <w:rsid w:val="007F3814"/>
    <w:rsid w:val="007F38D2"/>
    <w:rsid w:val="007F3B2D"/>
    <w:rsid w:val="007F4AFA"/>
    <w:rsid w:val="007F5E8B"/>
    <w:rsid w:val="007F6E8D"/>
    <w:rsid w:val="007F7893"/>
    <w:rsid w:val="007F7B0B"/>
    <w:rsid w:val="007F7B39"/>
    <w:rsid w:val="007F7C7E"/>
    <w:rsid w:val="00800452"/>
    <w:rsid w:val="008004CA"/>
    <w:rsid w:val="00800566"/>
    <w:rsid w:val="008007D5"/>
    <w:rsid w:val="0080092B"/>
    <w:rsid w:val="00800DD4"/>
    <w:rsid w:val="00801429"/>
    <w:rsid w:val="00801E2B"/>
    <w:rsid w:val="00802000"/>
    <w:rsid w:val="008029EA"/>
    <w:rsid w:val="00803CE4"/>
    <w:rsid w:val="008040A2"/>
    <w:rsid w:val="008043EE"/>
    <w:rsid w:val="008048D3"/>
    <w:rsid w:val="00805137"/>
    <w:rsid w:val="008052E0"/>
    <w:rsid w:val="00805631"/>
    <w:rsid w:val="008058EA"/>
    <w:rsid w:val="00805C59"/>
    <w:rsid w:val="00805D8E"/>
    <w:rsid w:val="00805FB3"/>
    <w:rsid w:val="0080600B"/>
    <w:rsid w:val="00806AEB"/>
    <w:rsid w:val="00807717"/>
    <w:rsid w:val="00807FD1"/>
    <w:rsid w:val="008106D3"/>
    <w:rsid w:val="008108D4"/>
    <w:rsid w:val="00811373"/>
    <w:rsid w:val="0081140F"/>
    <w:rsid w:val="00811AB4"/>
    <w:rsid w:val="008124EC"/>
    <w:rsid w:val="008139FF"/>
    <w:rsid w:val="00813BC6"/>
    <w:rsid w:val="00814058"/>
    <w:rsid w:val="008141E1"/>
    <w:rsid w:val="008147CC"/>
    <w:rsid w:val="00814F3D"/>
    <w:rsid w:val="00815574"/>
    <w:rsid w:val="008158F1"/>
    <w:rsid w:val="00816003"/>
    <w:rsid w:val="008166A9"/>
    <w:rsid w:val="008168CE"/>
    <w:rsid w:val="00816C30"/>
    <w:rsid w:val="00816D27"/>
    <w:rsid w:val="00820704"/>
    <w:rsid w:val="008208E5"/>
    <w:rsid w:val="008211BB"/>
    <w:rsid w:val="008219C2"/>
    <w:rsid w:val="00821A1D"/>
    <w:rsid w:val="00822159"/>
    <w:rsid w:val="00822266"/>
    <w:rsid w:val="008226C4"/>
    <w:rsid w:val="00822A49"/>
    <w:rsid w:val="00822B1D"/>
    <w:rsid w:val="008232C3"/>
    <w:rsid w:val="00823493"/>
    <w:rsid w:val="00823776"/>
    <w:rsid w:val="008241C5"/>
    <w:rsid w:val="00824983"/>
    <w:rsid w:val="00825788"/>
    <w:rsid w:val="00825B6C"/>
    <w:rsid w:val="00825E1F"/>
    <w:rsid w:val="00825F80"/>
    <w:rsid w:val="00826A0B"/>
    <w:rsid w:val="00827781"/>
    <w:rsid w:val="00827ABE"/>
    <w:rsid w:val="00827D32"/>
    <w:rsid w:val="008301ED"/>
    <w:rsid w:val="00831417"/>
    <w:rsid w:val="00831D2D"/>
    <w:rsid w:val="00832202"/>
    <w:rsid w:val="008327C8"/>
    <w:rsid w:val="008327D3"/>
    <w:rsid w:val="008336CD"/>
    <w:rsid w:val="00833ABD"/>
    <w:rsid w:val="00833D80"/>
    <w:rsid w:val="00833F46"/>
    <w:rsid w:val="00833FD3"/>
    <w:rsid w:val="008343CC"/>
    <w:rsid w:val="00835E75"/>
    <w:rsid w:val="00835EB5"/>
    <w:rsid w:val="00836431"/>
    <w:rsid w:val="00836A5B"/>
    <w:rsid w:val="00836A96"/>
    <w:rsid w:val="00837BE3"/>
    <w:rsid w:val="00840344"/>
    <w:rsid w:val="008406CC"/>
    <w:rsid w:val="0084142B"/>
    <w:rsid w:val="0084164A"/>
    <w:rsid w:val="008418EA"/>
    <w:rsid w:val="008422FB"/>
    <w:rsid w:val="00842CE5"/>
    <w:rsid w:val="008430C9"/>
    <w:rsid w:val="00843B83"/>
    <w:rsid w:val="00844B65"/>
    <w:rsid w:val="00844EC7"/>
    <w:rsid w:val="008451E8"/>
    <w:rsid w:val="00845418"/>
    <w:rsid w:val="00845B0F"/>
    <w:rsid w:val="00845F57"/>
    <w:rsid w:val="00846007"/>
    <w:rsid w:val="008468C9"/>
    <w:rsid w:val="00847832"/>
    <w:rsid w:val="00847C10"/>
    <w:rsid w:val="0085025F"/>
    <w:rsid w:val="00850D81"/>
    <w:rsid w:val="00851476"/>
    <w:rsid w:val="008529F7"/>
    <w:rsid w:val="00852DE6"/>
    <w:rsid w:val="00852F7E"/>
    <w:rsid w:val="00853F50"/>
    <w:rsid w:val="00854449"/>
    <w:rsid w:val="00854629"/>
    <w:rsid w:val="0085497C"/>
    <w:rsid w:val="00854B58"/>
    <w:rsid w:val="0085501C"/>
    <w:rsid w:val="00855B61"/>
    <w:rsid w:val="008564F3"/>
    <w:rsid w:val="00856683"/>
    <w:rsid w:val="0085691F"/>
    <w:rsid w:val="00856A39"/>
    <w:rsid w:val="00857214"/>
    <w:rsid w:val="00857285"/>
    <w:rsid w:val="00857B8B"/>
    <w:rsid w:val="00857E33"/>
    <w:rsid w:val="008600D8"/>
    <w:rsid w:val="008612D9"/>
    <w:rsid w:val="0086205E"/>
    <w:rsid w:val="00862064"/>
    <w:rsid w:val="00862DF4"/>
    <w:rsid w:val="00863018"/>
    <w:rsid w:val="0086310B"/>
    <w:rsid w:val="008631E7"/>
    <w:rsid w:val="00863B2B"/>
    <w:rsid w:val="00863BF2"/>
    <w:rsid w:val="00863D10"/>
    <w:rsid w:val="0086429E"/>
    <w:rsid w:val="008650BB"/>
    <w:rsid w:val="00865176"/>
    <w:rsid w:val="008651F3"/>
    <w:rsid w:val="008652C4"/>
    <w:rsid w:val="008653DB"/>
    <w:rsid w:val="00865513"/>
    <w:rsid w:val="0086592E"/>
    <w:rsid w:val="0086632E"/>
    <w:rsid w:val="00866EF9"/>
    <w:rsid w:val="008674A4"/>
    <w:rsid w:val="0086766B"/>
    <w:rsid w:val="00867C8D"/>
    <w:rsid w:val="00870B49"/>
    <w:rsid w:val="0087189D"/>
    <w:rsid w:val="00871DE5"/>
    <w:rsid w:val="0087208F"/>
    <w:rsid w:val="00872B3D"/>
    <w:rsid w:val="00872D31"/>
    <w:rsid w:val="00872D6A"/>
    <w:rsid w:val="0087333A"/>
    <w:rsid w:val="0087406F"/>
    <w:rsid w:val="008741E6"/>
    <w:rsid w:val="00874286"/>
    <w:rsid w:val="0087524A"/>
    <w:rsid w:val="00875473"/>
    <w:rsid w:val="00875625"/>
    <w:rsid w:val="00875D46"/>
    <w:rsid w:val="0087631B"/>
    <w:rsid w:val="008769A8"/>
    <w:rsid w:val="00876C9F"/>
    <w:rsid w:val="00876D8E"/>
    <w:rsid w:val="00877719"/>
    <w:rsid w:val="00880188"/>
    <w:rsid w:val="00880FF1"/>
    <w:rsid w:val="008811DD"/>
    <w:rsid w:val="0088131E"/>
    <w:rsid w:val="00881A8B"/>
    <w:rsid w:val="00881CFB"/>
    <w:rsid w:val="00881E10"/>
    <w:rsid w:val="00881FC8"/>
    <w:rsid w:val="00882220"/>
    <w:rsid w:val="00882576"/>
    <w:rsid w:val="00882610"/>
    <w:rsid w:val="00882EE9"/>
    <w:rsid w:val="00882F71"/>
    <w:rsid w:val="00883019"/>
    <w:rsid w:val="00884218"/>
    <w:rsid w:val="00884E29"/>
    <w:rsid w:val="008850C9"/>
    <w:rsid w:val="00885744"/>
    <w:rsid w:val="008859D0"/>
    <w:rsid w:val="00885E3D"/>
    <w:rsid w:val="0088620C"/>
    <w:rsid w:val="0088624B"/>
    <w:rsid w:val="0088642A"/>
    <w:rsid w:val="008867E2"/>
    <w:rsid w:val="00886FF9"/>
    <w:rsid w:val="0088717D"/>
    <w:rsid w:val="00887187"/>
    <w:rsid w:val="0088785A"/>
    <w:rsid w:val="008879FD"/>
    <w:rsid w:val="00887C1F"/>
    <w:rsid w:val="00887CA8"/>
    <w:rsid w:val="0089060F"/>
    <w:rsid w:val="00890B12"/>
    <w:rsid w:val="00891440"/>
    <w:rsid w:val="008916B5"/>
    <w:rsid w:val="00891A5C"/>
    <w:rsid w:val="0089253C"/>
    <w:rsid w:val="00892638"/>
    <w:rsid w:val="00893A1D"/>
    <w:rsid w:val="00893EDD"/>
    <w:rsid w:val="008944F6"/>
    <w:rsid w:val="00894C0B"/>
    <w:rsid w:val="00895003"/>
    <w:rsid w:val="0089556C"/>
    <w:rsid w:val="00895741"/>
    <w:rsid w:val="00895C85"/>
    <w:rsid w:val="00895CE0"/>
    <w:rsid w:val="00896D52"/>
    <w:rsid w:val="0089707D"/>
    <w:rsid w:val="008973C0"/>
    <w:rsid w:val="00897A12"/>
    <w:rsid w:val="00897B53"/>
    <w:rsid w:val="008A0790"/>
    <w:rsid w:val="008A108C"/>
    <w:rsid w:val="008A1520"/>
    <w:rsid w:val="008A155C"/>
    <w:rsid w:val="008A1A05"/>
    <w:rsid w:val="008A1E6A"/>
    <w:rsid w:val="008A2B2C"/>
    <w:rsid w:val="008A3069"/>
    <w:rsid w:val="008A3440"/>
    <w:rsid w:val="008A3B38"/>
    <w:rsid w:val="008A42EC"/>
    <w:rsid w:val="008A46E2"/>
    <w:rsid w:val="008A4BED"/>
    <w:rsid w:val="008A51CD"/>
    <w:rsid w:val="008A5FAA"/>
    <w:rsid w:val="008A6241"/>
    <w:rsid w:val="008A6849"/>
    <w:rsid w:val="008A7048"/>
    <w:rsid w:val="008A735A"/>
    <w:rsid w:val="008B008F"/>
    <w:rsid w:val="008B1388"/>
    <w:rsid w:val="008B16B5"/>
    <w:rsid w:val="008B1D79"/>
    <w:rsid w:val="008B3979"/>
    <w:rsid w:val="008B3BB2"/>
    <w:rsid w:val="008B3BED"/>
    <w:rsid w:val="008B3DB2"/>
    <w:rsid w:val="008B4348"/>
    <w:rsid w:val="008B44D7"/>
    <w:rsid w:val="008B47FB"/>
    <w:rsid w:val="008B4DA1"/>
    <w:rsid w:val="008B4FAC"/>
    <w:rsid w:val="008B510D"/>
    <w:rsid w:val="008B51DF"/>
    <w:rsid w:val="008B53C8"/>
    <w:rsid w:val="008B54B8"/>
    <w:rsid w:val="008B5669"/>
    <w:rsid w:val="008B5A99"/>
    <w:rsid w:val="008B62DE"/>
    <w:rsid w:val="008B6727"/>
    <w:rsid w:val="008B6745"/>
    <w:rsid w:val="008B6896"/>
    <w:rsid w:val="008B6BC1"/>
    <w:rsid w:val="008B6DCD"/>
    <w:rsid w:val="008B725F"/>
    <w:rsid w:val="008B7BFD"/>
    <w:rsid w:val="008C131C"/>
    <w:rsid w:val="008C19A0"/>
    <w:rsid w:val="008C1ED7"/>
    <w:rsid w:val="008C28B4"/>
    <w:rsid w:val="008C28B9"/>
    <w:rsid w:val="008C2AC1"/>
    <w:rsid w:val="008C2DB5"/>
    <w:rsid w:val="008C3099"/>
    <w:rsid w:val="008C40E1"/>
    <w:rsid w:val="008C42E3"/>
    <w:rsid w:val="008C43CC"/>
    <w:rsid w:val="008C4632"/>
    <w:rsid w:val="008C5675"/>
    <w:rsid w:val="008C64F0"/>
    <w:rsid w:val="008C6621"/>
    <w:rsid w:val="008C6BA9"/>
    <w:rsid w:val="008C70EE"/>
    <w:rsid w:val="008D0CF5"/>
    <w:rsid w:val="008D1050"/>
    <w:rsid w:val="008D15DB"/>
    <w:rsid w:val="008D1B0A"/>
    <w:rsid w:val="008D1FFB"/>
    <w:rsid w:val="008D2046"/>
    <w:rsid w:val="008D217E"/>
    <w:rsid w:val="008D2206"/>
    <w:rsid w:val="008D2D05"/>
    <w:rsid w:val="008D2F31"/>
    <w:rsid w:val="008D414D"/>
    <w:rsid w:val="008D4697"/>
    <w:rsid w:val="008D6000"/>
    <w:rsid w:val="008D611F"/>
    <w:rsid w:val="008D621F"/>
    <w:rsid w:val="008D68C7"/>
    <w:rsid w:val="008D7EC0"/>
    <w:rsid w:val="008E033A"/>
    <w:rsid w:val="008E0366"/>
    <w:rsid w:val="008E08E7"/>
    <w:rsid w:val="008E0901"/>
    <w:rsid w:val="008E0994"/>
    <w:rsid w:val="008E0C4D"/>
    <w:rsid w:val="008E12CA"/>
    <w:rsid w:val="008E1383"/>
    <w:rsid w:val="008E1A1B"/>
    <w:rsid w:val="008E21E3"/>
    <w:rsid w:val="008E228F"/>
    <w:rsid w:val="008E2797"/>
    <w:rsid w:val="008E2A5F"/>
    <w:rsid w:val="008E2D03"/>
    <w:rsid w:val="008E3320"/>
    <w:rsid w:val="008E3635"/>
    <w:rsid w:val="008E36F3"/>
    <w:rsid w:val="008E3884"/>
    <w:rsid w:val="008E3DCA"/>
    <w:rsid w:val="008E417D"/>
    <w:rsid w:val="008E46D3"/>
    <w:rsid w:val="008E4B77"/>
    <w:rsid w:val="008E4DC4"/>
    <w:rsid w:val="008E503C"/>
    <w:rsid w:val="008E6C3A"/>
    <w:rsid w:val="008E70F8"/>
    <w:rsid w:val="008F0722"/>
    <w:rsid w:val="008F0CF4"/>
    <w:rsid w:val="008F0ECB"/>
    <w:rsid w:val="008F133E"/>
    <w:rsid w:val="008F1E48"/>
    <w:rsid w:val="008F1FDD"/>
    <w:rsid w:val="008F22F7"/>
    <w:rsid w:val="008F2A74"/>
    <w:rsid w:val="008F2F25"/>
    <w:rsid w:val="008F306D"/>
    <w:rsid w:val="008F30D7"/>
    <w:rsid w:val="008F397D"/>
    <w:rsid w:val="008F3A45"/>
    <w:rsid w:val="008F3B17"/>
    <w:rsid w:val="008F5A7C"/>
    <w:rsid w:val="008F5C14"/>
    <w:rsid w:val="008F610B"/>
    <w:rsid w:val="008F619B"/>
    <w:rsid w:val="008F6FEE"/>
    <w:rsid w:val="008F7564"/>
    <w:rsid w:val="008F762A"/>
    <w:rsid w:val="008F76AF"/>
    <w:rsid w:val="00900892"/>
    <w:rsid w:val="00901FC8"/>
    <w:rsid w:val="009023A5"/>
    <w:rsid w:val="009028AB"/>
    <w:rsid w:val="00903EF1"/>
    <w:rsid w:val="0090412C"/>
    <w:rsid w:val="0090447D"/>
    <w:rsid w:val="0090456D"/>
    <w:rsid w:val="00904744"/>
    <w:rsid w:val="00904971"/>
    <w:rsid w:val="009052A5"/>
    <w:rsid w:val="009060ED"/>
    <w:rsid w:val="00907344"/>
    <w:rsid w:val="009100A2"/>
    <w:rsid w:val="00910C14"/>
    <w:rsid w:val="00911372"/>
    <w:rsid w:val="00911CA5"/>
    <w:rsid w:val="0091207C"/>
    <w:rsid w:val="00912B55"/>
    <w:rsid w:val="009130C6"/>
    <w:rsid w:val="009132CF"/>
    <w:rsid w:val="009138D1"/>
    <w:rsid w:val="00913B49"/>
    <w:rsid w:val="00913D66"/>
    <w:rsid w:val="009140E6"/>
    <w:rsid w:val="00914232"/>
    <w:rsid w:val="00914830"/>
    <w:rsid w:val="009148B4"/>
    <w:rsid w:val="009148FA"/>
    <w:rsid w:val="00914A06"/>
    <w:rsid w:val="00914A97"/>
    <w:rsid w:val="0091510F"/>
    <w:rsid w:val="0091533F"/>
    <w:rsid w:val="00915F57"/>
    <w:rsid w:val="00915F62"/>
    <w:rsid w:val="00916A70"/>
    <w:rsid w:val="00916AE7"/>
    <w:rsid w:val="00916B30"/>
    <w:rsid w:val="00917904"/>
    <w:rsid w:val="00917BAE"/>
    <w:rsid w:val="00920172"/>
    <w:rsid w:val="00920325"/>
    <w:rsid w:val="0092036E"/>
    <w:rsid w:val="00921852"/>
    <w:rsid w:val="00921F31"/>
    <w:rsid w:val="009220DB"/>
    <w:rsid w:val="00922562"/>
    <w:rsid w:val="009228EE"/>
    <w:rsid w:val="00922A9D"/>
    <w:rsid w:val="0092308B"/>
    <w:rsid w:val="009233C2"/>
    <w:rsid w:val="009237C8"/>
    <w:rsid w:val="00923CB5"/>
    <w:rsid w:val="00925466"/>
    <w:rsid w:val="009256C8"/>
    <w:rsid w:val="00925B32"/>
    <w:rsid w:val="00925FEA"/>
    <w:rsid w:val="00926222"/>
    <w:rsid w:val="00926248"/>
    <w:rsid w:val="0092662E"/>
    <w:rsid w:val="00926928"/>
    <w:rsid w:val="00926F3F"/>
    <w:rsid w:val="00927518"/>
    <w:rsid w:val="0092758D"/>
    <w:rsid w:val="00927A99"/>
    <w:rsid w:val="00927C1C"/>
    <w:rsid w:val="00927D52"/>
    <w:rsid w:val="009303BF"/>
    <w:rsid w:val="0093046F"/>
    <w:rsid w:val="00930ABD"/>
    <w:rsid w:val="0093101E"/>
    <w:rsid w:val="0093161E"/>
    <w:rsid w:val="00931665"/>
    <w:rsid w:val="00931EC9"/>
    <w:rsid w:val="00932774"/>
    <w:rsid w:val="00932B38"/>
    <w:rsid w:val="00933B88"/>
    <w:rsid w:val="00933FF7"/>
    <w:rsid w:val="00934923"/>
    <w:rsid w:val="0093506B"/>
    <w:rsid w:val="00935161"/>
    <w:rsid w:val="00935600"/>
    <w:rsid w:val="00935754"/>
    <w:rsid w:val="009357CE"/>
    <w:rsid w:val="00935AF9"/>
    <w:rsid w:val="00935B5F"/>
    <w:rsid w:val="009365EB"/>
    <w:rsid w:val="00936D33"/>
    <w:rsid w:val="00936E8C"/>
    <w:rsid w:val="00936F38"/>
    <w:rsid w:val="00937683"/>
    <w:rsid w:val="00940683"/>
    <w:rsid w:val="0094284C"/>
    <w:rsid w:val="00942CB1"/>
    <w:rsid w:val="009431D7"/>
    <w:rsid w:val="0094364F"/>
    <w:rsid w:val="009437CE"/>
    <w:rsid w:val="009441AB"/>
    <w:rsid w:val="009441B0"/>
    <w:rsid w:val="0094494C"/>
    <w:rsid w:val="00945610"/>
    <w:rsid w:val="00945F85"/>
    <w:rsid w:val="00946C0D"/>
    <w:rsid w:val="00947E62"/>
    <w:rsid w:val="00947EA1"/>
    <w:rsid w:val="0095052C"/>
    <w:rsid w:val="00950572"/>
    <w:rsid w:val="0095102C"/>
    <w:rsid w:val="0095193B"/>
    <w:rsid w:val="0095276C"/>
    <w:rsid w:val="009527A5"/>
    <w:rsid w:val="0095346E"/>
    <w:rsid w:val="00953672"/>
    <w:rsid w:val="009538FD"/>
    <w:rsid w:val="00953F31"/>
    <w:rsid w:val="0095524E"/>
    <w:rsid w:val="0095538D"/>
    <w:rsid w:val="009562B2"/>
    <w:rsid w:val="009565F6"/>
    <w:rsid w:val="00956673"/>
    <w:rsid w:val="009568F6"/>
    <w:rsid w:val="009575DB"/>
    <w:rsid w:val="0095762B"/>
    <w:rsid w:val="00960DFA"/>
    <w:rsid w:val="0096111C"/>
    <w:rsid w:val="009623A4"/>
    <w:rsid w:val="00962D51"/>
    <w:rsid w:val="00962FF3"/>
    <w:rsid w:val="00963A59"/>
    <w:rsid w:val="00963B95"/>
    <w:rsid w:val="009650BC"/>
    <w:rsid w:val="00965F97"/>
    <w:rsid w:val="00966791"/>
    <w:rsid w:val="00967469"/>
    <w:rsid w:val="0096765A"/>
    <w:rsid w:val="0096783A"/>
    <w:rsid w:val="00970756"/>
    <w:rsid w:val="0097089A"/>
    <w:rsid w:val="009720C9"/>
    <w:rsid w:val="0097230C"/>
    <w:rsid w:val="009723DD"/>
    <w:rsid w:val="009725E7"/>
    <w:rsid w:val="00972742"/>
    <w:rsid w:val="00973822"/>
    <w:rsid w:val="00973841"/>
    <w:rsid w:val="00973BE1"/>
    <w:rsid w:val="00974276"/>
    <w:rsid w:val="00974474"/>
    <w:rsid w:val="00975138"/>
    <w:rsid w:val="0097590C"/>
    <w:rsid w:val="00976CB1"/>
    <w:rsid w:val="0097717B"/>
    <w:rsid w:val="0097736D"/>
    <w:rsid w:val="0097794F"/>
    <w:rsid w:val="0098052A"/>
    <w:rsid w:val="00980C1B"/>
    <w:rsid w:val="009814EE"/>
    <w:rsid w:val="00981D24"/>
    <w:rsid w:val="009827FC"/>
    <w:rsid w:val="00982911"/>
    <w:rsid w:val="00983973"/>
    <w:rsid w:val="009843A9"/>
    <w:rsid w:val="0098443E"/>
    <w:rsid w:val="009855E4"/>
    <w:rsid w:val="00986164"/>
    <w:rsid w:val="00986AEF"/>
    <w:rsid w:val="00986C6B"/>
    <w:rsid w:val="009872ED"/>
    <w:rsid w:val="00987702"/>
    <w:rsid w:val="009879F7"/>
    <w:rsid w:val="00987D55"/>
    <w:rsid w:val="00987E5B"/>
    <w:rsid w:val="0099022E"/>
    <w:rsid w:val="00990D02"/>
    <w:rsid w:val="0099158C"/>
    <w:rsid w:val="00991DAA"/>
    <w:rsid w:val="009926E2"/>
    <w:rsid w:val="0099283E"/>
    <w:rsid w:val="00992F6E"/>
    <w:rsid w:val="00993116"/>
    <w:rsid w:val="009932A8"/>
    <w:rsid w:val="00993799"/>
    <w:rsid w:val="009943CD"/>
    <w:rsid w:val="009948B8"/>
    <w:rsid w:val="00994D0D"/>
    <w:rsid w:val="009957D4"/>
    <w:rsid w:val="00995942"/>
    <w:rsid w:val="00995F0A"/>
    <w:rsid w:val="00996539"/>
    <w:rsid w:val="00996A0B"/>
    <w:rsid w:val="00996B29"/>
    <w:rsid w:val="00996FE7"/>
    <w:rsid w:val="009977FF"/>
    <w:rsid w:val="009A00AE"/>
    <w:rsid w:val="009A0EA0"/>
    <w:rsid w:val="009A0ED2"/>
    <w:rsid w:val="009A11CE"/>
    <w:rsid w:val="009A13D0"/>
    <w:rsid w:val="009A17E1"/>
    <w:rsid w:val="009A1BEE"/>
    <w:rsid w:val="009A1F69"/>
    <w:rsid w:val="009A2142"/>
    <w:rsid w:val="009A24F1"/>
    <w:rsid w:val="009A2D3C"/>
    <w:rsid w:val="009A37CE"/>
    <w:rsid w:val="009A37EB"/>
    <w:rsid w:val="009A4836"/>
    <w:rsid w:val="009A5523"/>
    <w:rsid w:val="009A5C25"/>
    <w:rsid w:val="009A5C57"/>
    <w:rsid w:val="009A5C5D"/>
    <w:rsid w:val="009A6A01"/>
    <w:rsid w:val="009A6A55"/>
    <w:rsid w:val="009A6E4B"/>
    <w:rsid w:val="009A7007"/>
    <w:rsid w:val="009A7117"/>
    <w:rsid w:val="009A74DA"/>
    <w:rsid w:val="009A799C"/>
    <w:rsid w:val="009A7FCE"/>
    <w:rsid w:val="009B0AD0"/>
    <w:rsid w:val="009B189E"/>
    <w:rsid w:val="009B1B6B"/>
    <w:rsid w:val="009B1D42"/>
    <w:rsid w:val="009B23DE"/>
    <w:rsid w:val="009B284F"/>
    <w:rsid w:val="009B2B87"/>
    <w:rsid w:val="009B2CBA"/>
    <w:rsid w:val="009B2F08"/>
    <w:rsid w:val="009B2F35"/>
    <w:rsid w:val="009B33BE"/>
    <w:rsid w:val="009B3DFA"/>
    <w:rsid w:val="009B4652"/>
    <w:rsid w:val="009B5518"/>
    <w:rsid w:val="009B6564"/>
    <w:rsid w:val="009B71E2"/>
    <w:rsid w:val="009B795B"/>
    <w:rsid w:val="009B7FB7"/>
    <w:rsid w:val="009B7FF7"/>
    <w:rsid w:val="009C0FF5"/>
    <w:rsid w:val="009C12FD"/>
    <w:rsid w:val="009C15A2"/>
    <w:rsid w:val="009C175F"/>
    <w:rsid w:val="009C1A95"/>
    <w:rsid w:val="009C1D7C"/>
    <w:rsid w:val="009C1E3A"/>
    <w:rsid w:val="009C3120"/>
    <w:rsid w:val="009C34C8"/>
    <w:rsid w:val="009C3CF5"/>
    <w:rsid w:val="009C3F00"/>
    <w:rsid w:val="009C43F6"/>
    <w:rsid w:val="009C516E"/>
    <w:rsid w:val="009C562B"/>
    <w:rsid w:val="009C647C"/>
    <w:rsid w:val="009C673D"/>
    <w:rsid w:val="009C70BB"/>
    <w:rsid w:val="009C768A"/>
    <w:rsid w:val="009C7746"/>
    <w:rsid w:val="009C777E"/>
    <w:rsid w:val="009C79C8"/>
    <w:rsid w:val="009D09D6"/>
    <w:rsid w:val="009D0A06"/>
    <w:rsid w:val="009D131C"/>
    <w:rsid w:val="009D1A12"/>
    <w:rsid w:val="009D2109"/>
    <w:rsid w:val="009D229E"/>
    <w:rsid w:val="009D34D4"/>
    <w:rsid w:val="009D3585"/>
    <w:rsid w:val="009D375C"/>
    <w:rsid w:val="009D3B11"/>
    <w:rsid w:val="009D3BDF"/>
    <w:rsid w:val="009D4625"/>
    <w:rsid w:val="009D4822"/>
    <w:rsid w:val="009D53C2"/>
    <w:rsid w:val="009D5615"/>
    <w:rsid w:val="009D5B07"/>
    <w:rsid w:val="009D5BE7"/>
    <w:rsid w:val="009D729E"/>
    <w:rsid w:val="009D773A"/>
    <w:rsid w:val="009D79CA"/>
    <w:rsid w:val="009D7E55"/>
    <w:rsid w:val="009E012A"/>
    <w:rsid w:val="009E0BC3"/>
    <w:rsid w:val="009E0E60"/>
    <w:rsid w:val="009E11BD"/>
    <w:rsid w:val="009E11E7"/>
    <w:rsid w:val="009E1549"/>
    <w:rsid w:val="009E171C"/>
    <w:rsid w:val="009E1F31"/>
    <w:rsid w:val="009E2163"/>
    <w:rsid w:val="009E21F9"/>
    <w:rsid w:val="009E2614"/>
    <w:rsid w:val="009E2626"/>
    <w:rsid w:val="009E2893"/>
    <w:rsid w:val="009E2C3A"/>
    <w:rsid w:val="009E4080"/>
    <w:rsid w:val="009E42E5"/>
    <w:rsid w:val="009E43B4"/>
    <w:rsid w:val="009E4810"/>
    <w:rsid w:val="009E4980"/>
    <w:rsid w:val="009E4A05"/>
    <w:rsid w:val="009E5624"/>
    <w:rsid w:val="009E577F"/>
    <w:rsid w:val="009E5B95"/>
    <w:rsid w:val="009E5FF2"/>
    <w:rsid w:val="009E6671"/>
    <w:rsid w:val="009E6A0A"/>
    <w:rsid w:val="009E7190"/>
    <w:rsid w:val="009E7B6C"/>
    <w:rsid w:val="009E7DF3"/>
    <w:rsid w:val="009F1602"/>
    <w:rsid w:val="009F1776"/>
    <w:rsid w:val="009F1D8C"/>
    <w:rsid w:val="009F261B"/>
    <w:rsid w:val="009F263E"/>
    <w:rsid w:val="009F2AB9"/>
    <w:rsid w:val="009F308D"/>
    <w:rsid w:val="009F3442"/>
    <w:rsid w:val="009F4A71"/>
    <w:rsid w:val="009F61E8"/>
    <w:rsid w:val="009F646C"/>
    <w:rsid w:val="009F73BE"/>
    <w:rsid w:val="009F7D11"/>
    <w:rsid w:val="00A00C54"/>
    <w:rsid w:val="00A01525"/>
    <w:rsid w:val="00A01895"/>
    <w:rsid w:val="00A01BDD"/>
    <w:rsid w:val="00A0207B"/>
    <w:rsid w:val="00A02667"/>
    <w:rsid w:val="00A030A6"/>
    <w:rsid w:val="00A03F9A"/>
    <w:rsid w:val="00A03FC2"/>
    <w:rsid w:val="00A0417A"/>
    <w:rsid w:val="00A049FE"/>
    <w:rsid w:val="00A05920"/>
    <w:rsid w:val="00A05E10"/>
    <w:rsid w:val="00A06CEF"/>
    <w:rsid w:val="00A07F36"/>
    <w:rsid w:val="00A07F51"/>
    <w:rsid w:val="00A10D09"/>
    <w:rsid w:val="00A11069"/>
    <w:rsid w:val="00A11F09"/>
    <w:rsid w:val="00A138A3"/>
    <w:rsid w:val="00A13E7A"/>
    <w:rsid w:val="00A14251"/>
    <w:rsid w:val="00A1430C"/>
    <w:rsid w:val="00A1483B"/>
    <w:rsid w:val="00A148B8"/>
    <w:rsid w:val="00A151C3"/>
    <w:rsid w:val="00A1638A"/>
    <w:rsid w:val="00A174B8"/>
    <w:rsid w:val="00A17FDE"/>
    <w:rsid w:val="00A203C2"/>
    <w:rsid w:val="00A20D33"/>
    <w:rsid w:val="00A215BB"/>
    <w:rsid w:val="00A21F40"/>
    <w:rsid w:val="00A2233B"/>
    <w:rsid w:val="00A225B6"/>
    <w:rsid w:val="00A22E49"/>
    <w:rsid w:val="00A22E6F"/>
    <w:rsid w:val="00A2375C"/>
    <w:rsid w:val="00A23B16"/>
    <w:rsid w:val="00A23D50"/>
    <w:rsid w:val="00A242AC"/>
    <w:rsid w:val="00A2446B"/>
    <w:rsid w:val="00A24471"/>
    <w:rsid w:val="00A24B24"/>
    <w:rsid w:val="00A24C11"/>
    <w:rsid w:val="00A24C25"/>
    <w:rsid w:val="00A24CDA"/>
    <w:rsid w:val="00A252EE"/>
    <w:rsid w:val="00A253EE"/>
    <w:rsid w:val="00A2574E"/>
    <w:rsid w:val="00A25D28"/>
    <w:rsid w:val="00A261B0"/>
    <w:rsid w:val="00A279FC"/>
    <w:rsid w:val="00A304C6"/>
    <w:rsid w:val="00A30D84"/>
    <w:rsid w:val="00A30FAD"/>
    <w:rsid w:val="00A310F5"/>
    <w:rsid w:val="00A315A0"/>
    <w:rsid w:val="00A31DEE"/>
    <w:rsid w:val="00A320DD"/>
    <w:rsid w:val="00A326D6"/>
    <w:rsid w:val="00A32E63"/>
    <w:rsid w:val="00A3309D"/>
    <w:rsid w:val="00A33109"/>
    <w:rsid w:val="00A33A2A"/>
    <w:rsid w:val="00A33B1B"/>
    <w:rsid w:val="00A33BEE"/>
    <w:rsid w:val="00A342CC"/>
    <w:rsid w:val="00A34747"/>
    <w:rsid w:val="00A34BBD"/>
    <w:rsid w:val="00A34D9B"/>
    <w:rsid w:val="00A3547A"/>
    <w:rsid w:val="00A35A98"/>
    <w:rsid w:val="00A36083"/>
    <w:rsid w:val="00A363D2"/>
    <w:rsid w:val="00A36A67"/>
    <w:rsid w:val="00A375E2"/>
    <w:rsid w:val="00A40378"/>
    <w:rsid w:val="00A41272"/>
    <w:rsid w:val="00A41E2D"/>
    <w:rsid w:val="00A422E0"/>
    <w:rsid w:val="00A43DAA"/>
    <w:rsid w:val="00A43ED8"/>
    <w:rsid w:val="00A44286"/>
    <w:rsid w:val="00A44E2B"/>
    <w:rsid w:val="00A4578E"/>
    <w:rsid w:val="00A45F3B"/>
    <w:rsid w:val="00A4629D"/>
    <w:rsid w:val="00A4698B"/>
    <w:rsid w:val="00A47881"/>
    <w:rsid w:val="00A47D86"/>
    <w:rsid w:val="00A47DF9"/>
    <w:rsid w:val="00A50CC7"/>
    <w:rsid w:val="00A50E0A"/>
    <w:rsid w:val="00A5187D"/>
    <w:rsid w:val="00A51B97"/>
    <w:rsid w:val="00A51E23"/>
    <w:rsid w:val="00A51EE6"/>
    <w:rsid w:val="00A52168"/>
    <w:rsid w:val="00A52236"/>
    <w:rsid w:val="00A52F34"/>
    <w:rsid w:val="00A536AF"/>
    <w:rsid w:val="00A53FC1"/>
    <w:rsid w:val="00A541E8"/>
    <w:rsid w:val="00A5435F"/>
    <w:rsid w:val="00A54D5D"/>
    <w:rsid w:val="00A54D5E"/>
    <w:rsid w:val="00A5526C"/>
    <w:rsid w:val="00A552AA"/>
    <w:rsid w:val="00A55431"/>
    <w:rsid w:val="00A55DA0"/>
    <w:rsid w:val="00A56827"/>
    <w:rsid w:val="00A56B0C"/>
    <w:rsid w:val="00A57507"/>
    <w:rsid w:val="00A57AB2"/>
    <w:rsid w:val="00A57D7C"/>
    <w:rsid w:val="00A57F70"/>
    <w:rsid w:val="00A60AB3"/>
    <w:rsid w:val="00A60F06"/>
    <w:rsid w:val="00A6169F"/>
    <w:rsid w:val="00A61AA0"/>
    <w:rsid w:val="00A61AC1"/>
    <w:rsid w:val="00A62310"/>
    <w:rsid w:val="00A633A0"/>
    <w:rsid w:val="00A63440"/>
    <w:rsid w:val="00A64713"/>
    <w:rsid w:val="00A647A5"/>
    <w:rsid w:val="00A65056"/>
    <w:rsid w:val="00A650DC"/>
    <w:rsid w:val="00A655F1"/>
    <w:rsid w:val="00A658BD"/>
    <w:rsid w:val="00A65D71"/>
    <w:rsid w:val="00A65FBE"/>
    <w:rsid w:val="00A675A6"/>
    <w:rsid w:val="00A677CD"/>
    <w:rsid w:val="00A678C3"/>
    <w:rsid w:val="00A67965"/>
    <w:rsid w:val="00A679DF"/>
    <w:rsid w:val="00A70426"/>
    <w:rsid w:val="00A71147"/>
    <w:rsid w:val="00A71B59"/>
    <w:rsid w:val="00A71CFD"/>
    <w:rsid w:val="00A72247"/>
    <w:rsid w:val="00A723F1"/>
    <w:rsid w:val="00A73A9A"/>
    <w:rsid w:val="00A748D7"/>
    <w:rsid w:val="00A74F29"/>
    <w:rsid w:val="00A7540C"/>
    <w:rsid w:val="00A762D7"/>
    <w:rsid w:val="00A76FDE"/>
    <w:rsid w:val="00A77065"/>
    <w:rsid w:val="00A77094"/>
    <w:rsid w:val="00A77518"/>
    <w:rsid w:val="00A778D9"/>
    <w:rsid w:val="00A80B72"/>
    <w:rsid w:val="00A80C62"/>
    <w:rsid w:val="00A81DB7"/>
    <w:rsid w:val="00A826A4"/>
    <w:rsid w:val="00A827AD"/>
    <w:rsid w:val="00A83444"/>
    <w:rsid w:val="00A839CB"/>
    <w:rsid w:val="00A83F2C"/>
    <w:rsid w:val="00A844EA"/>
    <w:rsid w:val="00A844F7"/>
    <w:rsid w:val="00A847D0"/>
    <w:rsid w:val="00A84B8F"/>
    <w:rsid w:val="00A84FB0"/>
    <w:rsid w:val="00A85CF5"/>
    <w:rsid w:val="00A86586"/>
    <w:rsid w:val="00A86C59"/>
    <w:rsid w:val="00A86CAA"/>
    <w:rsid w:val="00A87432"/>
    <w:rsid w:val="00A87EAC"/>
    <w:rsid w:val="00A90032"/>
    <w:rsid w:val="00A9013C"/>
    <w:rsid w:val="00A90672"/>
    <w:rsid w:val="00A91241"/>
    <w:rsid w:val="00A916E6"/>
    <w:rsid w:val="00A91821"/>
    <w:rsid w:val="00A92044"/>
    <w:rsid w:val="00A920C8"/>
    <w:rsid w:val="00A92D0E"/>
    <w:rsid w:val="00A931EC"/>
    <w:rsid w:val="00A93E0A"/>
    <w:rsid w:val="00A943CF"/>
    <w:rsid w:val="00A94D02"/>
    <w:rsid w:val="00A9570A"/>
    <w:rsid w:val="00A95F34"/>
    <w:rsid w:val="00A96409"/>
    <w:rsid w:val="00A970BD"/>
    <w:rsid w:val="00A97191"/>
    <w:rsid w:val="00A973F6"/>
    <w:rsid w:val="00A978D4"/>
    <w:rsid w:val="00AA0447"/>
    <w:rsid w:val="00AA04B5"/>
    <w:rsid w:val="00AA065C"/>
    <w:rsid w:val="00AA07B7"/>
    <w:rsid w:val="00AA081D"/>
    <w:rsid w:val="00AA0924"/>
    <w:rsid w:val="00AA0B36"/>
    <w:rsid w:val="00AA0F60"/>
    <w:rsid w:val="00AA1438"/>
    <w:rsid w:val="00AA1F3A"/>
    <w:rsid w:val="00AA1F7F"/>
    <w:rsid w:val="00AA3118"/>
    <w:rsid w:val="00AA38C2"/>
    <w:rsid w:val="00AA3958"/>
    <w:rsid w:val="00AA3CBE"/>
    <w:rsid w:val="00AA3DDF"/>
    <w:rsid w:val="00AA3E15"/>
    <w:rsid w:val="00AA4BF9"/>
    <w:rsid w:val="00AA4D14"/>
    <w:rsid w:val="00AA510B"/>
    <w:rsid w:val="00AA577B"/>
    <w:rsid w:val="00AA5A5F"/>
    <w:rsid w:val="00AA5A65"/>
    <w:rsid w:val="00AA64FA"/>
    <w:rsid w:val="00AA68EB"/>
    <w:rsid w:val="00AA724B"/>
    <w:rsid w:val="00AA733A"/>
    <w:rsid w:val="00AA7731"/>
    <w:rsid w:val="00AA7AA3"/>
    <w:rsid w:val="00AB0443"/>
    <w:rsid w:val="00AB106C"/>
    <w:rsid w:val="00AB20C9"/>
    <w:rsid w:val="00AB2CD8"/>
    <w:rsid w:val="00AB303C"/>
    <w:rsid w:val="00AB30CE"/>
    <w:rsid w:val="00AB3362"/>
    <w:rsid w:val="00AB379C"/>
    <w:rsid w:val="00AB3A3F"/>
    <w:rsid w:val="00AB4A7A"/>
    <w:rsid w:val="00AB4DF5"/>
    <w:rsid w:val="00AB5A25"/>
    <w:rsid w:val="00AB6E61"/>
    <w:rsid w:val="00AB6F2A"/>
    <w:rsid w:val="00AB74DD"/>
    <w:rsid w:val="00AC0392"/>
    <w:rsid w:val="00AC0572"/>
    <w:rsid w:val="00AC0BBE"/>
    <w:rsid w:val="00AC10C6"/>
    <w:rsid w:val="00AC174B"/>
    <w:rsid w:val="00AC1803"/>
    <w:rsid w:val="00AC1934"/>
    <w:rsid w:val="00AC266B"/>
    <w:rsid w:val="00AC448E"/>
    <w:rsid w:val="00AC4C4C"/>
    <w:rsid w:val="00AC5118"/>
    <w:rsid w:val="00AC5827"/>
    <w:rsid w:val="00AC5A7A"/>
    <w:rsid w:val="00AC5E3F"/>
    <w:rsid w:val="00AC611A"/>
    <w:rsid w:val="00AC6653"/>
    <w:rsid w:val="00AC6C78"/>
    <w:rsid w:val="00AC6CEF"/>
    <w:rsid w:val="00AC6F3F"/>
    <w:rsid w:val="00AC6F9B"/>
    <w:rsid w:val="00AC752D"/>
    <w:rsid w:val="00AC78A4"/>
    <w:rsid w:val="00AD008F"/>
    <w:rsid w:val="00AD08FF"/>
    <w:rsid w:val="00AD0D3D"/>
    <w:rsid w:val="00AD1048"/>
    <w:rsid w:val="00AD1224"/>
    <w:rsid w:val="00AD14CD"/>
    <w:rsid w:val="00AD2D02"/>
    <w:rsid w:val="00AD2E14"/>
    <w:rsid w:val="00AD3286"/>
    <w:rsid w:val="00AD3555"/>
    <w:rsid w:val="00AD3AF1"/>
    <w:rsid w:val="00AD3ED0"/>
    <w:rsid w:val="00AD491B"/>
    <w:rsid w:val="00AD5015"/>
    <w:rsid w:val="00AD54BE"/>
    <w:rsid w:val="00AD5B59"/>
    <w:rsid w:val="00AD6646"/>
    <w:rsid w:val="00AD67FC"/>
    <w:rsid w:val="00AD6963"/>
    <w:rsid w:val="00AD6E24"/>
    <w:rsid w:val="00AD79C3"/>
    <w:rsid w:val="00AD7F20"/>
    <w:rsid w:val="00AD7F7E"/>
    <w:rsid w:val="00AE0549"/>
    <w:rsid w:val="00AE05DB"/>
    <w:rsid w:val="00AE095A"/>
    <w:rsid w:val="00AE0D9B"/>
    <w:rsid w:val="00AE1637"/>
    <w:rsid w:val="00AE2CC9"/>
    <w:rsid w:val="00AE37F1"/>
    <w:rsid w:val="00AE3CBC"/>
    <w:rsid w:val="00AE3FE8"/>
    <w:rsid w:val="00AE4EE2"/>
    <w:rsid w:val="00AE4FCF"/>
    <w:rsid w:val="00AE577F"/>
    <w:rsid w:val="00AE5876"/>
    <w:rsid w:val="00AE67B8"/>
    <w:rsid w:val="00AE6B3A"/>
    <w:rsid w:val="00AE6DA3"/>
    <w:rsid w:val="00AE7131"/>
    <w:rsid w:val="00AF03EF"/>
    <w:rsid w:val="00AF0C0E"/>
    <w:rsid w:val="00AF12BA"/>
    <w:rsid w:val="00AF1539"/>
    <w:rsid w:val="00AF1CD9"/>
    <w:rsid w:val="00AF239C"/>
    <w:rsid w:val="00AF283B"/>
    <w:rsid w:val="00AF292E"/>
    <w:rsid w:val="00AF2C3C"/>
    <w:rsid w:val="00AF351D"/>
    <w:rsid w:val="00AF45DB"/>
    <w:rsid w:val="00AF499E"/>
    <w:rsid w:val="00AF4B7A"/>
    <w:rsid w:val="00AF5264"/>
    <w:rsid w:val="00AF52D7"/>
    <w:rsid w:val="00AF62F1"/>
    <w:rsid w:val="00AF6B2F"/>
    <w:rsid w:val="00AF6E11"/>
    <w:rsid w:val="00AF708B"/>
    <w:rsid w:val="00AF7164"/>
    <w:rsid w:val="00AF77D6"/>
    <w:rsid w:val="00B00757"/>
    <w:rsid w:val="00B007EB"/>
    <w:rsid w:val="00B01309"/>
    <w:rsid w:val="00B01689"/>
    <w:rsid w:val="00B01D91"/>
    <w:rsid w:val="00B02EC6"/>
    <w:rsid w:val="00B03388"/>
    <w:rsid w:val="00B034F6"/>
    <w:rsid w:val="00B03697"/>
    <w:rsid w:val="00B03996"/>
    <w:rsid w:val="00B03A50"/>
    <w:rsid w:val="00B04261"/>
    <w:rsid w:val="00B04C19"/>
    <w:rsid w:val="00B050C6"/>
    <w:rsid w:val="00B0525E"/>
    <w:rsid w:val="00B05D87"/>
    <w:rsid w:val="00B06259"/>
    <w:rsid w:val="00B06E9A"/>
    <w:rsid w:val="00B06E9B"/>
    <w:rsid w:val="00B07098"/>
    <w:rsid w:val="00B07279"/>
    <w:rsid w:val="00B07AEC"/>
    <w:rsid w:val="00B1102B"/>
    <w:rsid w:val="00B1157A"/>
    <w:rsid w:val="00B116CE"/>
    <w:rsid w:val="00B117F4"/>
    <w:rsid w:val="00B12ED7"/>
    <w:rsid w:val="00B13541"/>
    <w:rsid w:val="00B1362F"/>
    <w:rsid w:val="00B13F6A"/>
    <w:rsid w:val="00B14C18"/>
    <w:rsid w:val="00B14E46"/>
    <w:rsid w:val="00B1517F"/>
    <w:rsid w:val="00B15C42"/>
    <w:rsid w:val="00B15CC5"/>
    <w:rsid w:val="00B15CCF"/>
    <w:rsid w:val="00B16B12"/>
    <w:rsid w:val="00B16CAD"/>
    <w:rsid w:val="00B17A31"/>
    <w:rsid w:val="00B17D9A"/>
    <w:rsid w:val="00B17E89"/>
    <w:rsid w:val="00B200D3"/>
    <w:rsid w:val="00B20BA5"/>
    <w:rsid w:val="00B20FC3"/>
    <w:rsid w:val="00B2110D"/>
    <w:rsid w:val="00B2227D"/>
    <w:rsid w:val="00B222D8"/>
    <w:rsid w:val="00B222FE"/>
    <w:rsid w:val="00B224A4"/>
    <w:rsid w:val="00B2281B"/>
    <w:rsid w:val="00B22D91"/>
    <w:rsid w:val="00B237E1"/>
    <w:rsid w:val="00B23B49"/>
    <w:rsid w:val="00B23BA7"/>
    <w:rsid w:val="00B24491"/>
    <w:rsid w:val="00B2463F"/>
    <w:rsid w:val="00B249FC"/>
    <w:rsid w:val="00B24B11"/>
    <w:rsid w:val="00B24EBD"/>
    <w:rsid w:val="00B24FE2"/>
    <w:rsid w:val="00B25159"/>
    <w:rsid w:val="00B25560"/>
    <w:rsid w:val="00B2592B"/>
    <w:rsid w:val="00B25C25"/>
    <w:rsid w:val="00B2720D"/>
    <w:rsid w:val="00B275CC"/>
    <w:rsid w:val="00B277C1"/>
    <w:rsid w:val="00B27B2D"/>
    <w:rsid w:val="00B3061D"/>
    <w:rsid w:val="00B308A8"/>
    <w:rsid w:val="00B311B5"/>
    <w:rsid w:val="00B316E0"/>
    <w:rsid w:val="00B31B83"/>
    <w:rsid w:val="00B32849"/>
    <w:rsid w:val="00B32A3B"/>
    <w:rsid w:val="00B32B76"/>
    <w:rsid w:val="00B34EAA"/>
    <w:rsid w:val="00B35062"/>
    <w:rsid w:val="00B35744"/>
    <w:rsid w:val="00B3576A"/>
    <w:rsid w:val="00B35787"/>
    <w:rsid w:val="00B357C3"/>
    <w:rsid w:val="00B36234"/>
    <w:rsid w:val="00B3634E"/>
    <w:rsid w:val="00B369F3"/>
    <w:rsid w:val="00B36A75"/>
    <w:rsid w:val="00B370AA"/>
    <w:rsid w:val="00B370E2"/>
    <w:rsid w:val="00B3715E"/>
    <w:rsid w:val="00B375EF"/>
    <w:rsid w:val="00B40037"/>
    <w:rsid w:val="00B4013B"/>
    <w:rsid w:val="00B40DBF"/>
    <w:rsid w:val="00B41220"/>
    <w:rsid w:val="00B422BD"/>
    <w:rsid w:val="00B42721"/>
    <w:rsid w:val="00B42AF8"/>
    <w:rsid w:val="00B42AF9"/>
    <w:rsid w:val="00B430DD"/>
    <w:rsid w:val="00B43D87"/>
    <w:rsid w:val="00B43E38"/>
    <w:rsid w:val="00B4476F"/>
    <w:rsid w:val="00B447E4"/>
    <w:rsid w:val="00B44800"/>
    <w:rsid w:val="00B44F2D"/>
    <w:rsid w:val="00B44F72"/>
    <w:rsid w:val="00B4519F"/>
    <w:rsid w:val="00B4540D"/>
    <w:rsid w:val="00B45AB5"/>
    <w:rsid w:val="00B4742B"/>
    <w:rsid w:val="00B47BED"/>
    <w:rsid w:val="00B47CA2"/>
    <w:rsid w:val="00B50342"/>
    <w:rsid w:val="00B5063E"/>
    <w:rsid w:val="00B5074C"/>
    <w:rsid w:val="00B51560"/>
    <w:rsid w:val="00B52188"/>
    <w:rsid w:val="00B52ECE"/>
    <w:rsid w:val="00B52FFA"/>
    <w:rsid w:val="00B5363F"/>
    <w:rsid w:val="00B53E7B"/>
    <w:rsid w:val="00B542F1"/>
    <w:rsid w:val="00B545EF"/>
    <w:rsid w:val="00B547C7"/>
    <w:rsid w:val="00B54AC6"/>
    <w:rsid w:val="00B54CAC"/>
    <w:rsid w:val="00B55170"/>
    <w:rsid w:val="00B551D4"/>
    <w:rsid w:val="00B5548F"/>
    <w:rsid w:val="00B556CA"/>
    <w:rsid w:val="00B55F6F"/>
    <w:rsid w:val="00B5638E"/>
    <w:rsid w:val="00B567BC"/>
    <w:rsid w:val="00B56AF1"/>
    <w:rsid w:val="00B56BEC"/>
    <w:rsid w:val="00B5734C"/>
    <w:rsid w:val="00B579FD"/>
    <w:rsid w:val="00B602A2"/>
    <w:rsid w:val="00B60335"/>
    <w:rsid w:val="00B619AB"/>
    <w:rsid w:val="00B61F3F"/>
    <w:rsid w:val="00B62113"/>
    <w:rsid w:val="00B622EF"/>
    <w:rsid w:val="00B62BEB"/>
    <w:rsid w:val="00B6343A"/>
    <w:rsid w:val="00B638A6"/>
    <w:rsid w:val="00B63BDC"/>
    <w:rsid w:val="00B63CDD"/>
    <w:rsid w:val="00B65438"/>
    <w:rsid w:val="00B6563D"/>
    <w:rsid w:val="00B66ABA"/>
    <w:rsid w:val="00B676F7"/>
    <w:rsid w:val="00B67718"/>
    <w:rsid w:val="00B67868"/>
    <w:rsid w:val="00B6795C"/>
    <w:rsid w:val="00B67D75"/>
    <w:rsid w:val="00B67EA2"/>
    <w:rsid w:val="00B70CB5"/>
    <w:rsid w:val="00B7111B"/>
    <w:rsid w:val="00B7128C"/>
    <w:rsid w:val="00B7132B"/>
    <w:rsid w:val="00B7164E"/>
    <w:rsid w:val="00B7250D"/>
    <w:rsid w:val="00B725E9"/>
    <w:rsid w:val="00B72BDF"/>
    <w:rsid w:val="00B72D7B"/>
    <w:rsid w:val="00B72F6B"/>
    <w:rsid w:val="00B73791"/>
    <w:rsid w:val="00B73B16"/>
    <w:rsid w:val="00B73FB5"/>
    <w:rsid w:val="00B73FF1"/>
    <w:rsid w:val="00B755CF"/>
    <w:rsid w:val="00B757EA"/>
    <w:rsid w:val="00B76A17"/>
    <w:rsid w:val="00B76A3C"/>
    <w:rsid w:val="00B776A7"/>
    <w:rsid w:val="00B778EE"/>
    <w:rsid w:val="00B779F4"/>
    <w:rsid w:val="00B77E70"/>
    <w:rsid w:val="00B805C0"/>
    <w:rsid w:val="00B80674"/>
    <w:rsid w:val="00B8078E"/>
    <w:rsid w:val="00B80881"/>
    <w:rsid w:val="00B808B8"/>
    <w:rsid w:val="00B81459"/>
    <w:rsid w:val="00B818CD"/>
    <w:rsid w:val="00B838FB"/>
    <w:rsid w:val="00B83E83"/>
    <w:rsid w:val="00B84073"/>
    <w:rsid w:val="00B84297"/>
    <w:rsid w:val="00B845FC"/>
    <w:rsid w:val="00B85437"/>
    <w:rsid w:val="00B8692F"/>
    <w:rsid w:val="00B86AAF"/>
    <w:rsid w:val="00B87343"/>
    <w:rsid w:val="00B87377"/>
    <w:rsid w:val="00B8797C"/>
    <w:rsid w:val="00B87B5B"/>
    <w:rsid w:val="00B87EBE"/>
    <w:rsid w:val="00B90719"/>
    <w:rsid w:val="00B90A03"/>
    <w:rsid w:val="00B90A67"/>
    <w:rsid w:val="00B91297"/>
    <w:rsid w:val="00B9171E"/>
    <w:rsid w:val="00B91F0A"/>
    <w:rsid w:val="00B9296E"/>
    <w:rsid w:val="00B92A5A"/>
    <w:rsid w:val="00B92D3E"/>
    <w:rsid w:val="00B92F56"/>
    <w:rsid w:val="00B93072"/>
    <w:rsid w:val="00B9323F"/>
    <w:rsid w:val="00B93523"/>
    <w:rsid w:val="00B93E65"/>
    <w:rsid w:val="00B946A8"/>
    <w:rsid w:val="00B94A96"/>
    <w:rsid w:val="00B94AB4"/>
    <w:rsid w:val="00B94C30"/>
    <w:rsid w:val="00B94D64"/>
    <w:rsid w:val="00B95FE9"/>
    <w:rsid w:val="00B96260"/>
    <w:rsid w:val="00B96EE5"/>
    <w:rsid w:val="00B97171"/>
    <w:rsid w:val="00B979F9"/>
    <w:rsid w:val="00B97D7B"/>
    <w:rsid w:val="00BA0B68"/>
    <w:rsid w:val="00BA1440"/>
    <w:rsid w:val="00BA196F"/>
    <w:rsid w:val="00BA1AAE"/>
    <w:rsid w:val="00BA257B"/>
    <w:rsid w:val="00BA2752"/>
    <w:rsid w:val="00BA2925"/>
    <w:rsid w:val="00BA2A08"/>
    <w:rsid w:val="00BA2CB2"/>
    <w:rsid w:val="00BA2D2B"/>
    <w:rsid w:val="00BA2E31"/>
    <w:rsid w:val="00BA34B6"/>
    <w:rsid w:val="00BA3FC1"/>
    <w:rsid w:val="00BA401E"/>
    <w:rsid w:val="00BA417F"/>
    <w:rsid w:val="00BA43C4"/>
    <w:rsid w:val="00BA49A8"/>
    <w:rsid w:val="00BA557A"/>
    <w:rsid w:val="00BA6019"/>
    <w:rsid w:val="00BA6529"/>
    <w:rsid w:val="00BA65AD"/>
    <w:rsid w:val="00BA686C"/>
    <w:rsid w:val="00BA6A38"/>
    <w:rsid w:val="00BA6B2B"/>
    <w:rsid w:val="00BA6FAB"/>
    <w:rsid w:val="00BA76D7"/>
    <w:rsid w:val="00BA7879"/>
    <w:rsid w:val="00BA7A61"/>
    <w:rsid w:val="00BA7AA7"/>
    <w:rsid w:val="00BA7F45"/>
    <w:rsid w:val="00BB003F"/>
    <w:rsid w:val="00BB072E"/>
    <w:rsid w:val="00BB074C"/>
    <w:rsid w:val="00BB18F6"/>
    <w:rsid w:val="00BB1EA5"/>
    <w:rsid w:val="00BB1FFC"/>
    <w:rsid w:val="00BB22EE"/>
    <w:rsid w:val="00BB25CD"/>
    <w:rsid w:val="00BB29FF"/>
    <w:rsid w:val="00BB2B44"/>
    <w:rsid w:val="00BB2C7B"/>
    <w:rsid w:val="00BB2D13"/>
    <w:rsid w:val="00BB3D4F"/>
    <w:rsid w:val="00BB40AB"/>
    <w:rsid w:val="00BB41D5"/>
    <w:rsid w:val="00BB4501"/>
    <w:rsid w:val="00BB4EBF"/>
    <w:rsid w:val="00BB4EEB"/>
    <w:rsid w:val="00BB5642"/>
    <w:rsid w:val="00BB5777"/>
    <w:rsid w:val="00BB6D32"/>
    <w:rsid w:val="00BB6F5D"/>
    <w:rsid w:val="00BB740B"/>
    <w:rsid w:val="00BB7511"/>
    <w:rsid w:val="00BB7D03"/>
    <w:rsid w:val="00BB7E29"/>
    <w:rsid w:val="00BC1972"/>
    <w:rsid w:val="00BC337D"/>
    <w:rsid w:val="00BC3671"/>
    <w:rsid w:val="00BC3807"/>
    <w:rsid w:val="00BC43E7"/>
    <w:rsid w:val="00BC529F"/>
    <w:rsid w:val="00BC53E2"/>
    <w:rsid w:val="00BC567B"/>
    <w:rsid w:val="00BC5777"/>
    <w:rsid w:val="00BC5811"/>
    <w:rsid w:val="00BC5C65"/>
    <w:rsid w:val="00BC5E45"/>
    <w:rsid w:val="00BC6186"/>
    <w:rsid w:val="00BC6969"/>
    <w:rsid w:val="00BC6C54"/>
    <w:rsid w:val="00BC6EA1"/>
    <w:rsid w:val="00BC7499"/>
    <w:rsid w:val="00BC7876"/>
    <w:rsid w:val="00BC7A85"/>
    <w:rsid w:val="00BD0D5F"/>
    <w:rsid w:val="00BD143D"/>
    <w:rsid w:val="00BD19E0"/>
    <w:rsid w:val="00BD1D36"/>
    <w:rsid w:val="00BD1FFC"/>
    <w:rsid w:val="00BD2321"/>
    <w:rsid w:val="00BD3097"/>
    <w:rsid w:val="00BD3911"/>
    <w:rsid w:val="00BD3921"/>
    <w:rsid w:val="00BD409F"/>
    <w:rsid w:val="00BD46A0"/>
    <w:rsid w:val="00BD5018"/>
    <w:rsid w:val="00BD6B9D"/>
    <w:rsid w:val="00BD6FAC"/>
    <w:rsid w:val="00BD7D84"/>
    <w:rsid w:val="00BE09E7"/>
    <w:rsid w:val="00BE25CC"/>
    <w:rsid w:val="00BE284B"/>
    <w:rsid w:val="00BE323A"/>
    <w:rsid w:val="00BE3B6C"/>
    <w:rsid w:val="00BE4CB5"/>
    <w:rsid w:val="00BE588A"/>
    <w:rsid w:val="00BE5AD6"/>
    <w:rsid w:val="00BE68C4"/>
    <w:rsid w:val="00BE6A19"/>
    <w:rsid w:val="00BE6AC7"/>
    <w:rsid w:val="00BE6C46"/>
    <w:rsid w:val="00BE6FFD"/>
    <w:rsid w:val="00BE783E"/>
    <w:rsid w:val="00BE7C06"/>
    <w:rsid w:val="00BF01AF"/>
    <w:rsid w:val="00BF06E1"/>
    <w:rsid w:val="00BF07BD"/>
    <w:rsid w:val="00BF1735"/>
    <w:rsid w:val="00BF1C93"/>
    <w:rsid w:val="00BF1CF6"/>
    <w:rsid w:val="00BF221A"/>
    <w:rsid w:val="00BF2A81"/>
    <w:rsid w:val="00BF3396"/>
    <w:rsid w:val="00BF354E"/>
    <w:rsid w:val="00BF3C6D"/>
    <w:rsid w:val="00BF3FAA"/>
    <w:rsid w:val="00BF4010"/>
    <w:rsid w:val="00BF4BE3"/>
    <w:rsid w:val="00BF52C2"/>
    <w:rsid w:val="00BF535E"/>
    <w:rsid w:val="00BF556B"/>
    <w:rsid w:val="00BF570B"/>
    <w:rsid w:val="00BF57D7"/>
    <w:rsid w:val="00BF5802"/>
    <w:rsid w:val="00BF5970"/>
    <w:rsid w:val="00C00CDE"/>
    <w:rsid w:val="00C00E28"/>
    <w:rsid w:val="00C00E5A"/>
    <w:rsid w:val="00C011DA"/>
    <w:rsid w:val="00C02625"/>
    <w:rsid w:val="00C02850"/>
    <w:rsid w:val="00C0286A"/>
    <w:rsid w:val="00C02878"/>
    <w:rsid w:val="00C02931"/>
    <w:rsid w:val="00C02E40"/>
    <w:rsid w:val="00C02F2A"/>
    <w:rsid w:val="00C03185"/>
    <w:rsid w:val="00C0354B"/>
    <w:rsid w:val="00C0481A"/>
    <w:rsid w:val="00C057D6"/>
    <w:rsid w:val="00C05902"/>
    <w:rsid w:val="00C05ABB"/>
    <w:rsid w:val="00C05CDF"/>
    <w:rsid w:val="00C06131"/>
    <w:rsid w:val="00C0691E"/>
    <w:rsid w:val="00C06B72"/>
    <w:rsid w:val="00C06D72"/>
    <w:rsid w:val="00C07DED"/>
    <w:rsid w:val="00C07FCF"/>
    <w:rsid w:val="00C1043C"/>
    <w:rsid w:val="00C10C73"/>
    <w:rsid w:val="00C11528"/>
    <w:rsid w:val="00C11874"/>
    <w:rsid w:val="00C125F3"/>
    <w:rsid w:val="00C128B0"/>
    <w:rsid w:val="00C12B75"/>
    <w:rsid w:val="00C12F43"/>
    <w:rsid w:val="00C13285"/>
    <w:rsid w:val="00C135EE"/>
    <w:rsid w:val="00C137BA"/>
    <w:rsid w:val="00C146CE"/>
    <w:rsid w:val="00C14901"/>
    <w:rsid w:val="00C15C8D"/>
    <w:rsid w:val="00C15CBE"/>
    <w:rsid w:val="00C15D0A"/>
    <w:rsid w:val="00C161E1"/>
    <w:rsid w:val="00C16253"/>
    <w:rsid w:val="00C16EF8"/>
    <w:rsid w:val="00C179C1"/>
    <w:rsid w:val="00C21F45"/>
    <w:rsid w:val="00C223EE"/>
    <w:rsid w:val="00C227D6"/>
    <w:rsid w:val="00C22B8D"/>
    <w:rsid w:val="00C22FD8"/>
    <w:rsid w:val="00C2302D"/>
    <w:rsid w:val="00C2327C"/>
    <w:rsid w:val="00C23ACC"/>
    <w:rsid w:val="00C23E21"/>
    <w:rsid w:val="00C23F78"/>
    <w:rsid w:val="00C24A25"/>
    <w:rsid w:val="00C24A33"/>
    <w:rsid w:val="00C2509D"/>
    <w:rsid w:val="00C25292"/>
    <w:rsid w:val="00C25613"/>
    <w:rsid w:val="00C258B6"/>
    <w:rsid w:val="00C25D54"/>
    <w:rsid w:val="00C25EB9"/>
    <w:rsid w:val="00C26A6C"/>
    <w:rsid w:val="00C26E4A"/>
    <w:rsid w:val="00C27409"/>
    <w:rsid w:val="00C2776F"/>
    <w:rsid w:val="00C27A7C"/>
    <w:rsid w:val="00C3134E"/>
    <w:rsid w:val="00C31478"/>
    <w:rsid w:val="00C317EB"/>
    <w:rsid w:val="00C3187B"/>
    <w:rsid w:val="00C31E50"/>
    <w:rsid w:val="00C31FC9"/>
    <w:rsid w:val="00C31FDD"/>
    <w:rsid w:val="00C32DAF"/>
    <w:rsid w:val="00C33790"/>
    <w:rsid w:val="00C3388D"/>
    <w:rsid w:val="00C33AA8"/>
    <w:rsid w:val="00C33E26"/>
    <w:rsid w:val="00C33EB1"/>
    <w:rsid w:val="00C34085"/>
    <w:rsid w:val="00C344F2"/>
    <w:rsid w:val="00C34A6F"/>
    <w:rsid w:val="00C34AEE"/>
    <w:rsid w:val="00C34BF3"/>
    <w:rsid w:val="00C354AA"/>
    <w:rsid w:val="00C35E42"/>
    <w:rsid w:val="00C35F03"/>
    <w:rsid w:val="00C36235"/>
    <w:rsid w:val="00C363E5"/>
    <w:rsid w:val="00C364B4"/>
    <w:rsid w:val="00C369F8"/>
    <w:rsid w:val="00C37174"/>
    <w:rsid w:val="00C3752C"/>
    <w:rsid w:val="00C379A5"/>
    <w:rsid w:val="00C37C7B"/>
    <w:rsid w:val="00C37D04"/>
    <w:rsid w:val="00C40DA8"/>
    <w:rsid w:val="00C40F27"/>
    <w:rsid w:val="00C41FF1"/>
    <w:rsid w:val="00C42031"/>
    <w:rsid w:val="00C424C6"/>
    <w:rsid w:val="00C428DD"/>
    <w:rsid w:val="00C43129"/>
    <w:rsid w:val="00C43345"/>
    <w:rsid w:val="00C4359E"/>
    <w:rsid w:val="00C43BAB"/>
    <w:rsid w:val="00C4476B"/>
    <w:rsid w:val="00C450BD"/>
    <w:rsid w:val="00C45A53"/>
    <w:rsid w:val="00C45A56"/>
    <w:rsid w:val="00C45C60"/>
    <w:rsid w:val="00C45FA6"/>
    <w:rsid w:val="00C46216"/>
    <w:rsid w:val="00C47024"/>
    <w:rsid w:val="00C50DD4"/>
    <w:rsid w:val="00C50ED3"/>
    <w:rsid w:val="00C50F9E"/>
    <w:rsid w:val="00C51006"/>
    <w:rsid w:val="00C51312"/>
    <w:rsid w:val="00C5208A"/>
    <w:rsid w:val="00C524D7"/>
    <w:rsid w:val="00C5339C"/>
    <w:rsid w:val="00C535C3"/>
    <w:rsid w:val="00C53779"/>
    <w:rsid w:val="00C53B2E"/>
    <w:rsid w:val="00C54739"/>
    <w:rsid w:val="00C54EEE"/>
    <w:rsid w:val="00C555D8"/>
    <w:rsid w:val="00C55C5A"/>
    <w:rsid w:val="00C55C78"/>
    <w:rsid w:val="00C565FD"/>
    <w:rsid w:val="00C56E9D"/>
    <w:rsid w:val="00C571E2"/>
    <w:rsid w:val="00C57648"/>
    <w:rsid w:val="00C57AE6"/>
    <w:rsid w:val="00C57D9B"/>
    <w:rsid w:val="00C60150"/>
    <w:rsid w:val="00C6025F"/>
    <w:rsid w:val="00C61067"/>
    <w:rsid w:val="00C61376"/>
    <w:rsid w:val="00C61D2A"/>
    <w:rsid w:val="00C61DA8"/>
    <w:rsid w:val="00C62969"/>
    <w:rsid w:val="00C636C0"/>
    <w:rsid w:val="00C6374E"/>
    <w:rsid w:val="00C64650"/>
    <w:rsid w:val="00C64BED"/>
    <w:rsid w:val="00C65296"/>
    <w:rsid w:val="00C65900"/>
    <w:rsid w:val="00C65D7F"/>
    <w:rsid w:val="00C661AF"/>
    <w:rsid w:val="00C6629D"/>
    <w:rsid w:val="00C66344"/>
    <w:rsid w:val="00C664D8"/>
    <w:rsid w:val="00C66B50"/>
    <w:rsid w:val="00C6731C"/>
    <w:rsid w:val="00C67872"/>
    <w:rsid w:val="00C67C68"/>
    <w:rsid w:val="00C70707"/>
    <w:rsid w:val="00C70E97"/>
    <w:rsid w:val="00C71542"/>
    <w:rsid w:val="00C72D35"/>
    <w:rsid w:val="00C73063"/>
    <w:rsid w:val="00C730E6"/>
    <w:rsid w:val="00C7333C"/>
    <w:rsid w:val="00C742FC"/>
    <w:rsid w:val="00C74368"/>
    <w:rsid w:val="00C75A13"/>
    <w:rsid w:val="00C75B05"/>
    <w:rsid w:val="00C75BF6"/>
    <w:rsid w:val="00C75FF8"/>
    <w:rsid w:val="00C764DB"/>
    <w:rsid w:val="00C7692E"/>
    <w:rsid w:val="00C774C3"/>
    <w:rsid w:val="00C7763F"/>
    <w:rsid w:val="00C77807"/>
    <w:rsid w:val="00C77948"/>
    <w:rsid w:val="00C77FE2"/>
    <w:rsid w:val="00C81276"/>
    <w:rsid w:val="00C82ACB"/>
    <w:rsid w:val="00C82D51"/>
    <w:rsid w:val="00C831A9"/>
    <w:rsid w:val="00C83744"/>
    <w:rsid w:val="00C83854"/>
    <w:rsid w:val="00C83E41"/>
    <w:rsid w:val="00C85F21"/>
    <w:rsid w:val="00C85FB6"/>
    <w:rsid w:val="00C86C9B"/>
    <w:rsid w:val="00C9013A"/>
    <w:rsid w:val="00C90241"/>
    <w:rsid w:val="00C90374"/>
    <w:rsid w:val="00C908E6"/>
    <w:rsid w:val="00C912BE"/>
    <w:rsid w:val="00C913D8"/>
    <w:rsid w:val="00C917BA"/>
    <w:rsid w:val="00C91BCC"/>
    <w:rsid w:val="00C91E38"/>
    <w:rsid w:val="00C92147"/>
    <w:rsid w:val="00C92669"/>
    <w:rsid w:val="00C92DEC"/>
    <w:rsid w:val="00C92FA4"/>
    <w:rsid w:val="00C92FD6"/>
    <w:rsid w:val="00C93B1E"/>
    <w:rsid w:val="00C93F00"/>
    <w:rsid w:val="00C93FF3"/>
    <w:rsid w:val="00C9474D"/>
    <w:rsid w:val="00C94D0C"/>
    <w:rsid w:val="00C94FB0"/>
    <w:rsid w:val="00C95DB3"/>
    <w:rsid w:val="00C962AE"/>
    <w:rsid w:val="00C964CB"/>
    <w:rsid w:val="00C9795E"/>
    <w:rsid w:val="00C97D6E"/>
    <w:rsid w:val="00C97DA8"/>
    <w:rsid w:val="00C97E20"/>
    <w:rsid w:val="00CA11ED"/>
    <w:rsid w:val="00CA1661"/>
    <w:rsid w:val="00CA1A05"/>
    <w:rsid w:val="00CA1EA2"/>
    <w:rsid w:val="00CA228A"/>
    <w:rsid w:val="00CA2FE5"/>
    <w:rsid w:val="00CA33D4"/>
    <w:rsid w:val="00CA368A"/>
    <w:rsid w:val="00CA3C3A"/>
    <w:rsid w:val="00CA49B5"/>
    <w:rsid w:val="00CA4CC8"/>
    <w:rsid w:val="00CA4FA4"/>
    <w:rsid w:val="00CA5904"/>
    <w:rsid w:val="00CA5E09"/>
    <w:rsid w:val="00CA5F67"/>
    <w:rsid w:val="00CA6035"/>
    <w:rsid w:val="00CA7964"/>
    <w:rsid w:val="00CA7C09"/>
    <w:rsid w:val="00CB0A04"/>
    <w:rsid w:val="00CB0AC4"/>
    <w:rsid w:val="00CB15EF"/>
    <w:rsid w:val="00CB18EE"/>
    <w:rsid w:val="00CB1B69"/>
    <w:rsid w:val="00CB2426"/>
    <w:rsid w:val="00CB242C"/>
    <w:rsid w:val="00CB2D61"/>
    <w:rsid w:val="00CB31C1"/>
    <w:rsid w:val="00CB329A"/>
    <w:rsid w:val="00CB3574"/>
    <w:rsid w:val="00CB3973"/>
    <w:rsid w:val="00CB3F0E"/>
    <w:rsid w:val="00CB4C81"/>
    <w:rsid w:val="00CB4CD4"/>
    <w:rsid w:val="00CB559E"/>
    <w:rsid w:val="00CB5A78"/>
    <w:rsid w:val="00CB5BEE"/>
    <w:rsid w:val="00CB5C1F"/>
    <w:rsid w:val="00CB5F67"/>
    <w:rsid w:val="00CB6602"/>
    <w:rsid w:val="00CB6E95"/>
    <w:rsid w:val="00CB7461"/>
    <w:rsid w:val="00CC1396"/>
    <w:rsid w:val="00CC1991"/>
    <w:rsid w:val="00CC20CC"/>
    <w:rsid w:val="00CC2343"/>
    <w:rsid w:val="00CC30F8"/>
    <w:rsid w:val="00CC369F"/>
    <w:rsid w:val="00CC3A8E"/>
    <w:rsid w:val="00CC42E6"/>
    <w:rsid w:val="00CC437B"/>
    <w:rsid w:val="00CC43CF"/>
    <w:rsid w:val="00CC450A"/>
    <w:rsid w:val="00CC4DE0"/>
    <w:rsid w:val="00CC4E45"/>
    <w:rsid w:val="00CC4FF4"/>
    <w:rsid w:val="00CC516F"/>
    <w:rsid w:val="00CC5738"/>
    <w:rsid w:val="00CC6C12"/>
    <w:rsid w:val="00CC7073"/>
    <w:rsid w:val="00CC7A9E"/>
    <w:rsid w:val="00CD0A6C"/>
    <w:rsid w:val="00CD0E0B"/>
    <w:rsid w:val="00CD19CC"/>
    <w:rsid w:val="00CD1A63"/>
    <w:rsid w:val="00CD1C72"/>
    <w:rsid w:val="00CD1DB4"/>
    <w:rsid w:val="00CD1E61"/>
    <w:rsid w:val="00CD22B1"/>
    <w:rsid w:val="00CD2A32"/>
    <w:rsid w:val="00CD2ABF"/>
    <w:rsid w:val="00CD2CBD"/>
    <w:rsid w:val="00CD2E34"/>
    <w:rsid w:val="00CD313A"/>
    <w:rsid w:val="00CD337D"/>
    <w:rsid w:val="00CD373A"/>
    <w:rsid w:val="00CD3C25"/>
    <w:rsid w:val="00CD40B1"/>
    <w:rsid w:val="00CD42FF"/>
    <w:rsid w:val="00CD4665"/>
    <w:rsid w:val="00CD4B83"/>
    <w:rsid w:val="00CD5B6D"/>
    <w:rsid w:val="00CD6070"/>
    <w:rsid w:val="00CD6304"/>
    <w:rsid w:val="00CD6D75"/>
    <w:rsid w:val="00CE00F3"/>
    <w:rsid w:val="00CE09FD"/>
    <w:rsid w:val="00CE1A74"/>
    <w:rsid w:val="00CE1BDF"/>
    <w:rsid w:val="00CE1E6A"/>
    <w:rsid w:val="00CE1F7D"/>
    <w:rsid w:val="00CE1FA0"/>
    <w:rsid w:val="00CE2681"/>
    <w:rsid w:val="00CE27A7"/>
    <w:rsid w:val="00CE294B"/>
    <w:rsid w:val="00CE2C14"/>
    <w:rsid w:val="00CE37C5"/>
    <w:rsid w:val="00CE3AF2"/>
    <w:rsid w:val="00CE5291"/>
    <w:rsid w:val="00CE5716"/>
    <w:rsid w:val="00CE57F0"/>
    <w:rsid w:val="00CE5FD4"/>
    <w:rsid w:val="00CE60A2"/>
    <w:rsid w:val="00CE63F0"/>
    <w:rsid w:val="00CE65DC"/>
    <w:rsid w:val="00CE666C"/>
    <w:rsid w:val="00CE7531"/>
    <w:rsid w:val="00CF006F"/>
    <w:rsid w:val="00CF02CE"/>
    <w:rsid w:val="00CF11A6"/>
    <w:rsid w:val="00CF1498"/>
    <w:rsid w:val="00CF1771"/>
    <w:rsid w:val="00CF19E1"/>
    <w:rsid w:val="00CF309E"/>
    <w:rsid w:val="00CF30AD"/>
    <w:rsid w:val="00CF3231"/>
    <w:rsid w:val="00CF3612"/>
    <w:rsid w:val="00CF36CC"/>
    <w:rsid w:val="00CF3ED6"/>
    <w:rsid w:val="00CF40FE"/>
    <w:rsid w:val="00CF4282"/>
    <w:rsid w:val="00CF44DD"/>
    <w:rsid w:val="00CF4A3B"/>
    <w:rsid w:val="00CF55B9"/>
    <w:rsid w:val="00CF61AD"/>
    <w:rsid w:val="00CF640E"/>
    <w:rsid w:val="00CF65D2"/>
    <w:rsid w:val="00CF66E5"/>
    <w:rsid w:val="00CF68A4"/>
    <w:rsid w:val="00CF7477"/>
    <w:rsid w:val="00CF798E"/>
    <w:rsid w:val="00CF7A59"/>
    <w:rsid w:val="00D00412"/>
    <w:rsid w:val="00D00445"/>
    <w:rsid w:val="00D00926"/>
    <w:rsid w:val="00D0123E"/>
    <w:rsid w:val="00D01519"/>
    <w:rsid w:val="00D01CA8"/>
    <w:rsid w:val="00D01DFA"/>
    <w:rsid w:val="00D02238"/>
    <w:rsid w:val="00D02C69"/>
    <w:rsid w:val="00D032F5"/>
    <w:rsid w:val="00D03D43"/>
    <w:rsid w:val="00D03F71"/>
    <w:rsid w:val="00D03FC6"/>
    <w:rsid w:val="00D040D9"/>
    <w:rsid w:val="00D04517"/>
    <w:rsid w:val="00D0468B"/>
    <w:rsid w:val="00D048D6"/>
    <w:rsid w:val="00D0490E"/>
    <w:rsid w:val="00D04EF7"/>
    <w:rsid w:val="00D05066"/>
    <w:rsid w:val="00D0571E"/>
    <w:rsid w:val="00D057C0"/>
    <w:rsid w:val="00D059B3"/>
    <w:rsid w:val="00D06C1E"/>
    <w:rsid w:val="00D07264"/>
    <w:rsid w:val="00D0739A"/>
    <w:rsid w:val="00D075F7"/>
    <w:rsid w:val="00D0791D"/>
    <w:rsid w:val="00D07CA0"/>
    <w:rsid w:val="00D11009"/>
    <w:rsid w:val="00D11055"/>
    <w:rsid w:val="00D11363"/>
    <w:rsid w:val="00D11460"/>
    <w:rsid w:val="00D117DE"/>
    <w:rsid w:val="00D1272F"/>
    <w:rsid w:val="00D12F3F"/>
    <w:rsid w:val="00D13AAB"/>
    <w:rsid w:val="00D14A79"/>
    <w:rsid w:val="00D14F5A"/>
    <w:rsid w:val="00D159F5"/>
    <w:rsid w:val="00D15C5B"/>
    <w:rsid w:val="00D15D10"/>
    <w:rsid w:val="00D15FC2"/>
    <w:rsid w:val="00D170D6"/>
    <w:rsid w:val="00D174CE"/>
    <w:rsid w:val="00D1793E"/>
    <w:rsid w:val="00D17CF4"/>
    <w:rsid w:val="00D17EED"/>
    <w:rsid w:val="00D20524"/>
    <w:rsid w:val="00D207E1"/>
    <w:rsid w:val="00D21504"/>
    <w:rsid w:val="00D2165C"/>
    <w:rsid w:val="00D21DC4"/>
    <w:rsid w:val="00D21F06"/>
    <w:rsid w:val="00D2232E"/>
    <w:rsid w:val="00D223BC"/>
    <w:rsid w:val="00D225B5"/>
    <w:rsid w:val="00D22739"/>
    <w:rsid w:val="00D22D88"/>
    <w:rsid w:val="00D230DC"/>
    <w:rsid w:val="00D23A53"/>
    <w:rsid w:val="00D240F6"/>
    <w:rsid w:val="00D24119"/>
    <w:rsid w:val="00D24248"/>
    <w:rsid w:val="00D24268"/>
    <w:rsid w:val="00D24608"/>
    <w:rsid w:val="00D2575F"/>
    <w:rsid w:val="00D25FD1"/>
    <w:rsid w:val="00D26532"/>
    <w:rsid w:val="00D27257"/>
    <w:rsid w:val="00D276DD"/>
    <w:rsid w:val="00D27F0D"/>
    <w:rsid w:val="00D302AB"/>
    <w:rsid w:val="00D30DA3"/>
    <w:rsid w:val="00D310AC"/>
    <w:rsid w:val="00D311AC"/>
    <w:rsid w:val="00D318BB"/>
    <w:rsid w:val="00D31A9C"/>
    <w:rsid w:val="00D3203C"/>
    <w:rsid w:val="00D327B5"/>
    <w:rsid w:val="00D328F8"/>
    <w:rsid w:val="00D32B6B"/>
    <w:rsid w:val="00D33511"/>
    <w:rsid w:val="00D338C4"/>
    <w:rsid w:val="00D33E09"/>
    <w:rsid w:val="00D340C9"/>
    <w:rsid w:val="00D35371"/>
    <w:rsid w:val="00D3664D"/>
    <w:rsid w:val="00D36C35"/>
    <w:rsid w:val="00D36FBF"/>
    <w:rsid w:val="00D37273"/>
    <w:rsid w:val="00D3759B"/>
    <w:rsid w:val="00D40217"/>
    <w:rsid w:val="00D41AE5"/>
    <w:rsid w:val="00D42179"/>
    <w:rsid w:val="00D42249"/>
    <w:rsid w:val="00D428A3"/>
    <w:rsid w:val="00D42A5C"/>
    <w:rsid w:val="00D43B58"/>
    <w:rsid w:val="00D43CC2"/>
    <w:rsid w:val="00D43D38"/>
    <w:rsid w:val="00D4427B"/>
    <w:rsid w:val="00D44AE1"/>
    <w:rsid w:val="00D44DA0"/>
    <w:rsid w:val="00D452B2"/>
    <w:rsid w:val="00D458CB"/>
    <w:rsid w:val="00D464F5"/>
    <w:rsid w:val="00D47018"/>
    <w:rsid w:val="00D475DB"/>
    <w:rsid w:val="00D50378"/>
    <w:rsid w:val="00D50C2F"/>
    <w:rsid w:val="00D51402"/>
    <w:rsid w:val="00D519E2"/>
    <w:rsid w:val="00D51F90"/>
    <w:rsid w:val="00D5279B"/>
    <w:rsid w:val="00D52E93"/>
    <w:rsid w:val="00D53B49"/>
    <w:rsid w:val="00D545EA"/>
    <w:rsid w:val="00D54DFE"/>
    <w:rsid w:val="00D54F90"/>
    <w:rsid w:val="00D55033"/>
    <w:rsid w:val="00D55376"/>
    <w:rsid w:val="00D556CE"/>
    <w:rsid w:val="00D559B2"/>
    <w:rsid w:val="00D55ABD"/>
    <w:rsid w:val="00D55D90"/>
    <w:rsid w:val="00D55D91"/>
    <w:rsid w:val="00D565EF"/>
    <w:rsid w:val="00D57F85"/>
    <w:rsid w:val="00D60D08"/>
    <w:rsid w:val="00D6198E"/>
    <w:rsid w:val="00D61BE3"/>
    <w:rsid w:val="00D61C70"/>
    <w:rsid w:val="00D63910"/>
    <w:rsid w:val="00D63EC1"/>
    <w:rsid w:val="00D63EFF"/>
    <w:rsid w:val="00D642C3"/>
    <w:rsid w:val="00D64F50"/>
    <w:rsid w:val="00D65876"/>
    <w:rsid w:val="00D65F82"/>
    <w:rsid w:val="00D663F2"/>
    <w:rsid w:val="00D664AD"/>
    <w:rsid w:val="00D66B51"/>
    <w:rsid w:val="00D67890"/>
    <w:rsid w:val="00D70103"/>
    <w:rsid w:val="00D7076A"/>
    <w:rsid w:val="00D70A13"/>
    <w:rsid w:val="00D70EFF"/>
    <w:rsid w:val="00D7296B"/>
    <w:rsid w:val="00D72F5B"/>
    <w:rsid w:val="00D7370D"/>
    <w:rsid w:val="00D738D0"/>
    <w:rsid w:val="00D748A7"/>
    <w:rsid w:val="00D757D3"/>
    <w:rsid w:val="00D75C47"/>
    <w:rsid w:val="00D75FF0"/>
    <w:rsid w:val="00D7621F"/>
    <w:rsid w:val="00D76306"/>
    <w:rsid w:val="00D777A5"/>
    <w:rsid w:val="00D7793A"/>
    <w:rsid w:val="00D806A1"/>
    <w:rsid w:val="00D80E52"/>
    <w:rsid w:val="00D813C5"/>
    <w:rsid w:val="00D8179E"/>
    <w:rsid w:val="00D8197D"/>
    <w:rsid w:val="00D825B7"/>
    <w:rsid w:val="00D83C84"/>
    <w:rsid w:val="00D83EE7"/>
    <w:rsid w:val="00D84D17"/>
    <w:rsid w:val="00D84E9D"/>
    <w:rsid w:val="00D85CDC"/>
    <w:rsid w:val="00D860A5"/>
    <w:rsid w:val="00D8656F"/>
    <w:rsid w:val="00D866B8"/>
    <w:rsid w:val="00D87DC9"/>
    <w:rsid w:val="00D87E6F"/>
    <w:rsid w:val="00D9045B"/>
    <w:rsid w:val="00D90581"/>
    <w:rsid w:val="00D9058D"/>
    <w:rsid w:val="00D9061A"/>
    <w:rsid w:val="00D9158A"/>
    <w:rsid w:val="00D920FE"/>
    <w:rsid w:val="00D92106"/>
    <w:rsid w:val="00D928EC"/>
    <w:rsid w:val="00D93322"/>
    <w:rsid w:val="00D937C0"/>
    <w:rsid w:val="00D952B9"/>
    <w:rsid w:val="00D953A8"/>
    <w:rsid w:val="00D956B9"/>
    <w:rsid w:val="00D957FA"/>
    <w:rsid w:val="00D95841"/>
    <w:rsid w:val="00D95953"/>
    <w:rsid w:val="00D95F2A"/>
    <w:rsid w:val="00D95FA9"/>
    <w:rsid w:val="00D962B0"/>
    <w:rsid w:val="00D96D17"/>
    <w:rsid w:val="00D974D7"/>
    <w:rsid w:val="00D97725"/>
    <w:rsid w:val="00D97A59"/>
    <w:rsid w:val="00D97D92"/>
    <w:rsid w:val="00D97EF3"/>
    <w:rsid w:val="00DA04B3"/>
    <w:rsid w:val="00DA0529"/>
    <w:rsid w:val="00DA0558"/>
    <w:rsid w:val="00DA063D"/>
    <w:rsid w:val="00DA0E12"/>
    <w:rsid w:val="00DA13A0"/>
    <w:rsid w:val="00DA2B4E"/>
    <w:rsid w:val="00DA357D"/>
    <w:rsid w:val="00DA39C1"/>
    <w:rsid w:val="00DA59DE"/>
    <w:rsid w:val="00DA5B5F"/>
    <w:rsid w:val="00DA6794"/>
    <w:rsid w:val="00DA6E5E"/>
    <w:rsid w:val="00DB0351"/>
    <w:rsid w:val="00DB0988"/>
    <w:rsid w:val="00DB09FA"/>
    <w:rsid w:val="00DB102A"/>
    <w:rsid w:val="00DB132B"/>
    <w:rsid w:val="00DB13E2"/>
    <w:rsid w:val="00DB16CA"/>
    <w:rsid w:val="00DB1A3C"/>
    <w:rsid w:val="00DB2126"/>
    <w:rsid w:val="00DB2286"/>
    <w:rsid w:val="00DB229D"/>
    <w:rsid w:val="00DB24EF"/>
    <w:rsid w:val="00DB2C64"/>
    <w:rsid w:val="00DB3120"/>
    <w:rsid w:val="00DB327B"/>
    <w:rsid w:val="00DB3DF9"/>
    <w:rsid w:val="00DB42E7"/>
    <w:rsid w:val="00DB4374"/>
    <w:rsid w:val="00DB45AD"/>
    <w:rsid w:val="00DB5707"/>
    <w:rsid w:val="00DB5E20"/>
    <w:rsid w:val="00DB7149"/>
    <w:rsid w:val="00DB788E"/>
    <w:rsid w:val="00DB7995"/>
    <w:rsid w:val="00DC0341"/>
    <w:rsid w:val="00DC04B4"/>
    <w:rsid w:val="00DC0C60"/>
    <w:rsid w:val="00DC1D8C"/>
    <w:rsid w:val="00DC1F9E"/>
    <w:rsid w:val="00DC2521"/>
    <w:rsid w:val="00DC317D"/>
    <w:rsid w:val="00DC3FEE"/>
    <w:rsid w:val="00DC43C2"/>
    <w:rsid w:val="00DC4DAD"/>
    <w:rsid w:val="00DC5032"/>
    <w:rsid w:val="00DC5A58"/>
    <w:rsid w:val="00DC5DFE"/>
    <w:rsid w:val="00DC5EAE"/>
    <w:rsid w:val="00DC6352"/>
    <w:rsid w:val="00DC69D8"/>
    <w:rsid w:val="00DC6BB5"/>
    <w:rsid w:val="00DC6EF4"/>
    <w:rsid w:val="00DC6F5E"/>
    <w:rsid w:val="00DC6FAE"/>
    <w:rsid w:val="00DC716F"/>
    <w:rsid w:val="00DC77BF"/>
    <w:rsid w:val="00DC78C1"/>
    <w:rsid w:val="00DC7B10"/>
    <w:rsid w:val="00DC7FFA"/>
    <w:rsid w:val="00DD042F"/>
    <w:rsid w:val="00DD0686"/>
    <w:rsid w:val="00DD0A33"/>
    <w:rsid w:val="00DD0ABA"/>
    <w:rsid w:val="00DD10DF"/>
    <w:rsid w:val="00DD1455"/>
    <w:rsid w:val="00DD2940"/>
    <w:rsid w:val="00DD3012"/>
    <w:rsid w:val="00DD3127"/>
    <w:rsid w:val="00DD3AF3"/>
    <w:rsid w:val="00DD3E5A"/>
    <w:rsid w:val="00DD41EB"/>
    <w:rsid w:val="00DD4861"/>
    <w:rsid w:val="00DD4C3E"/>
    <w:rsid w:val="00DD519E"/>
    <w:rsid w:val="00DD5490"/>
    <w:rsid w:val="00DD5514"/>
    <w:rsid w:val="00DD5646"/>
    <w:rsid w:val="00DD6464"/>
    <w:rsid w:val="00DD6790"/>
    <w:rsid w:val="00DD6BF1"/>
    <w:rsid w:val="00DD6F6F"/>
    <w:rsid w:val="00DD7081"/>
    <w:rsid w:val="00DD7A41"/>
    <w:rsid w:val="00DE05F3"/>
    <w:rsid w:val="00DE14AB"/>
    <w:rsid w:val="00DE1A48"/>
    <w:rsid w:val="00DE2305"/>
    <w:rsid w:val="00DE246E"/>
    <w:rsid w:val="00DE3595"/>
    <w:rsid w:val="00DE396D"/>
    <w:rsid w:val="00DE3B57"/>
    <w:rsid w:val="00DE3ECC"/>
    <w:rsid w:val="00DE4576"/>
    <w:rsid w:val="00DE4A2E"/>
    <w:rsid w:val="00DE4BD2"/>
    <w:rsid w:val="00DE54E3"/>
    <w:rsid w:val="00DE5553"/>
    <w:rsid w:val="00DE5F7B"/>
    <w:rsid w:val="00DE667A"/>
    <w:rsid w:val="00DE697C"/>
    <w:rsid w:val="00DE6E91"/>
    <w:rsid w:val="00DE7011"/>
    <w:rsid w:val="00DE7D36"/>
    <w:rsid w:val="00DE7F93"/>
    <w:rsid w:val="00DF0067"/>
    <w:rsid w:val="00DF0238"/>
    <w:rsid w:val="00DF0B19"/>
    <w:rsid w:val="00DF123B"/>
    <w:rsid w:val="00DF18C8"/>
    <w:rsid w:val="00DF1F0A"/>
    <w:rsid w:val="00DF33AF"/>
    <w:rsid w:val="00DF3464"/>
    <w:rsid w:val="00DF351D"/>
    <w:rsid w:val="00DF4073"/>
    <w:rsid w:val="00DF4AFB"/>
    <w:rsid w:val="00DF4C5A"/>
    <w:rsid w:val="00DF605B"/>
    <w:rsid w:val="00DF6696"/>
    <w:rsid w:val="00DF68DE"/>
    <w:rsid w:val="00DF6A06"/>
    <w:rsid w:val="00DF7B0F"/>
    <w:rsid w:val="00DF7C15"/>
    <w:rsid w:val="00E00433"/>
    <w:rsid w:val="00E0072C"/>
    <w:rsid w:val="00E00986"/>
    <w:rsid w:val="00E00E34"/>
    <w:rsid w:val="00E00F85"/>
    <w:rsid w:val="00E01509"/>
    <w:rsid w:val="00E01613"/>
    <w:rsid w:val="00E025C7"/>
    <w:rsid w:val="00E02B44"/>
    <w:rsid w:val="00E02FE9"/>
    <w:rsid w:val="00E03F9F"/>
    <w:rsid w:val="00E046CC"/>
    <w:rsid w:val="00E04B31"/>
    <w:rsid w:val="00E04B6B"/>
    <w:rsid w:val="00E050AB"/>
    <w:rsid w:val="00E0535F"/>
    <w:rsid w:val="00E0615D"/>
    <w:rsid w:val="00E06F6D"/>
    <w:rsid w:val="00E079E0"/>
    <w:rsid w:val="00E1063F"/>
    <w:rsid w:val="00E106B2"/>
    <w:rsid w:val="00E10B9C"/>
    <w:rsid w:val="00E10D5B"/>
    <w:rsid w:val="00E10F68"/>
    <w:rsid w:val="00E11855"/>
    <w:rsid w:val="00E11E02"/>
    <w:rsid w:val="00E123F3"/>
    <w:rsid w:val="00E13392"/>
    <w:rsid w:val="00E137B9"/>
    <w:rsid w:val="00E13EDB"/>
    <w:rsid w:val="00E14773"/>
    <w:rsid w:val="00E14880"/>
    <w:rsid w:val="00E14981"/>
    <w:rsid w:val="00E14E48"/>
    <w:rsid w:val="00E15B75"/>
    <w:rsid w:val="00E15D9D"/>
    <w:rsid w:val="00E16068"/>
    <w:rsid w:val="00E161A1"/>
    <w:rsid w:val="00E161C3"/>
    <w:rsid w:val="00E16926"/>
    <w:rsid w:val="00E169CE"/>
    <w:rsid w:val="00E16B2A"/>
    <w:rsid w:val="00E17017"/>
    <w:rsid w:val="00E1723F"/>
    <w:rsid w:val="00E17889"/>
    <w:rsid w:val="00E2009A"/>
    <w:rsid w:val="00E201EC"/>
    <w:rsid w:val="00E201F4"/>
    <w:rsid w:val="00E20A32"/>
    <w:rsid w:val="00E20B09"/>
    <w:rsid w:val="00E21084"/>
    <w:rsid w:val="00E2193C"/>
    <w:rsid w:val="00E21D40"/>
    <w:rsid w:val="00E22C75"/>
    <w:rsid w:val="00E23552"/>
    <w:rsid w:val="00E2434A"/>
    <w:rsid w:val="00E248E5"/>
    <w:rsid w:val="00E24E0C"/>
    <w:rsid w:val="00E25622"/>
    <w:rsid w:val="00E25B57"/>
    <w:rsid w:val="00E2607E"/>
    <w:rsid w:val="00E268BE"/>
    <w:rsid w:val="00E26BE1"/>
    <w:rsid w:val="00E310FF"/>
    <w:rsid w:val="00E311AB"/>
    <w:rsid w:val="00E312F4"/>
    <w:rsid w:val="00E31EA8"/>
    <w:rsid w:val="00E32B68"/>
    <w:rsid w:val="00E33187"/>
    <w:rsid w:val="00E335C9"/>
    <w:rsid w:val="00E346A4"/>
    <w:rsid w:val="00E347A3"/>
    <w:rsid w:val="00E3516F"/>
    <w:rsid w:val="00E36226"/>
    <w:rsid w:val="00E36D10"/>
    <w:rsid w:val="00E37722"/>
    <w:rsid w:val="00E37BF8"/>
    <w:rsid w:val="00E402F0"/>
    <w:rsid w:val="00E40345"/>
    <w:rsid w:val="00E405E1"/>
    <w:rsid w:val="00E415B1"/>
    <w:rsid w:val="00E424B0"/>
    <w:rsid w:val="00E427BF"/>
    <w:rsid w:val="00E43626"/>
    <w:rsid w:val="00E4383D"/>
    <w:rsid w:val="00E441F1"/>
    <w:rsid w:val="00E4446C"/>
    <w:rsid w:val="00E44580"/>
    <w:rsid w:val="00E448D5"/>
    <w:rsid w:val="00E44A2E"/>
    <w:rsid w:val="00E44FB0"/>
    <w:rsid w:val="00E44FEC"/>
    <w:rsid w:val="00E450BB"/>
    <w:rsid w:val="00E45206"/>
    <w:rsid w:val="00E45325"/>
    <w:rsid w:val="00E45515"/>
    <w:rsid w:val="00E460E0"/>
    <w:rsid w:val="00E461C3"/>
    <w:rsid w:val="00E46770"/>
    <w:rsid w:val="00E468B4"/>
    <w:rsid w:val="00E46B05"/>
    <w:rsid w:val="00E46C56"/>
    <w:rsid w:val="00E46CD5"/>
    <w:rsid w:val="00E4724D"/>
    <w:rsid w:val="00E473F3"/>
    <w:rsid w:val="00E47527"/>
    <w:rsid w:val="00E477AE"/>
    <w:rsid w:val="00E47B29"/>
    <w:rsid w:val="00E50A2A"/>
    <w:rsid w:val="00E50C00"/>
    <w:rsid w:val="00E511F4"/>
    <w:rsid w:val="00E515BD"/>
    <w:rsid w:val="00E51853"/>
    <w:rsid w:val="00E51BB9"/>
    <w:rsid w:val="00E52B7A"/>
    <w:rsid w:val="00E52CF7"/>
    <w:rsid w:val="00E53164"/>
    <w:rsid w:val="00E54418"/>
    <w:rsid w:val="00E54515"/>
    <w:rsid w:val="00E547B0"/>
    <w:rsid w:val="00E554AF"/>
    <w:rsid w:val="00E554C3"/>
    <w:rsid w:val="00E554CB"/>
    <w:rsid w:val="00E559E7"/>
    <w:rsid w:val="00E55A23"/>
    <w:rsid w:val="00E562E3"/>
    <w:rsid w:val="00E56879"/>
    <w:rsid w:val="00E56981"/>
    <w:rsid w:val="00E576A0"/>
    <w:rsid w:val="00E6007B"/>
    <w:rsid w:val="00E60451"/>
    <w:rsid w:val="00E60D61"/>
    <w:rsid w:val="00E61353"/>
    <w:rsid w:val="00E61915"/>
    <w:rsid w:val="00E621B6"/>
    <w:rsid w:val="00E62341"/>
    <w:rsid w:val="00E62BEB"/>
    <w:rsid w:val="00E62DCB"/>
    <w:rsid w:val="00E64515"/>
    <w:rsid w:val="00E6540A"/>
    <w:rsid w:val="00E656AA"/>
    <w:rsid w:val="00E65793"/>
    <w:rsid w:val="00E65865"/>
    <w:rsid w:val="00E6638B"/>
    <w:rsid w:val="00E678F1"/>
    <w:rsid w:val="00E701F3"/>
    <w:rsid w:val="00E707CE"/>
    <w:rsid w:val="00E70901"/>
    <w:rsid w:val="00E70F9E"/>
    <w:rsid w:val="00E713E8"/>
    <w:rsid w:val="00E71AD4"/>
    <w:rsid w:val="00E71CEF"/>
    <w:rsid w:val="00E7276D"/>
    <w:rsid w:val="00E728B2"/>
    <w:rsid w:val="00E73685"/>
    <w:rsid w:val="00E736A4"/>
    <w:rsid w:val="00E737A3"/>
    <w:rsid w:val="00E7521E"/>
    <w:rsid w:val="00E75639"/>
    <w:rsid w:val="00E75944"/>
    <w:rsid w:val="00E75E86"/>
    <w:rsid w:val="00E76920"/>
    <w:rsid w:val="00E76A7A"/>
    <w:rsid w:val="00E772A8"/>
    <w:rsid w:val="00E7796F"/>
    <w:rsid w:val="00E77E4E"/>
    <w:rsid w:val="00E8053F"/>
    <w:rsid w:val="00E80A89"/>
    <w:rsid w:val="00E80D06"/>
    <w:rsid w:val="00E80DCC"/>
    <w:rsid w:val="00E812FA"/>
    <w:rsid w:val="00E8130D"/>
    <w:rsid w:val="00E81880"/>
    <w:rsid w:val="00E81BD0"/>
    <w:rsid w:val="00E83814"/>
    <w:rsid w:val="00E83E71"/>
    <w:rsid w:val="00E83FC8"/>
    <w:rsid w:val="00E8509D"/>
    <w:rsid w:val="00E85A0D"/>
    <w:rsid w:val="00E86B83"/>
    <w:rsid w:val="00E8737D"/>
    <w:rsid w:val="00E8744D"/>
    <w:rsid w:val="00E87FE9"/>
    <w:rsid w:val="00E900D2"/>
    <w:rsid w:val="00E90856"/>
    <w:rsid w:val="00E90A37"/>
    <w:rsid w:val="00E90F37"/>
    <w:rsid w:val="00E919B7"/>
    <w:rsid w:val="00E91C28"/>
    <w:rsid w:val="00E921DD"/>
    <w:rsid w:val="00E9276B"/>
    <w:rsid w:val="00E929AE"/>
    <w:rsid w:val="00E937AB"/>
    <w:rsid w:val="00E93B24"/>
    <w:rsid w:val="00E93DDD"/>
    <w:rsid w:val="00E94406"/>
    <w:rsid w:val="00E94783"/>
    <w:rsid w:val="00E95255"/>
    <w:rsid w:val="00E956C3"/>
    <w:rsid w:val="00E9582E"/>
    <w:rsid w:val="00E95D28"/>
    <w:rsid w:val="00E968B1"/>
    <w:rsid w:val="00E97449"/>
    <w:rsid w:val="00E975A3"/>
    <w:rsid w:val="00E978E9"/>
    <w:rsid w:val="00E97CCF"/>
    <w:rsid w:val="00EA01A6"/>
    <w:rsid w:val="00EA05FC"/>
    <w:rsid w:val="00EA0963"/>
    <w:rsid w:val="00EA0C97"/>
    <w:rsid w:val="00EA0CA6"/>
    <w:rsid w:val="00EA10D8"/>
    <w:rsid w:val="00EA167D"/>
    <w:rsid w:val="00EA185D"/>
    <w:rsid w:val="00EA18A8"/>
    <w:rsid w:val="00EA1C7F"/>
    <w:rsid w:val="00EA33C7"/>
    <w:rsid w:val="00EA3A47"/>
    <w:rsid w:val="00EA3B8A"/>
    <w:rsid w:val="00EA4530"/>
    <w:rsid w:val="00EA4885"/>
    <w:rsid w:val="00EA4C01"/>
    <w:rsid w:val="00EA50D6"/>
    <w:rsid w:val="00EA5997"/>
    <w:rsid w:val="00EA5E6B"/>
    <w:rsid w:val="00EA6731"/>
    <w:rsid w:val="00EA6A09"/>
    <w:rsid w:val="00EA6A19"/>
    <w:rsid w:val="00EA6B57"/>
    <w:rsid w:val="00EA70FD"/>
    <w:rsid w:val="00EA7293"/>
    <w:rsid w:val="00EA76D6"/>
    <w:rsid w:val="00EA7BFE"/>
    <w:rsid w:val="00EA7C72"/>
    <w:rsid w:val="00EA7DA6"/>
    <w:rsid w:val="00EB0126"/>
    <w:rsid w:val="00EB061E"/>
    <w:rsid w:val="00EB18A5"/>
    <w:rsid w:val="00EB18C3"/>
    <w:rsid w:val="00EB1A6C"/>
    <w:rsid w:val="00EB23EF"/>
    <w:rsid w:val="00EB2621"/>
    <w:rsid w:val="00EB26E2"/>
    <w:rsid w:val="00EB3C92"/>
    <w:rsid w:val="00EB4767"/>
    <w:rsid w:val="00EB479E"/>
    <w:rsid w:val="00EB4978"/>
    <w:rsid w:val="00EB5187"/>
    <w:rsid w:val="00EB5F31"/>
    <w:rsid w:val="00EB6214"/>
    <w:rsid w:val="00EB6B88"/>
    <w:rsid w:val="00EB7014"/>
    <w:rsid w:val="00EB7457"/>
    <w:rsid w:val="00EB7A50"/>
    <w:rsid w:val="00EB7E63"/>
    <w:rsid w:val="00EC07D7"/>
    <w:rsid w:val="00EC16BB"/>
    <w:rsid w:val="00EC2506"/>
    <w:rsid w:val="00EC2967"/>
    <w:rsid w:val="00EC365B"/>
    <w:rsid w:val="00EC3791"/>
    <w:rsid w:val="00EC379D"/>
    <w:rsid w:val="00EC3F83"/>
    <w:rsid w:val="00EC49D1"/>
    <w:rsid w:val="00EC512F"/>
    <w:rsid w:val="00EC5BE3"/>
    <w:rsid w:val="00EC6477"/>
    <w:rsid w:val="00EC6E73"/>
    <w:rsid w:val="00EC6F3F"/>
    <w:rsid w:val="00EC71C7"/>
    <w:rsid w:val="00EC71F2"/>
    <w:rsid w:val="00EC7858"/>
    <w:rsid w:val="00EC7F9B"/>
    <w:rsid w:val="00ED04DE"/>
    <w:rsid w:val="00ED0583"/>
    <w:rsid w:val="00ED08CB"/>
    <w:rsid w:val="00ED0BB3"/>
    <w:rsid w:val="00ED1C21"/>
    <w:rsid w:val="00ED22AC"/>
    <w:rsid w:val="00ED2527"/>
    <w:rsid w:val="00ED5086"/>
    <w:rsid w:val="00ED5D59"/>
    <w:rsid w:val="00ED5DCE"/>
    <w:rsid w:val="00ED5FB4"/>
    <w:rsid w:val="00ED6587"/>
    <w:rsid w:val="00ED6D77"/>
    <w:rsid w:val="00ED6EC7"/>
    <w:rsid w:val="00EE0244"/>
    <w:rsid w:val="00EE0281"/>
    <w:rsid w:val="00EE0698"/>
    <w:rsid w:val="00EE0C51"/>
    <w:rsid w:val="00EE1537"/>
    <w:rsid w:val="00EE18C7"/>
    <w:rsid w:val="00EE1AD8"/>
    <w:rsid w:val="00EE1B29"/>
    <w:rsid w:val="00EE1D28"/>
    <w:rsid w:val="00EE1EE1"/>
    <w:rsid w:val="00EE26EB"/>
    <w:rsid w:val="00EE2764"/>
    <w:rsid w:val="00EE2B00"/>
    <w:rsid w:val="00EE2C1C"/>
    <w:rsid w:val="00EE35AC"/>
    <w:rsid w:val="00EE3F14"/>
    <w:rsid w:val="00EE4B5D"/>
    <w:rsid w:val="00EE4BFB"/>
    <w:rsid w:val="00EE4E5C"/>
    <w:rsid w:val="00EE4E82"/>
    <w:rsid w:val="00EE5002"/>
    <w:rsid w:val="00EE5228"/>
    <w:rsid w:val="00EE54D5"/>
    <w:rsid w:val="00EE5508"/>
    <w:rsid w:val="00EE554B"/>
    <w:rsid w:val="00EE5F08"/>
    <w:rsid w:val="00EE5FFC"/>
    <w:rsid w:val="00EE60FA"/>
    <w:rsid w:val="00EE61E9"/>
    <w:rsid w:val="00EE62B0"/>
    <w:rsid w:val="00EE62C4"/>
    <w:rsid w:val="00EE7840"/>
    <w:rsid w:val="00EE7F32"/>
    <w:rsid w:val="00EF0019"/>
    <w:rsid w:val="00EF0795"/>
    <w:rsid w:val="00EF0930"/>
    <w:rsid w:val="00EF0A9F"/>
    <w:rsid w:val="00EF0B67"/>
    <w:rsid w:val="00EF0EB6"/>
    <w:rsid w:val="00EF164F"/>
    <w:rsid w:val="00EF16E0"/>
    <w:rsid w:val="00EF312C"/>
    <w:rsid w:val="00EF350B"/>
    <w:rsid w:val="00EF4B38"/>
    <w:rsid w:val="00EF6FF2"/>
    <w:rsid w:val="00EF7443"/>
    <w:rsid w:val="00F000A6"/>
    <w:rsid w:val="00F001E5"/>
    <w:rsid w:val="00F00AA2"/>
    <w:rsid w:val="00F0159A"/>
    <w:rsid w:val="00F018AD"/>
    <w:rsid w:val="00F01EBC"/>
    <w:rsid w:val="00F01F87"/>
    <w:rsid w:val="00F02803"/>
    <w:rsid w:val="00F02C3E"/>
    <w:rsid w:val="00F02E3E"/>
    <w:rsid w:val="00F02F04"/>
    <w:rsid w:val="00F03820"/>
    <w:rsid w:val="00F03E9A"/>
    <w:rsid w:val="00F0488A"/>
    <w:rsid w:val="00F04D24"/>
    <w:rsid w:val="00F04D85"/>
    <w:rsid w:val="00F057AB"/>
    <w:rsid w:val="00F05892"/>
    <w:rsid w:val="00F05DEB"/>
    <w:rsid w:val="00F05EEF"/>
    <w:rsid w:val="00F06757"/>
    <w:rsid w:val="00F0733C"/>
    <w:rsid w:val="00F07982"/>
    <w:rsid w:val="00F07AD3"/>
    <w:rsid w:val="00F1083A"/>
    <w:rsid w:val="00F12FA1"/>
    <w:rsid w:val="00F13BE8"/>
    <w:rsid w:val="00F13CE2"/>
    <w:rsid w:val="00F14135"/>
    <w:rsid w:val="00F146B2"/>
    <w:rsid w:val="00F14BB1"/>
    <w:rsid w:val="00F14F02"/>
    <w:rsid w:val="00F1636F"/>
    <w:rsid w:val="00F16C48"/>
    <w:rsid w:val="00F17388"/>
    <w:rsid w:val="00F173F8"/>
    <w:rsid w:val="00F174F6"/>
    <w:rsid w:val="00F17910"/>
    <w:rsid w:val="00F202AE"/>
    <w:rsid w:val="00F21F6B"/>
    <w:rsid w:val="00F22E13"/>
    <w:rsid w:val="00F2344D"/>
    <w:rsid w:val="00F235B2"/>
    <w:rsid w:val="00F23850"/>
    <w:rsid w:val="00F23E34"/>
    <w:rsid w:val="00F24F48"/>
    <w:rsid w:val="00F2537A"/>
    <w:rsid w:val="00F25C28"/>
    <w:rsid w:val="00F26033"/>
    <w:rsid w:val="00F26078"/>
    <w:rsid w:val="00F2644E"/>
    <w:rsid w:val="00F26F98"/>
    <w:rsid w:val="00F26FDB"/>
    <w:rsid w:val="00F274A8"/>
    <w:rsid w:val="00F27F7A"/>
    <w:rsid w:val="00F30D85"/>
    <w:rsid w:val="00F31479"/>
    <w:rsid w:val="00F3193B"/>
    <w:rsid w:val="00F31A15"/>
    <w:rsid w:val="00F32C1F"/>
    <w:rsid w:val="00F333D2"/>
    <w:rsid w:val="00F335A9"/>
    <w:rsid w:val="00F346FB"/>
    <w:rsid w:val="00F3495A"/>
    <w:rsid w:val="00F35441"/>
    <w:rsid w:val="00F35541"/>
    <w:rsid w:val="00F358B1"/>
    <w:rsid w:val="00F3595E"/>
    <w:rsid w:val="00F35A86"/>
    <w:rsid w:val="00F35B40"/>
    <w:rsid w:val="00F35F01"/>
    <w:rsid w:val="00F36A1E"/>
    <w:rsid w:val="00F36A9E"/>
    <w:rsid w:val="00F37179"/>
    <w:rsid w:val="00F37890"/>
    <w:rsid w:val="00F40E87"/>
    <w:rsid w:val="00F41D36"/>
    <w:rsid w:val="00F41F33"/>
    <w:rsid w:val="00F4269D"/>
    <w:rsid w:val="00F43242"/>
    <w:rsid w:val="00F43BE4"/>
    <w:rsid w:val="00F43D2E"/>
    <w:rsid w:val="00F4474A"/>
    <w:rsid w:val="00F448E5"/>
    <w:rsid w:val="00F44D59"/>
    <w:rsid w:val="00F44ED4"/>
    <w:rsid w:val="00F453CF"/>
    <w:rsid w:val="00F4567B"/>
    <w:rsid w:val="00F45A14"/>
    <w:rsid w:val="00F45D06"/>
    <w:rsid w:val="00F45FE7"/>
    <w:rsid w:val="00F45FEC"/>
    <w:rsid w:val="00F46806"/>
    <w:rsid w:val="00F46C0B"/>
    <w:rsid w:val="00F47151"/>
    <w:rsid w:val="00F4746B"/>
    <w:rsid w:val="00F476F7"/>
    <w:rsid w:val="00F479B0"/>
    <w:rsid w:val="00F47BB2"/>
    <w:rsid w:val="00F47DAD"/>
    <w:rsid w:val="00F500E4"/>
    <w:rsid w:val="00F50169"/>
    <w:rsid w:val="00F50C75"/>
    <w:rsid w:val="00F50CDF"/>
    <w:rsid w:val="00F50D72"/>
    <w:rsid w:val="00F518A2"/>
    <w:rsid w:val="00F5279B"/>
    <w:rsid w:val="00F52816"/>
    <w:rsid w:val="00F52ED4"/>
    <w:rsid w:val="00F53353"/>
    <w:rsid w:val="00F544F9"/>
    <w:rsid w:val="00F54CB9"/>
    <w:rsid w:val="00F54DFC"/>
    <w:rsid w:val="00F5650C"/>
    <w:rsid w:val="00F56B76"/>
    <w:rsid w:val="00F56C0D"/>
    <w:rsid w:val="00F56CC2"/>
    <w:rsid w:val="00F5747C"/>
    <w:rsid w:val="00F5768B"/>
    <w:rsid w:val="00F5786C"/>
    <w:rsid w:val="00F57F27"/>
    <w:rsid w:val="00F6062D"/>
    <w:rsid w:val="00F606E7"/>
    <w:rsid w:val="00F609B2"/>
    <w:rsid w:val="00F60BC6"/>
    <w:rsid w:val="00F613E4"/>
    <w:rsid w:val="00F614BB"/>
    <w:rsid w:val="00F61828"/>
    <w:rsid w:val="00F62BBE"/>
    <w:rsid w:val="00F62E4F"/>
    <w:rsid w:val="00F63EBB"/>
    <w:rsid w:val="00F63EE8"/>
    <w:rsid w:val="00F63F0C"/>
    <w:rsid w:val="00F63F8F"/>
    <w:rsid w:val="00F6427D"/>
    <w:rsid w:val="00F643CB"/>
    <w:rsid w:val="00F64602"/>
    <w:rsid w:val="00F649BC"/>
    <w:rsid w:val="00F64A81"/>
    <w:rsid w:val="00F66E2D"/>
    <w:rsid w:val="00F66E44"/>
    <w:rsid w:val="00F66F9C"/>
    <w:rsid w:val="00F674F3"/>
    <w:rsid w:val="00F679EE"/>
    <w:rsid w:val="00F67CAB"/>
    <w:rsid w:val="00F71437"/>
    <w:rsid w:val="00F715E0"/>
    <w:rsid w:val="00F719C7"/>
    <w:rsid w:val="00F71E8C"/>
    <w:rsid w:val="00F71EF8"/>
    <w:rsid w:val="00F72459"/>
    <w:rsid w:val="00F7249B"/>
    <w:rsid w:val="00F72506"/>
    <w:rsid w:val="00F729A4"/>
    <w:rsid w:val="00F72C21"/>
    <w:rsid w:val="00F737C7"/>
    <w:rsid w:val="00F737DC"/>
    <w:rsid w:val="00F73D0B"/>
    <w:rsid w:val="00F73D79"/>
    <w:rsid w:val="00F74227"/>
    <w:rsid w:val="00F74F0E"/>
    <w:rsid w:val="00F74F29"/>
    <w:rsid w:val="00F75BDE"/>
    <w:rsid w:val="00F7656B"/>
    <w:rsid w:val="00F7685A"/>
    <w:rsid w:val="00F770EA"/>
    <w:rsid w:val="00F7721B"/>
    <w:rsid w:val="00F77966"/>
    <w:rsid w:val="00F77D29"/>
    <w:rsid w:val="00F800DF"/>
    <w:rsid w:val="00F8018B"/>
    <w:rsid w:val="00F81956"/>
    <w:rsid w:val="00F8251A"/>
    <w:rsid w:val="00F82614"/>
    <w:rsid w:val="00F83129"/>
    <w:rsid w:val="00F8331F"/>
    <w:rsid w:val="00F83602"/>
    <w:rsid w:val="00F8366D"/>
    <w:rsid w:val="00F83D6D"/>
    <w:rsid w:val="00F83D9D"/>
    <w:rsid w:val="00F8457E"/>
    <w:rsid w:val="00F8465F"/>
    <w:rsid w:val="00F84E18"/>
    <w:rsid w:val="00F8502C"/>
    <w:rsid w:val="00F85187"/>
    <w:rsid w:val="00F8554D"/>
    <w:rsid w:val="00F855DF"/>
    <w:rsid w:val="00F85915"/>
    <w:rsid w:val="00F85C1A"/>
    <w:rsid w:val="00F8660E"/>
    <w:rsid w:val="00F86790"/>
    <w:rsid w:val="00F86A70"/>
    <w:rsid w:val="00F875E7"/>
    <w:rsid w:val="00F87EAE"/>
    <w:rsid w:val="00F90060"/>
    <w:rsid w:val="00F902C0"/>
    <w:rsid w:val="00F90679"/>
    <w:rsid w:val="00F90CD7"/>
    <w:rsid w:val="00F91615"/>
    <w:rsid w:val="00F91DD8"/>
    <w:rsid w:val="00F91E40"/>
    <w:rsid w:val="00F92086"/>
    <w:rsid w:val="00F92F42"/>
    <w:rsid w:val="00F933DE"/>
    <w:rsid w:val="00F9432B"/>
    <w:rsid w:val="00F9487C"/>
    <w:rsid w:val="00F957E7"/>
    <w:rsid w:val="00F95B5B"/>
    <w:rsid w:val="00F9638F"/>
    <w:rsid w:val="00F967D1"/>
    <w:rsid w:val="00F96CF3"/>
    <w:rsid w:val="00F97C0C"/>
    <w:rsid w:val="00FA12EE"/>
    <w:rsid w:val="00FA13C1"/>
    <w:rsid w:val="00FA1AC7"/>
    <w:rsid w:val="00FA24B1"/>
    <w:rsid w:val="00FA2A37"/>
    <w:rsid w:val="00FA2EF2"/>
    <w:rsid w:val="00FA362D"/>
    <w:rsid w:val="00FA4307"/>
    <w:rsid w:val="00FA45D1"/>
    <w:rsid w:val="00FA5160"/>
    <w:rsid w:val="00FA538E"/>
    <w:rsid w:val="00FA5E52"/>
    <w:rsid w:val="00FA5F11"/>
    <w:rsid w:val="00FA6037"/>
    <w:rsid w:val="00FA6681"/>
    <w:rsid w:val="00FA68FB"/>
    <w:rsid w:val="00FA6CAE"/>
    <w:rsid w:val="00FA6F36"/>
    <w:rsid w:val="00FA796A"/>
    <w:rsid w:val="00FA79D2"/>
    <w:rsid w:val="00FA7AC8"/>
    <w:rsid w:val="00FA7F46"/>
    <w:rsid w:val="00FB0B13"/>
    <w:rsid w:val="00FB10D3"/>
    <w:rsid w:val="00FB1330"/>
    <w:rsid w:val="00FB18CB"/>
    <w:rsid w:val="00FB22DB"/>
    <w:rsid w:val="00FB2BE2"/>
    <w:rsid w:val="00FB35DA"/>
    <w:rsid w:val="00FB38CE"/>
    <w:rsid w:val="00FB3AB3"/>
    <w:rsid w:val="00FB3E0E"/>
    <w:rsid w:val="00FB4521"/>
    <w:rsid w:val="00FB48BC"/>
    <w:rsid w:val="00FB4C75"/>
    <w:rsid w:val="00FB5256"/>
    <w:rsid w:val="00FB56D9"/>
    <w:rsid w:val="00FB5CC5"/>
    <w:rsid w:val="00FB64FF"/>
    <w:rsid w:val="00FB6D8B"/>
    <w:rsid w:val="00FB7095"/>
    <w:rsid w:val="00FC0618"/>
    <w:rsid w:val="00FC0C66"/>
    <w:rsid w:val="00FC233A"/>
    <w:rsid w:val="00FC2502"/>
    <w:rsid w:val="00FC2BE2"/>
    <w:rsid w:val="00FC2D6C"/>
    <w:rsid w:val="00FC305E"/>
    <w:rsid w:val="00FC3084"/>
    <w:rsid w:val="00FC333A"/>
    <w:rsid w:val="00FC3EFC"/>
    <w:rsid w:val="00FC41BA"/>
    <w:rsid w:val="00FC4DF1"/>
    <w:rsid w:val="00FC536B"/>
    <w:rsid w:val="00FC558E"/>
    <w:rsid w:val="00FC5BD9"/>
    <w:rsid w:val="00FC5FBE"/>
    <w:rsid w:val="00FC6607"/>
    <w:rsid w:val="00FC660C"/>
    <w:rsid w:val="00FC6B41"/>
    <w:rsid w:val="00FC6FE8"/>
    <w:rsid w:val="00FC7058"/>
    <w:rsid w:val="00FC71EB"/>
    <w:rsid w:val="00FC734B"/>
    <w:rsid w:val="00FC7D16"/>
    <w:rsid w:val="00FC7D6C"/>
    <w:rsid w:val="00FD0417"/>
    <w:rsid w:val="00FD1031"/>
    <w:rsid w:val="00FD1132"/>
    <w:rsid w:val="00FD22BE"/>
    <w:rsid w:val="00FD2B0E"/>
    <w:rsid w:val="00FD2FDF"/>
    <w:rsid w:val="00FD3FF0"/>
    <w:rsid w:val="00FD4D34"/>
    <w:rsid w:val="00FD56C2"/>
    <w:rsid w:val="00FD56FD"/>
    <w:rsid w:val="00FD572E"/>
    <w:rsid w:val="00FD57D2"/>
    <w:rsid w:val="00FD5B7E"/>
    <w:rsid w:val="00FD64C3"/>
    <w:rsid w:val="00FD6913"/>
    <w:rsid w:val="00FD6E21"/>
    <w:rsid w:val="00FD703F"/>
    <w:rsid w:val="00FD7422"/>
    <w:rsid w:val="00FE01F5"/>
    <w:rsid w:val="00FE05B5"/>
    <w:rsid w:val="00FE10C5"/>
    <w:rsid w:val="00FE147D"/>
    <w:rsid w:val="00FE1658"/>
    <w:rsid w:val="00FE1859"/>
    <w:rsid w:val="00FE18F8"/>
    <w:rsid w:val="00FE1D09"/>
    <w:rsid w:val="00FE1DFF"/>
    <w:rsid w:val="00FE1EBD"/>
    <w:rsid w:val="00FE218F"/>
    <w:rsid w:val="00FE240D"/>
    <w:rsid w:val="00FE26A9"/>
    <w:rsid w:val="00FE281B"/>
    <w:rsid w:val="00FE2F45"/>
    <w:rsid w:val="00FE2FD2"/>
    <w:rsid w:val="00FE351C"/>
    <w:rsid w:val="00FE3CF3"/>
    <w:rsid w:val="00FE3D24"/>
    <w:rsid w:val="00FE3EE2"/>
    <w:rsid w:val="00FE42BB"/>
    <w:rsid w:val="00FE448B"/>
    <w:rsid w:val="00FE4AA0"/>
    <w:rsid w:val="00FE637E"/>
    <w:rsid w:val="00FE680E"/>
    <w:rsid w:val="00FE6AB1"/>
    <w:rsid w:val="00FE6B9E"/>
    <w:rsid w:val="00FE78D0"/>
    <w:rsid w:val="00FF08EF"/>
    <w:rsid w:val="00FF0F59"/>
    <w:rsid w:val="00FF1B49"/>
    <w:rsid w:val="00FF1D41"/>
    <w:rsid w:val="00FF1D81"/>
    <w:rsid w:val="00FF1EF3"/>
    <w:rsid w:val="00FF20E3"/>
    <w:rsid w:val="00FF2B07"/>
    <w:rsid w:val="00FF2BB5"/>
    <w:rsid w:val="00FF2D89"/>
    <w:rsid w:val="00FF39C0"/>
    <w:rsid w:val="00FF3E32"/>
    <w:rsid w:val="00FF3E90"/>
    <w:rsid w:val="00FF403C"/>
    <w:rsid w:val="00FF414F"/>
    <w:rsid w:val="00FF439F"/>
    <w:rsid w:val="00FF49B0"/>
    <w:rsid w:val="00FF4C8B"/>
    <w:rsid w:val="00FF54B2"/>
    <w:rsid w:val="00FF57E8"/>
    <w:rsid w:val="00FF5909"/>
    <w:rsid w:val="00FF5B0C"/>
    <w:rsid w:val="00FF5F3E"/>
    <w:rsid w:val="00FF6260"/>
    <w:rsid w:val="00FF6BD7"/>
    <w:rsid w:val="00FF6D28"/>
    <w:rsid w:val="00FF7115"/>
    <w:rsid w:val="00FF71D4"/>
    <w:rsid w:val="00FF726C"/>
    <w:rsid w:val="00FF75A7"/>
    <w:rsid w:val="00FF79AE"/>
    <w:rsid w:val="00FF7BE2"/>
    <w:rsid w:val="00FF7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DC45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color w:val="000000"/>
        <w:sz w:val="3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53C1E"/>
    <w:pPr>
      <w:spacing w:line="360" w:lineRule="auto"/>
      <w:jc w:val="both"/>
    </w:pPr>
  </w:style>
  <w:style w:type="paragraph" w:styleId="1">
    <w:name w:val="heading 1"/>
    <w:basedOn w:val="a0"/>
    <w:next w:val="a0"/>
    <w:link w:val="10"/>
    <w:autoRedefine/>
    <w:uiPriority w:val="9"/>
    <w:qFormat/>
    <w:rsid w:val="00D03D43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bCs/>
    </w:rPr>
  </w:style>
  <w:style w:type="paragraph" w:styleId="2">
    <w:name w:val="heading 2"/>
    <w:basedOn w:val="1"/>
    <w:next w:val="a0"/>
    <w:link w:val="20"/>
    <w:uiPriority w:val="9"/>
    <w:unhideWhenUsed/>
    <w:qFormat/>
    <w:rsid w:val="00EB23EF"/>
    <w:pPr>
      <w:spacing w:before="240" w:after="240"/>
      <w:outlineLvl w:val="1"/>
    </w:pPr>
    <w:rPr>
      <w:bCs w:val="0"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4E5723"/>
    <w:pPr>
      <w:keepNext/>
      <w:keepLines/>
      <w:spacing w:before="360" w:after="360" w:line="240" w:lineRule="auto"/>
      <w:jc w:val="center"/>
      <w:outlineLvl w:val="2"/>
    </w:pPr>
    <w:rPr>
      <w:rFonts w:eastAsiaTheme="majorEastAsia" w:cstheme="majorBidi"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rsid w:val="006E064A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rsid w:val="006E064A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6E064A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6E064A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6E064A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6E064A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1A253C"/>
    <w:pPr>
      <w:spacing w:after="0"/>
      <w:ind w:firstLine="709"/>
    </w:pPr>
    <w:rPr>
      <w:rFonts w:eastAsia="Times New Roman"/>
      <w:szCs w:val="24"/>
      <w:lang w:val="x-none" w:eastAsia="x-none"/>
    </w:rPr>
  </w:style>
  <w:style w:type="character" w:customStyle="1" w:styleId="a5">
    <w:name w:val="Обычный с красной строки Знак"/>
    <w:link w:val="a4"/>
    <w:rsid w:val="001A253C"/>
    <w:rPr>
      <w:rFonts w:eastAsia="Times New Roman"/>
      <w:szCs w:val="24"/>
      <w:lang w:val="x-none" w:eastAsia="x-none"/>
    </w:rPr>
  </w:style>
  <w:style w:type="paragraph" w:styleId="a6">
    <w:name w:val="header"/>
    <w:basedOn w:val="a0"/>
    <w:link w:val="a7"/>
    <w:uiPriority w:val="99"/>
    <w:unhideWhenUsed/>
    <w:qFormat/>
    <w:rsid w:val="003A5799"/>
    <w:pPr>
      <w:jc w:val="center"/>
    </w:pPr>
    <w:rPr>
      <w:szCs w:val="30"/>
    </w:rPr>
  </w:style>
  <w:style w:type="character" w:customStyle="1" w:styleId="a7">
    <w:name w:val="Верхний колонтитул Знак"/>
    <w:basedOn w:val="a1"/>
    <w:link w:val="a6"/>
    <w:uiPriority w:val="99"/>
    <w:rsid w:val="003A5799"/>
    <w:rPr>
      <w:rFonts w:ascii="Times New Roman" w:hAnsi="Times New Roman"/>
      <w:sz w:val="30"/>
      <w:szCs w:val="30"/>
    </w:rPr>
  </w:style>
  <w:style w:type="paragraph" w:styleId="a8">
    <w:name w:val="footer"/>
    <w:basedOn w:val="a0"/>
    <w:link w:val="a9"/>
    <w:uiPriority w:val="99"/>
    <w:unhideWhenUsed/>
    <w:rsid w:val="003A57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3A5799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D03D43"/>
    <w:rPr>
      <w:rFonts w:eastAsiaTheme="majorEastAsia" w:cstheme="majorBidi"/>
      <w:bCs/>
    </w:rPr>
  </w:style>
  <w:style w:type="character" w:customStyle="1" w:styleId="20">
    <w:name w:val="Заголовок 2 Знак"/>
    <w:basedOn w:val="a1"/>
    <w:link w:val="2"/>
    <w:uiPriority w:val="9"/>
    <w:rsid w:val="00EB23EF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1"/>
    <w:link w:val="3"/>
    <w:uiPriority w:val="9"/>
    <w:rsid w:val="004E5723"/>
    <w:rPr>
      <w:rFonts w:eastAsiaTheme="majorEastAsia" w:cstheme="majorBidi"/>
      <w:bCs/>
      <w:color w:val="000000" w:themeColor="text1"/>
    </w:rPr>
  </w:style>
  <w:style w:type="character" w:customStyle="1" w:styleId="40">
    <w:name w:val="Заголовок 4 Знак"/>
    <w:basedOn w:val="a1"/>
    <w:link w:val="4"/>
    <w:uiPriority w:val="9"/>
    <w:rsid w:val="006E064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6E064A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6E064A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6E064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aa">
    <w:name w:val="Table Grid"/>
    <w:basedOn w:val="a2"/>
    <w:uiPriority w:val="59"/>
    <w:rsid w:val="00091941"/>
    <w:pPr>
      <w:spacing w:after="0" w:line="240" w:lineRule="auto"/>
    </w:pPr>
    <w:rPr>
      <w:rFonts w:eastAsia="Times New Roman"/>
      <w:sz w:val="24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b">
    <w:name w:val="Табл. Влево"/>
    <w:basedOn w:val="a0"/>
    <w:link w:val="ac"/>
    <w:qFormat/>
    <w:rsid w:val="004E4338"/>
    <w:pPr>
      <w:spacing w:after="0" w:line="264" w:lineRule="auto"/>
      <w:jc w:val="center"/>
    </w:pPr>
    <w:rPr>
      <w:rFonts w:eastAsia="Times New Roman" w:cs="Arial"/>
      <w:bCs/>
      <w:sz w:val="24"/>
      <w:lang w:eastAsia="ru-RU"/>
    </w:rPr>
  </w:style>
  <w:style w:type="paragraph" w:customStyle="1" w:styleId="ad">
    <w:name w:val="Табл. Заголовок"/>
    <w:qFormat/>
    <w:rsid w:val="00091941"/>
    <w:pPr>
      <w:keepNext/>
      <w:keepLines/>
      <w:spacing w:after="0" w:line="240" w:lineRule="auto"/>
      <w:jc w:val="center"/>
    </w:pPr>
    <w:rPr>
      <w:rFonts w:eastAsia="Times New Roman"/>
      <w:sz w:val="24"/>
      <w:szCs w:val="24"/>
      <w:lang w:eastAsia="ru-RU"/>
    </w:rPr>
  </w:style>
  <w:style w:type="numbering" w:customStyle="1" w:styleId="a">
    <w:name w:val="Заголовок_список"/>
    <w:basedOn w:val="a3"/>
    <w:rsid w:val="006E064A"/>
    <w:pPr>
      <w:numPr>
        <w:numId w:val="1"/>
      </w:numPr>
    </w:pPr>
  </w:style>
  <w:style w:type="paragraph" w:styleId="ae">
    <w:name w:val="Balloon Text"/>
    <w:basedOn w:val="a0"/>
    <w:link w:val="af"/>
    <w:uiPriority w:val="99"/>
    <w:semiHidden/>
    <w:unhideWhenUsed/>
    <w:rsid w:val="006E0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spacing w:after="0" w:line="240" w:lineRule="auto"/>
      <w:jc w:val="both"/>
    </w:pPr>
    <w:rPr>
      <w:rFonts w:eastAsia="Times New Roman"/>
      <w:sz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0">
    <w:name w:val="annotation reference"/>
    <w:basedOn w:val="a1"/>
    <w:uiPriority w:val="99"/>
    <w:semiHidden/>
    <w:unhideWhenUsed/>
    <w:rsid w:val="006E064A"/>
    <w:rPr>
      <w:sz w:val="16"/>
      <w:szCs w:val="16"/>
    </w:rPr>
  </w:style>
  <w:style w:type="paragraph" w:styleId="af1">
    <w:name w:val="annotation subject"/>
    <w:basedOn w:val="a0"/>
    <w:next w:val="a0"/>
    <w:link w:val="af2"/>
    <w:uiPriority w:val="99"/>
    <w:semiHidden/>
    <w:unhideWhenUsed/>
    <w:rsid w:val="002A1EF2"/>
    <w:rPr>
      <w:b/>
      <w:bCs/>
    </w:rPr>
  </w:style>
  <w:style w:type="character" w:customStyle="1" w:styleId="af2">
    <w:name w:val="Тема примечания Знак"/>
    <w:basedOn w:val="a1"/>
    <w:link w:val="af1"/>
    <w:uiPriority w:val="99"/>
    <w:semiHidden/>
    <w:rsid w:val="002A1EF2"/>
    <w:rPr>
      <w:rFonts w:ascii="Times New Roman" w:hAnsi="Times New Roman"/>
      <w:b/>
      <w:bCs/>
      <w:sz w:val="20"/>
      <w:szCs w:val="20"/>
    </w:rPr>
  </w:style>
  <w:style w:type="paragraph" w:styleId="af3">
    <w:name w:val="Revision"/>
    <w:hidden/>
    <w:uiPriority w:val="99"/>
    <w:semiHidden/>
    <w:rsid w:val="006E064A"/>
    <w:pPr>
      <w:spacing w:after="0" w:line="240" w:lineRule="auto"/>
    </w:pPr>
    <w:rPr>
      <w:sz w:val="24"/>
    </w:rPr>
  </w:style>
  <w:style w:type="paragraph" w:customStyle="1" w:styleId="af4">
    <w:name w:val="Заголовок документа"/>
    <w:basedOn w:val="a0"/>
    <w:qFormat/>
    <w:rsid w:val="001A253C"/>
    <w:pPr>
      <w:spacing w:after="60" w:line="240" w:lineRule="auto"/>
      <w:contextualSpacing/>
      <w:jc w:val="center"/>
    </w:pPr>
    <w:rPr>
      <w:rFonts w:eastAsiaTheme="minorHAnsi"/>
      <w:b/>
    </w:rPr>
  </w:style>
  <w:style w:type="paragraph" w:customStyle="1" w:styleId="af5">
    <w:name w:val="Рис. Название"/>
    <w:next w:val="a4"/>
    <w:autoRedefine/>
    <w:qFormat/>
    <w:rsid w:val="0095762B"/>
    <w:pPr>
      <w:keepLines/>
      <w:spacing w:after="480" w:line="240" w:lineRule="auto"/>
      <w:jc w:val="center"/>
    </w:pPr>
    <w:rPr>
      <w:rFonts w:eastAsia="Times New Roman" w:cs="Arial"/>
      <w:sz w:val="24"/>
      <w:szCs w:val="24"/>
      <w:lang w:eastAsia="ru-RU"/>
    </w:rPr>
  </w:style>
  <w:style w:type="paragraph" w:customStyle="1" w:styleId="af6">
    <w:name w:val="Рис. Формат"/>
    <w:next w:val="a4"/>
    <w:qFormat/>
    <w:rsid w:val="006120AA"/>
    <w:pPr>
      <w:keepNext/>
      <w:keepLines/>
      <w:spacing w:before="120" w:after="0" w:line="240" w:lineRule="auto"/>
      <w:jc w:val="center"/>
    </w:pPr>
    <w:rPr>
      <w:rFonts w:eastAsia="Times New Roman"/>
      <w:sz w:val="28"/>
      <w:lang w:eastAsia="ru-RU"/>
    </w:rPr>
  </w:style>
  <w:style w:type="table" w:customStyle="1" w:styleId="11">
    <w:name w:val="Сетка таблицы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0">
    <w:name w:val="Сетка таблицы2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2"/>
    <w:uiPriority w:val="99"/>
    <w:rsid w:val="006E064A"/>
    <w:pPr>
      <w:spacing w:after="0" w:line="240" w:lineRule="auto"/>
    </w:pPr>
    <w:rPr>
      <w:sz w:val="24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 светлая1"/>
    <w:basedOn w:val="a2"/>
    <w:uiPriority w:val="40"/>
    <w:rsid w:val="006E064A"/>
    <w:pPr>
      <w:spacing w:before="120" w:after="120" w:line="240" w:lineRule="auto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">
    <w:name w:val="Сетка таблицы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">
    <w:name w:val="Сетка таблицы1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0">
    <w:name w:val="Сетка таблицы2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">
    <w:name w:val="Сетка таблицы2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7">
    <w:name w:val="Табл. Название"/>
    <w:autoRedefine/>
    <w:qFormat/>
    <w:rsid w:val="00771F64"/>
    <w:pPr>
      <w:keepNext/>
      <w:keepLines/>
      <w:widowControl w:val="0"/>
      <w:spacing w:after="120" w:line="240" w:lineRule="auto"/>
      <w:jc w:val="center"/>
    </w:pPr>
    <w:rPr>
      <w:rFonts w:eastAsia="Times New Roman"/>
      <w:bCs/>
      <w:lang w:eastAsia="ru-RU"/>
    </w:rPr>
  </w:style>
  <w:style w:type="paragraph" w:styleId="af8">
    <w:name w:val="footnote text"/>
    <w:basedOn w:val="a0"/>
    <w:link w:val="af9"/>
    <w:uiPriority w:val="99"/>
    <w:semiHidden/>
    <w:unhideWhenUsed/>
    <w:rsid w:val="00146AEF"/>
    <w:pPr>
      <w:spacing w:after="0" w:line="240" w:lineRule="auto"/>
    </w:pPr>
    <w:rPr>
      <w:sz w:val="20"/>
    </w:rPr>
  </w:style>
  <w:style w:type="character" w:customStyle="1" w:styleId="af9">
    <w:name w:val="Текст сноски Знак"/>
    <w:basedOn w:val="a1"/>
    <w:link w:val="af8"/>
    <w:uiPriority w:val="99"/>
    <w:semiHidden/>
    <w:rsid w:val="00146AEF"/>
    <w:rPr>
      <w:rFonts w:ascii="Times New Roman" w:hAnsi="Times New Roman"/>
      <w:sz w:val="20"/>
      <w:szCs w:val="20"/>
    </w:rPr>
  </w:style>
  <w:style w:type="character" w:styleId="afa">
    <w:name w:val="footnote reference"/>
    <w:basedOn w:val="a1"/>
    <w:uiPriority w:val="99"/>
    <w:semiHidden/>
    <w:unhideWhenUsed/>
    <w:rsid w:val="00146AEF"/>
    <w:rPr>
      <w:vertAlign w:val="superscript"/>
    </w:rPr>
  </w:style>
  <w:style w:type="paragraph" w:customStyle="1" w:styleId="afb">
    <w:name w:val="Для удаления"/>
    <w:basedOn w:val="a4"/>
    <w:link w:val="afc"/>
    <w:qFormat/>
    <w:rsid w:val="00DF4C5A"/>
    <w:rPr>
      <w:color w:val="A6A6A6" w:themeColor="background1" w:themeShade="A6"/>
      <w:lang w:val="en-US"/>
    </w:rPr>
  </w:style>
  <w:style w:type="character" w:customStyle="1" w:styleId="afc">
    <w:name w:val="Для удаления Знак"/>
    <w:basedOn w:val="a1"/>
    <w:link w:val="afb"/>
    <w:rsid w:val="00DF4C5A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en-US" w:eastAsia="x-none"/>
    </w:rPr>
  </w:style>
  <w:style w:type="paragraph" w:customStyle="1" w:styleId="afd">
    <w:name w:val="Вид документа"/>
    <w:basedOn w:val="a0"/>
    <w:link w:val="afe"/>
    <w:qFormat/>
    <w:rsid w:val="001A253C"/>
    <w:pPr>
      <w:keepNext/>
      <w:keepLines/>
      <w:spacing w:after="0" w:line="240" w:lineRule="auto"/>
      <w:jc w:val="center"/>
    </w:pPr>
    <w:rPr>
      <w:rFonts w:ascii="Times New Roman Полужирный" w:hAnsi="Times New Roman Полужирный"/>
      <w:b/>
      <w:caps/>
    </w:rPr>
  </w:style>
  <w:style w:type="paragraph" w:customStyle="1" w:styleId="aff">
    <w:name w:val="_Портфель_имя"/>
    <w:qFormat/>
    <w:rsid w:val="002330B9"/>
    <w:pPr>
      <w:spacing w:line="240" w:lineRule="auto"/>
      <w:jc w:val="center"/>
    </w:pPr>
    <w:rPr>
      <w:rFonts w:ascii="Times New Roman Полужирный" w:eastAsia="Times New Roman" w:hAnsi="Times New Roman Полужирный"/>
      <w:b/>
      <w:caps/>
      <w:sz w:val="36"/>
      <w:szCs w:val="36"/>
      <w:lang w:eastAsia="x-none"/>
    </w:rPr>
  </w:style>
  <w:style w:type="table" w:customStyle="1" w:styleId="1100">
    <w:name w:val="Сетка таблицы110"/>
    <w:basedOn w:val="a2"/>
    <w:next w:val="aa"/>
    <w:uiPriority w:val="59"/>
    <w:rsid w:val="002330B9"/>
    <w:pPr>
      <w:spacing w:after="0" w:line="240" w:lineRule="auto"/>
    </w:pPr>
    <w:rPr>
      <w:rFonts w:eastAsia="Times New Roman"/>
      <w:color w:val="auto"/>
      <w:sz w:val="24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0">
    <w:name w:val="Обычный с номером"/>
    <w:basedOn w:val="a4"/>
    <w:link w:val="aff1"/>
    <w:qFormat/>
    <w:rsid w:val="007048E9"/>
    <w:pPr>
      <w:outlineLvl w:val="2"/>
    </w:pPr>
  </w:style>
  <w:style w:type="character" w:customStyle="1" w:styleId="aff1">
    <w:name w:val="Обычный с номером Знак"/>
    <w:basedOn w:val="a5"/>
    <w:link w:val="aff0"/>
    <w:rsid w:val="007048E9"/>
    <w:rPr>
      <w:rFonts w:eastAsia="Times New Roman"/>
      <w:szCs w:val="24"/>
      <w:lang w:val="x-none" w:eastAsia="x-none"/>
    </w:rPr>
  </w:style>
  <w:style w:type="paragraph" w:styleId="aff2">
    <w:name w:val="annotation text"/>
    <w:basedOn w:val="a0"/>
    <w:link w:val="aff3"/>
    <w:uiPriority w:val="99"/>
    <w:semiHidden/>
    <w:unhideWhenUsed/>
    <w:rsid w:val="008B44D7"/>
    <w:pPr>
      <w:spacing w:line="240" w:lineRule="auto"/>
    </w:pPr>
    <w:rPr>
      <w:sz w:val="20"/>
    </w:rPr>
  </w:style>
  <w:style w:type="character" w:customStyle="1" w:styleId="aff3">
    <w:name w:val="Текст примечания Знак"/>
    <w:basedOn w:val="a1"/>
    <w:link w:val="aff2"/>
    <w:uiPriority w:val="99"/>
    <w:semiHidden/>
    <w:rsid w:val="008B44D7"/>
    <w:rPr>
      <w:sz w:val="20"/>
    </w:rPr>
  </w:style>
  <w:style w:type="character" w:customStyle="1" w:styleId="ac">
    <w:name w:val="Табл. Влево Знак"/>
    <w:basedOn w:val="a1"/>
    <w:link w:val="ab"/>
    <w:rsid w:val="004E4338"/>
    <w:rPr>
      <w:rFonts w:eastAsia="Times New Roman" w:cs="Arial"/>
      <w:bCs/>
      <w:sz w:val="24"/>
      <w:lang w:eastAsia="ru-RU"/>
    </w:rPr>
  </w:style>
  <w:style w:type="paragraph" w:customStyle="1" w:styleId="aff4">
    <w:name w:val="Отступ между таблицами"/>
    <w:basedOn w:val="af7"/>
    <w:qFormat/>
    <w:rsid w:val="00771F64"/>
    <w:pPr>
      <w:spacing w:after="0" w:line="14" w:lineRule="auto"/>
    </w:pPr>
    <w:rPr>
      <w:sz w:val="2"/>
    </w:rPr>
  </w:style>
  <w:style w:type="paragraph" w:customStyle="1" w:styleId="aff5">
    <w:name w:val="Табл. нумерация"/>
    <w:basedOn w:val="aff0"/>
    <w:link w:val="aff6"/>
    <w:qFormat/>
    <w:rsid w:val="00EB23EF"/>
    <w:pPr>
      <w:keepNext/>
      <w:keepLines/>
      <w:spacing w:before="240" w:after="240" w:line="240" w:lineRule="auto"/>
      <w:ind w:firstLine="0"/>
      <w:jc w:val="right"/>
      <w:outlineLvl w:val="9"/>
    </w:pPr>
  </w:style>
  <w:style w:type="paragraph" w:customStyle="1" w:styleId="aff7">
    <w:name w:val="Табл. название"/>
    <w:basedOn w:val="ab"/>
    <w:link w:val="aff8"/>
    <w:qFormat/>
    <w:rsid w:val="00EB23EF"/>
    <w:pPr>
      <w:keepNext/>
      <w:spacing w:after="120" w:line="240" w:lineRule="auto"/>
    </w:pPr>
    <w:rPr>
      <w:sz w:val="30"/>
    </w:rPr>
  </w:style>
  <w:style w:type="character" w:customStyle="1" w:styleId="aff6">
    <w:name w:val="Табл. нумерация Знак"/>
    <w:basedOn w:val="aff1"/>
    <w:link w:val="aff5"/>
    <w:rsid w:val="00EB23EF"/>
    <w:rPr>
      <w:rFonts w:eastAsia="Times New Roman"/>
      <w:szCs w:val="24"/>
      <w:lang w:val="x-none" w:eastAsia="x-none"/>
    </w:rPr>
  </w:style>
  <w:style w:type="character" w:customStyle="1" w:styleId="aff8">
    <w:name w:val="Табл. название Знак"/>
    <w:basedOn w:val="ac"/>
    <w:link w:val="aff7"/>
    <w:rsid w:val="00EB23EF"/>
    <w:rPr>
      <w:rFonts w:eastAsia="Times New Roman" w:cs="Arial"/>
      <w:bCs/>
      <w:sz w:val="24"/>
      <w:lang w:eastAsia="ru-RU"/>
    </w:rPr>
  </w:style>
  <w:style w:type="character" w:customStyle="1" w:styleId="afe">
    <w:name w:val="Вид документа Знак"/>
    <w:basedOn w:val="a1"/>
    <w:link w:val="afd"/>
    <w:locked/>
    <w:rsid w:val="0048620A"/>
    <w:rPr>
      <w:rFonts w:ascii="Times New Roman Полужирный" w:hAnsi="Times New Roman Полужирный"/>
      <w:b/>
      <w:caps/>
    </w:rPr>
  </w:style>
  <w:style w:type="character" w:styleId="aff9">
    <w:name w:val="Hyperlink"/>
    <w:uiPriority w:val="99"/>
    <w:unhideWhenUsed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00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1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05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2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7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6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2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3444444.vsdx"/><Relationship Id="rId117" Type="http://schemas.openxmlformats.org/officeDocument/2006/relationships/footer" Target="footer1.xml"/><Relationship Id="rId21" Type="http://schemas.openxmlformats.org/officeDocument/2006/relationships/image" Target="media/image2.emf"/><Relationship Id="rId42" Type="http://schemas.openxmlformats.org/officeDocument/2006/relationships/package" Target="embeddings/_________Microsoft_Visio10111112121212.vsdx"/><Relationship Id="rId47" Type="http://schemas.openxmlformats.org/officeDocument/2006/relationships/image" Target="media/image15.emf"/><Relationship Id="rId63" Type="http://schemas.openxmlformats.org/officeDocument/2006/relationships/package" Target="embeddings/_________Microsoft_Visio20212122222222.vsdx"/><Relationship Id="rId68" Type="http://schemas.openxmlformats.org/officeDocument/2006/relationships/image" Target="media/image25.emf"/><Relationship Id="rId84" Type="http://schemas.openxmlformats.org/officeDocument/2006/relationships/image" Target="media/image33.emf"/><Relationship Id="rId89" Type="http://schemas.openxmlformats.org/officeDocument/2006/relationships/package" Target="embeddings/_________Microsoft_Visio33343435353535.vsdx"/><Relationship Id="rId112" Type="http://schemas.openxmlformats.org/officeDocument/2006/relationships/image" Target="media/image46.emf"/><Relationship Id="rId16" Type="http://schemas.openxmlformats.org/officeDocument/2006/relationships/webSettings" Target="webSettings.xml"/><Relationship Id="rId107" Type="http://schemas.openxmlformats.org/officeDocument/2006/relationships/package" Target="embeddings/_________Microsoft_Visio41424243434343.vsdx"/><Relationship Id="rId11" Type="http://schemas.openxmlformats.org/officeDocument/2006/relationships/customXml" Target="../customXml/item11.xml"/><Relationship Id="rId32" Type="http://schemas.openxmlformats.org/officeDocument/2006/relationships/package" Target="embeddings/_________Microsoft_Visio6777777.vsdx"/><Relationship Id="rId37" Type="http://schemas.openxmlformats.org/officeDocument/2006/relationships/image" Target="media/image10.emf"/><Relationship Id="rId53" Type="http://schemas.openxmlformats.org/officeDocument/2006/relationships/image" Target="media/image18.emf"/><Relationship Id="rId58" Type="http://schemas.openxmlformats.org/officeDocument/2006/relationships/image" Target="media/image20.emf"/><Relationship Id="rId74" Type="http://schemas.openxmlformats.org/officeDocument/2006/relationships/image" Target="media/image28.emf"/><Relationship Id="rId79" Type="http://schemas.openxmlformats.org/officeDocument/2006/relationships/package" Target="embeddings/_________Microsoft_Visio28292930303030.vsdx"/><Relationship Id="rId102" Type="http://schemas.openxmlformats.org/officeDocument/2006/relationships/hyperlink" Target="consultantplus://offline/ref=0530CE1DE6923BEFFA808E8006387D66C4519B65A95EC38F8FDDEFB922B097A4DDD8A2DB6F19D62A48DD2B3BF8EA9E95E08AEED16BF2EF26fAn0O" TargetMode="External"/><Relationship Id="rId5" Type="http://schemas.openxmlformats.org/officeDocument/2006/relationships/customXml" Target="../customXml/item5.xml"/><Relationship Id="rId90" Type="http://schemas.openxmlformats.org/officeDocument/2006/relationships/image" Target="media/image36.emf"/><Relationship Id="rId95" Type="http://schemas.openxmlformats.org/officeDocument/2006/relationships/package" Target="embeddings/_________Microsoft_Visio36373738383838.vsdx"/><Relationship Id="rId22" Type="http://schemas.openxmlformats.org/officeDocument/2006/relationships/package" Target="embeddings/_________Microsoft_Visio1222222.vsdx"/><Relationship Id="rId27" Type="http://schemas.openxmlformats.org/officeDocument/2006/relationships/image" Target="media/image5.emf"/><Relationship Id="rId43" Type="http://schemas.openxmlformats.org/officeDocument/2006/relationships/image" Target="media/image13.emf"/><Relationship Id="rId48" Type="http://schemas.openxmlformats.org/officeDocument/2006/relationships/package" Target="embeddings/_________Microsoft_Visio13141415151515.vsdx"/><Relationship Id="rId64" Type="http://schemas.openxmlformats.org/officeDocument/2006/relationships/image" Target="media/image23.emf"/><Relationship Id="rId69" Type="http://schemas.openxmlformats.org/officeDocument/2006/relationships/package" Target="embeddings/_________Microsoft_Visio23242425252525.vsdx"/><Relationship Id="rId113" Type="http://schemas.openxmlformats.org/officeDocument/2006/relationships/package" Target="embeddings/_________Microsoft_Visio44454546464646.vsdx"/><Relationship Id="rId118" Type="http://schemas.openxmlformats.org/officeDocument/2006/relationships/header" Target="header2.xml"/><Relationship Id="rId80" Type="http://schemas.openxmlformats.org/officeDocument/2006/relationships/image" Target="media/image31.emf"/><Relationship Id="rId85" Type="http://schemas.openxmlformats.org/officeDocument/2006/relationships/package" Target="embeddings/_________Microsoft_Visio31323233333333.vsdx"/><Relationship Id="rId12" Type="http://schemas.openxmlformats.org/officeDocument/2006/relationships/customXml" Target="../customXml/item12.xml"/><Relationship Id="rId17" Type="http://schemas.openxmlformats.org/officeDocument/2006/relationships/footnotes" Target="footnotes.xml"/><Relationship Id="rId33" Type="http://schemas.openxmlformats.org/officeDocument/2006/relationships/image" Target="media/image8.emf"/><Relationship Id="rId38" Type="http://schemas.openxmlformats.org/officeDocument/2006/relationships/package" Target="embeddings/_________Microsoft_Visio9101010101010.vsdx"/><Relationship Id="rId59" Type="http://schemas.openxmlformats.org/officeDocument/2006/relationships/package" Target="embeddings/_________Microsoft_Visio18191920202020.vsdx"/><Relationship Id="rId103" Type="http://schemas.openxmlformats.org/officeDocument/2006/relationships/hyperlink" Target="consultantplus://offline/ref=0530CE1DE6923BEFFA808E8006387D66C4519B65A95EC38F8FDDEFB922B097A4DDD8A2DB6F19D62A48DD2B3BF8EA9E95E08AEED16BF2EF26fAn0O" TargetMode="External"/><Relationship Id="rId108" Type="http://schemas.openxmlformats.org/officeDocument/2006/relationships/image" Target="media/image44.emf"/><Relationship Id="rId54" Type="http://schemas.openxmlformats.org/officeDocument/2006/relationships/package" Target="embeddings/_________Microsoft_Visio16171718181818.vsdx"/><Relationship Id="rId70" Type="http://schemas.openxmlformats.org/officeDocument/2006/relationships/image" Target="media/image26.emf"/><Relationship Id="rId75" Type="http://schemas.openxmlformats.org/officeDocument/2006/relationships/package" Target="embeddings/_________Microsoft_Visio26272728282828.vsdx"/><Relationship Id="rId91" Type="http://schemas.openxmlformats.org/officeDocument/2006/relationships/package" Target="embeddings/_________Microsoft_Visio34353536363636.vsdx"/><Relationship Id="rId96" Type="http://schemas.openxmlformats.org/officeDocument/2006/relationships/image" Target="media/image39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23" Type="http://schemas.openxmlformats.org/officeDocument/2006/relationships/image" Target="media/image3.emf"/><Relationship Id="rId28" Type="http://schemas.openxmlformats.org/officeDocument/2006/relationships/package" Target="embeddings/_________Microsoft_Visio4555555.vsdx"/><Relationship Id="rId49" Type="http://schemas.openxmlformats.org/officeDocument/2006/relationships/image" Target="media/image16.emf"/><Relationship Id="rId114" Type="http://schemas.openxmlformats.org/officeDocument/2006/relationships/image" Target="media/image47.emf"/><Relationship Id="rId119" Type="http://schemas.openxmlformats.org/officeDocument/2006/relationships/fontTable" Target="fontTable.xml"/><Relationship Id="rId10" Type="http://schemas.openxmlformats.org/officeDocument/2006/relationships/customXml" Target="../customXml/item10.xml"/><Relationship Id="rId31" Type="http://schemas.openxmlformats.org/officeDocument/2006/relationships/image" Target="media/image7.emf"/><Relationship Id="rId44" Type="http://schemas.openxmlformats.org/officeDocument/2006/relationships/package" Target="embeddings/_________Microsoft_Visio11121213131313.vsdx"/><Relationship Id="rId52" Type="http://schemas.openxmlformats.org/officeDocument/2006/relationships/package" Target="embeddings/_________Microsoft_Visio15161617171717.vsdx"/><Relationship Id="rId60" Type="http://schemas.openxmlformats.org/officeDocument/2006/relationships/image" Target="media/image21.emf"/><Relationship Id="rId65" Type="http://schemas.openxmlformats.org/officeDocument/2006/relationships/package" Target="embeddings/_________Microsoft_Visio21222223232323.vsdx"/><Relationship Id="rId73" Type="http://schemas.openxmlformats.org/officeDocument/2006/relationships/package" Target="embeddings/_________Microsoft_Visio25262627272727.vsdx"/><Relationship Id="rId78" Type="http://schemas.openxmlformats.org/officeDocument/2006/relationships/image" Target="media/image30.emf"/><Relationship Id="rId81" Type="http://schemas.openxmlformats.org/officeDocument/2006/relationships/package" Target="embeddings/_________Microsoft_Visio29303031313131.vsdx"/><Relationship Id="rId86" Type="http://schemas.openxmlformats.org/officeDocument/2006/relationships/image" Target="media/image34.emf"/><Relationship Id="rId94" Type="http://schemas.openxmlformats.org/officeDocument/2006/relationships/image" Target="media/image38.emf"/><Relationship Id="rId99" Type="http://schemas.openxmlformats.org/officeDocument/2006/relationships/package" Target="embeddings/_________Microsoft_Visio38393940404040.vsdx"/><Relationship Id="rId101" Type="http://schemas.openxmlformats.org/officeDocument/2006/relationships/package" Target="embeddings/_________Microsoft_Visio39404041414141.vsdx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3" Type="http://schemas.openxmlformats.org/officeDocument/2006/relationships/numbering" Target="numbering.xml"/><Relationship Id="rId18" Type="http://schemas.openxmlformats.org/officeDocument/2006/relationships/endnotes" Target="endnotes.xml"/><Relationship Id="rId39" Type="http://schemas.openxmlformats.org/officeDocument/2006/relationships/image" Target="media/image11.emf"/><Relationship Id="rId109" Type="http://schemas.openxmlformats.org/officeDocument/2006/relationships/package" Target="embeddings/_________Microsoft_Visio42434344444444.vsdx"/><Relationship Id="rId34" Type="http://schemas.openxmlformats.org/officeDocument/2006/relationships/package" Target="embeddings/_________Microsoft_Visio7888888.vsdx"/><Relationship Id="rId50" Type="http://schemas.openxmlformats.org/officeDocument/2006/relationships/package" Target="embeddings/_________Microsoft_Visio14151516161616.vsdx"/><Relationship Id="rId55" Type="http://schemas.openxmlformats.org/officeDocument/2006/relationships/hyperlink" Target="consultantplus://offline/ref=E710C741AA33ABF864EC7972545B140C7BFAB9E83549BCE457506A7989C248D4EA66AEBA1BEEC2E63D0DF6B9926FD60A0C54E3D7A7350D74Q5u6N" TargetMode="External"/><Relationship Id="rId76" Type="http://schemas.openxmlformats.org/officeDocument/2006/relationships/image" Target="media/image29.emf"/><Relationship Id="rId97" Type="http://schemas.openxmlformats.org/officeDocument/2006/relationships/package" Target="embeddings/_________Microsoft_Visio37383839393939.vsdx"/><Relationship Id="rId104" Type="http://schemas.openxmlformats.org/officeDocument/2006/relationships/image" Target="media/image42.emf"/><Relationship Id="rId120" Type="http://schemas.openxmlformats.org/officeDocument/2006/relationships/theme" Target="theme/theme1.xml"/><Relationship Id="rId7" Type="http://schemas.openxmlformats.org/officeDocument/2006/relationships/customXml" Target="../customXml/item7.xml"/><Relationship Id="rId71" Type="http://schemas.openxmlformats.org/officeDocument/2006/relationships/package" Target="embeddings/_________Microsoft_Visio24252526262626.vsdx"/><Relationship Id="rId92" Type="http://schemas.openxmlformats.org/officeDocument/2006/relationships/image" Target="media/image37.emf"/><Relationship Id="rId2" Type="http://schemas.openxmlformats.org/officeDocument/2006/relationships/customXml" Target="../customXml/item2.xml"/><Relationship Id="rId29" Type="http://schemas.openxmlformats.org/officeDocument/2006/relationships/image" Target="media/image6.emf"/><Relationship Id="rId24" Type="http://schemas.openxmlformats.org/officeDocument/2006/relationships/package" Target="embeddings/_________Microsoft_Visio2333333.vsdx"/><Relationship Id="rId40" Type="http://schemas.openxmlformats.org/officeDocument/2006/relationships/package" Target="embeddings/_________Microsoft_Visio11111111.vsdx"/><Relationship Id="rId45" Type="http://schemas.openxmlformats.org/officeDocument/2006/relationships/image" Target="media/image14.emf"/><Relationship Id="rId66" Type="http://schemas.openxmlformats.org/officeDocument/2006/relationships/image" Target="media/image24.emf"/><Relationship Id="rId87" Type="http://schemas.openxmlformats.org/officeDocument/2006/relationships/package" Target="embeddings/_________Microsoft_Visio32333334343434.vsdx"/><Relationship Id="rId110" Type="http://schemas.openxmlformats.org/officeDocument/2006/relationships/image" Target="media/image45.emf"/><Relationship Id="rId115" Type="http://schemas.openxmlformats.org/officeDocument/2006/relationships/package" Target="embeddings/_________Microsoft_Visio474747.vsdx"/><Relationship Id="rId61" Type="http://schemas.openxmlformats.org/officeDocument/2006/relationships/package" Target="embeddings/_________Microsoft_Visio19202021212121.vsdx"/><Relationship Id="rId82" Type="http://schemas.openxmlformats.org/officeDocument/2006/relationships/image" Target="media/image32.emf"/><Relationship Id="rId19" Type="http://schemas.openxmlformats.org/officeDocument/2006/relationships/image" Target="media/image1.emf"/><Relationship Id="rId14" Type="http://schemas.openxmlformats.org/officeDocument/2006/relationships/styles" Target="styles.xml"/><Relationship Id="rId30" Type="http://schemas.openxmlformats.org/officeDocument/2006/relationships/package" Target="embeddings/_________Microsoft_Visio5666666.vsdx"/><Relationship Id="rId35" Type="http://schemas.openxmlformats.org/officeDocument/2006/relationships/image" Target="media/image9.emf"/><Relationship Id="rId56" Type="http://schemas.openxmlformats.org/officeDocument/2006/relationships/image" Target="media/image19.emf"/><Relationship Id="rId77" Type="http://schemas.openxmlformats.org/officeDocument/2006/relationships/package" Target="embeddings/_________Microsoft_Visio27282829292929.vsdx"/><Relationship Id="rId100" Type="http://schemas.openxmlformats.org/officeDocument/2006/relationships/image" Target="media/image41.emf"/><Relationship Id="rId105" Type="http://schemas.openxmlformats.org/officeDocument/2006/relationships/package" Target="embeddings/_________Microsoft_Visio40414142424242.vsdx"/><Relationship Id="rId8" Type="http://schemas.openxmlformats.org/officeDocument/2006/relationships/customXml" Target="../customXml/item8.xml"/><Relationship Id="rId51" Type="http://schemas.openxmlformats.org/officeDocument/2006/relationships/image" Target="media/image17.emf"/><Relationship Id="rId72" Type="http://schemas.openxmlformats.org/officeDocument/2006/relationships/image" Target="media/image27.emf"/><Relationship Id="rId93" Type="http://schemas.openxmlformats.org/officeDocument/2006/relationships/package" Target="embeddings/_________Microsoft_Visio35363637373737.vsdx"/><Relationship Id="rId98" Type="http://schemas.openxmlformats.org/officeDocument/2006/relationships/image" Target="media/image40.emf"/><Relationship Id="rId3" Type="http://schemas.openxmlformats.org/officeDocument/2006/relationships/customXml" Target="../customXml/item3.xml"/><Relationship Id="rId25" Type="http://schemas.openxmlformats.org/officeDocument/2006/relationships/image" Target="media/image4.emf"/><Relationship Id="rId46" Type="http://schemas.openxmlformats.org/officeDocument/2006/relationships/package" Target="embeddings/_________Microsoft_Visio12131314141414.vsdx"/><Relationship Id="rId67" Type="http://schemas.openxmlformats.org/officeDocument/2006/relationships/package" Target="embeddings/_________Microsoft_Visio22232324242424.vsdx"/><Relationship Id="rId116" Type="http://schemas.openxmlformats.org/officeDocument/2006/relationships/header" Target="header1.xml"/><Relationship Id="rId20" Type="http://schemas.openxmlformats.org/officeDocument/2006/relationships/package" Target="embeddings/_________Microsoft_Visio1111.vsdx"/><Relationship Id="rId41" Type="http://schemas.openxmlformats.org/officeDocument/2006/relationships/image" Target="media/image12.emf"/><Relationship Id="rId62" Type="http://schemas.openxmlformats.org/officeDocument/2006/relationships/image" Target="media/image22.emf"/><Relationship Id="rId83" Type="http://schemas.openxmlformats.org/officeDocument/2006/relationships/package" Target="embeddings/_________Microsoft_Visio30313132323232.vsdx"/><Relationship Id="rId88" Type="http://schemas.openxmlformats.org/officeDocument/2006/relationships/image" Target="media/image35.emf"/><Relationship Id="rId111" Type="http://schemas.openxmlformats.org/officeDocument/2006/relationships/package" Target="embeddings/_________Microsoft_Visio43444445454545.vsdx"/><Relationship Id="rId15" Type="http://schemas.openxmlformats.org/officeDocument/2006/relationships/settings" Target="settings.xml"/><Relationship Id="rId36" Type="http://schemas.openxmlformats.org/officeDocument/2006/relationships/package" Target="embeddings/_________Microsoft_Visio8999999.vsdx"/><Relationship Id="rId57" Type="http://schemas.openxmlformats.org/officeDocument/2006/relationships/package" Target="embeddings/_________Microsoft_Visio17181819191919.vsdx"/><Relationship Id="rId106" Type="http://schemas.openxmlformats.org/officeDocument/2006/relationships/image" Target="media/image4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9A9D26-8C0E-47BC-B47C-9969A4AC4EF9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D1F239D0-556A-40BF-84D9-C0C647F7043C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856C1CF9-6936-4DC7-937E-94B5929F7593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E47FFB48-DFE0-4065-AD1D-14208198086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3E30279-6993-4499-8557-BAAE504DA48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19E4F8C-392E-4F76-9FA9-9866673CE2B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8FE40BE-9B6E-4642-A38C-DFD0F6257E3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55BAC41-B9CF-42B4-99E7-308F77ECE28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AF44F457-95F4-43DC-BFB8-27C32B852D56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17C4C0C6-BA13-4605-9CF9-E07AD1F958AE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07D66EF2-A62B-4875-811F-60330C4A0424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3FA48E6F-5297-4DFB-B666-7A2182F946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7655</Words>
  <Characters>442635</Characters>
  <Application>Microsoft Office Word</Application>
  <DocSecurity>0</DocSecurity>
  <Lines>3688</Lines>
  <Paragraphs>10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92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/>
  <cp:lastModifiedBy/>
  <cp:revision>1</cp:revision>
  <dcterms:created xsi:type="dcterms:W3CDTF">2024-10-03T09:30:00Z</dcterms:created>
  <dcterms:modified xsi:type="dcterms:W3CDTF">2024-10-15T1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5</vt:lpwstr>
  </property>
</Properties>
</file>